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409600" w14:textId="1382EEDE" w:rsidR="000F33D4" w:rsidRPr="00C270F0" w:rsidRDefault="000F33D4" w:rsidP="00B96F7F">
      <w:pPr>
        <w:pStyle w:val="1"/>
        <w:numPr>
          <w:ilvl w:val="0"/>
          <w:numId w:val="4"/>
        </w:numPr>
      </w:pPr>
      <w:r>
        <w:rPr>
          <w:rFonts w:hint="eastAsia"/>
        </w:rPr>
        <w:t>插入</w:t>
      </w:r>
      <w:r>
        <w:t>、</w:t>
      </w:r>
      <w:r>
        <w:rPr>
          <w:rFonts w:hint="eastAsia"/>
        </w:rPr>
        <w:t>归并</w:t>
      </w:r>
      <w:r>
        <w:t>排序</w:t>
      </w:r>
    </w:p>
    <w:p w14:paraId="47C742DC" w14:textId="06B32449" w:rsidR="000F33D4" w:rsidRDefault="000F33D4" w:rsidP="00B96F7F">
      <w:pPr>
        <w:pStyle w:val="2"/>
        <w:numPr>
          <w:ilvl w:val="1"/>
          <w:numId w:val="4"/>
        </w:numPr>
      </w:pPr>
      <w:r>
        <w:rPr>
          <w:rFonts w:hint="eastAsia"/>
        </w:rPr>
        <w:t>插入排序(稳定，原址)</w:t>
      </w:r>
    </w:p>
    <w:p w14:paraId="425CC8FD" w14:textId="77777777" w:rsidR="000F33D4" w:rsidRDefault="000F33D4" w:rsidP="000F33D4">
      <w:r>
        <w:t>INSERTION-SORT(A)</w:t>
      </w:r>
    </w:p>
    <w:p w14:paraId="7C976E4B" w14:textId="77777777" w:rsidR="000F33D4" w:rsidRDefault="000F33D4" w:rsidP="000F33D4">
      <w:r>
        <w:t xml:space="preserve">1 </w:t>
      </w:r>
      <w:r w:rsidRPr="00B9366A">
        <w:rPr>
          <w:b/>
        </w:rPr>
        <w:t>for</w:t>
      </w:r>
      <w:r>
        <w:t xml:space="preserve"> j=2 </w:t>
      </w:r>
      <w:r w:rsidRPr="00B9366A">
        <w:rPr>
          <w:b/>
        </w:rPr>
        <w:t>to</w:t>
      </w:r>
      <w:r>
        <w:t xml:space="preserve"> A.length</w:t>
      </w:r>
    </w:p>
    <w:p w14:paraId="586F3206" w14:textId="77777777" w:rsidR="000F33D4" w:rsidRDefault="000F33D4" w:rsidP="000F33D4">
      <w:r>
        <w:t>2     key=A[j]</w:t>
      </w:r>
    </w:p>
    <w:p w14:paraId="3CDEF6E8" w14:textId="77777777" w:rsidR="000F33D4" w:rsidRPr="002652E0" w:rsidRDefault="000F33D4" w:rsidP="000F33D4">
      <w:pPr>
        <w:rPr>
          <w:b/>
        </w:rPr>
      </w:pPr>
      <w:r>
        <w:t xml:space="preserve">3     </w:t>
      </w:r>
      <w:r w:rsidRPr="002652E0">
        <w:rPr>
          <w:b/>
          <w:color w:val="00B050"/>
        </w:rPr>
        <w:t>//Insert A[j] into the sorted sequence A[1…j-1]</w:t>
      </w:r>
    </w:p>
    <w:p w14:paraId="50B2FD3E" w14:textId="77777777" w:rsidR="000F33D4" w:rsidRDefault="000F33D4" w:rsidP="000F33D4">
      <w:r>
        <w:t>4     i=j-1</w:t>
      </w:r>
    </w:p>
    <w:p w14:paraId="7DAA20FD" w14:textId="77777777" w:rsidR="000F33D4" w:rsidRDefault="000F33D4" w:rsidP="000F33D4">
      <w:r>
        <w:t xml:space="preserve">5     </w:t>
      </w:r>
      <w:r w:rsidRPr="00B9366A">
        <w:rPr>
          <w:b/>
        </w:rPr>
        <w:t>while</w:t>
      </w:r>
      <w:r>
        <w:t xml:space="preserve"> i&gt;0 and A[i]&gt;key</w:t>
      </w:r>
    </w:p>
    <w:p w14:paraId="02C09894" w14:textId="77777777" w:rsidR="000F33D4" w:rsidRDefault="000F33D4" w:rsidP="000F33D4">
      <w:r>
        <w:t>6         A[i+1]=A[i]</w:t>
      </w:r>
    </w:p>
    <w:p w14:paraId="31AA1340" w14:textId="77777777" w:rsidR="000F33D4" w:rsidRDefault="000F33D4" w:rsidP="000F33D4">
      <w:r>
        <w:t>7         i=i-1</w:t>
      </w:r>
    </w:p>
    <w:p w14:paraId="64B13B8B" w14:textId="77777777" w:rsidR="000F33D4" w:rsidRDefault="000F33D4" w:rsidP="000F33D4">
      <w:r>
        <w:t>8     A[i+1]=key</w:t>
      </w:r>
    </w:p>
    <w:p w14:paraId="7E46244D" w14:textId="77777777" w:rsidR="000F33D4" w:rsidRDefault="000F33D4" w:rsidP="000F33D4"/>
    <w:p w14:paraId="026385B5" w14:textId="77777777" w:rsidR="001B5645" w:rsidRDefault="001B5645">
      <w:pPr>
        <w:widowControl/>
        <w:jc w:val="left"/>
      </w:pPr>
      <w:r>
        <w:br w:type="page"/>
      </w:r>
    </w:p>
    <w:p w14:paraId="63EB91E3" w14:textId="3F0D1A1D" w:rsidR="000F33D4" w:rsidRPr="002652E0" w:rsidRDefault="000F33D4" w:rsidP="00B96F7F">
      <w:pPr>
        <w:pStyle w:val="2"/>
        <w:numPr>
          <w:ilvl w:val="1"/>
          <w:numId w:val="4"/>
        </w:numPr>
        <w:rPr>
          <w:color w:val="00B050"/>
        </w:rPr>
      </w:pPr>
      <w:r>
        <w:lastRenderedPageBreak/>
        <w:t>归并排序</w:t>
      </w:r>
    </w:p>
    <w:p w14:paraId="5F488B4D" w14:textId="77777777" w:rsidR="000F33D4" w:rsidRDefault="000F33D4" w:rsidP="000F33D4">
      <w:r>
        <w:rPr>
          <w:rFonts w:hint="eastAsia"/>
        </w:rPr>
        <w:t>MERGE(A,p,q,r)</w:t>
      </w:r>
    </w:p>
    <w:p w14:paraId="7D150101" w14:textId="77777777" w:rsidR="000F33D4" w:rsidRDefault="000F33D4" w:rsidP="000F33D4">
      <w:r>
        <w:t>1 n1=q-p+1</w:t>
      </w:r>
    </w:p>
    <w:p w14:paraId="29D4831E" w14:textId="77777777" w:rsidR="000F33D4" w:rsidRDefault="000F33D4" w:rsidP="000F33D4">
      <w:r>
        <w:t>2 n2=r-q</w:t>
      </w:r>
    </w:p>
    <w:p w14:paraId="58B6E433" w14:textId="77777777" w:rsidR="000F33D4" w:rsidRDefault="000F33D4" w:rsidP="000F33D4">
      <w:r>
        <w:t>3 let L[1…n1+1] and R[1…n2+1] be new arrays</w:t>
      </w:r>
    </w:p>
    <w:p w14:paraId="7B5D4B3F" w14:textId="77777777" w:rsidR="000F33D4" w:rsidRDefault="000F33D4" w:rsidP="000F33D4">
      <w:r>
        <w:t xml:space="preserve">4 </w:t>
      </w:r>
      <w:r w:rsidRPr="001000BF">
        <w:rPr>
          <w:b/>
        </w:rPr>
        <w:t>for</w:t>
      </w:r>
      <w:r>
        <w:t xml:space="preserve"> i=1 </w:t>
      </w:r>
      <w:r w:rsidRPr="001000BF">
        <w:rPr>
          <w:b/>
        </w:rPr>
        <w:t>to</w:t>
      </w:r>
      <w:r>
        <w:t xml:space="preserve"> n1  </w:t>
      </w:r>
    </w:p>
    <w:p w14:paraId="451C9E1B" w14:textId="77777777" w:rsidR="000F33D4" w:rsidRDefault="000F33D4" w:rsidP="000F33D4">
      <w:r>
        <w:t>5     L[i]=A[p+i-1]</w:t>
      </w:r>
    </w:p>
    <w:p w14:paraId="75EA5323" w14:textId="77777777" w:rsidR="000F33D4" w:rsidRDefault="000F33D4" w:rsidP="000F33D4">
      <w:r>
        <w:t xml:space="preserve">6 </w:t>
      </w:r>
      <w:r w:rsidRPr="001000BF">
        <w:rPr>
          <w:b/>
        </w:rPr>
        <w:t>for</w:t>
      </w:r>
      <w:r>
        <w:t xml:space="preserve"> j=1 </w:t>
      </w:r>
      <w:r w:rsidRPr="001000BF">
        <w:rPr>
          <w:b/>
        </w:rPr>
        <w:t>to</w:t>
      </w:r>
      <w:r>
        <w:t xml:space="preserve"> n2</w:t>
      </w:r>
    </w:p>
    <w:p w14:paraId="3984640B" w14:textId="77777777" w:rsidR="000F33D4" w:rsidRDefault="000F33D4" w:rsidP="000F33D4">
      <w:r>
        <w:t>7     R[j]=A[q+j]</w:t>
      </w:r>
    </w:p>
    <w:p w14:paraId="26FEDD6E" w14:textId="77777777" w:rsidR="000F33D4" w:rsidRDefault="000F33D4" w:rsidP="000F33D4">
      <w:r>
        <w:t>8 L[n1+1]=</w:t>
      </w:r>
      <w:r>
        <w:rPr>
          <w:rFonts w:ascii="宋体" w:eastAsia="宋体" w:hAnsi="宋体" w:hint="eastAsia"/>
        </w:rPr>
        <w:t>∞</w:t>
      </w:r>
    </w:p>
    <w:p w14:paraId="1A8179DD" w14:textId="77777777" w:rsidR="000F33D4" w:rsidRPr="00B9366A" w:rsidRDefault="000F33D4" w:rsidP="000F33D4">
      <w:r>
        <w:t>9 R[n2+1]=</w:t>
      </w:r>
      <w:r w:rsidRPr="00B9366A">
        <w:rPr>
          <w:rFonts w:hint="eastAsia"/>
        </w:rPr>
        <w:t>∞</w:t>
      </w:r>
    </w:p>
    <w:p w14:paraId="742CCFE6" w14:textId="77777777" w:rsidR="000F33D4" w:rsidRPr="00B9366A" w:rsidRDefault="000F33D4" w:rsidP="000F33D4">
      <w:r w:rsidRPr="00B9366A">
        <w:rPr>
          <w:rFonts w:hint="eastAsia"/>
        </w:rPr>
        <w:t>10 i=1</w:t>
      </w:r>
    </w:p>
    <w:p w14:paraId="7630A8BB" w14:textId="77777777" w:rsidR="000F33D4" w:rsidRDefault="000F33D4" w:rsidP="000F33D4">
      <w:r w:rsidRPr="00B9366A">
        <w:t xml:space="preserve">11 </w:t>
      </w:r>
      <w:r>
        <w:t>j=1</w:t>
      </w:r>
    </w:p>
    <w:p w14:paraId="43C609A4" w14:textId="77777777" w:rsidR="000F33D4" w:rsidRDefault="000F33D4" w:rsidP="000F33D4">
      <w:r>
        <w:t xml:space="preserve">12 </w:t>
      </w:r>
      <w:r w:rsidRPr="001000BF">
        <w:rPr>
          <w:b/>
        </w:rPr>
        <w:t>for</w:t>
      </w:r>
      <w:r>
        <w:t xml:space="preserve"> k=p </w:t>
      </w:r>
      <w:r w:rsidRPr="001000BF">
        <w:rPr>
          <w:b/>
        </w:rPr>
        <w:t>to</w:t>
      </w:r>
      <w:r>
        <w:t xml:space="preserve"> r</w:t>
      </w:r>
    </w:p>
    <w:p w14:paraId="1F6CAE39" w14:textId="77777777" w:rsidR="000F33D4" w:rsidRDefault="000F33D4" w:rsidP="000F33D4">
      <w:r>
        <w:t xml:space="preserve">13     </w:t>
      </w:r>
      <w:r w:rsidRPr="001000BF">
        <w:rPr>
          <w:b/>
        </w:rPr>
        <w:t>if</w:t>
      </w:r>
      <w:r>
        <w:t xml:space="preserve"> L[i]</w:t>
      </w:r>
      <w:r>
        <w:rPr>
          <w:rFonts w:ascii="宋体" w:eastAsia="宋体" w:hAnsi="宋体" w:hint="eastAsia"/>
        </w:rPr>
        <w:t>≤</w:t>
      </w:r>
      <w:r>
        <w:t>R[j]</w:t>
      </w:r>
    </w:p>
    <w:p w14:paraId="27648BC9" w14:textId="77777777" w:rsidR="000F33D4" w:rsidRDefault="000F33D4" w:rsidP="000F33D4">
      <w:r>
        <w:t>14         A[k]=L[i]</w:t>
      </w:r>
    </w:p>
    <w:p w14:paraId="57537802" w14:textId="77777777" w:rsidR="000F33D4" w:rsidRDefault="000F33D4" w:rsidP="000F33D4">
      <w:r>
        <w:t>15         i=i+1</w:t>
      </w:r>
    </w:p>
    <w:p w14:paraId="382FC456" w14:textId="77777777" w:rsidR="000F33D4" w:rsidRDefault="000F33D4" w:rsidP="000F33D4">
      <w:r>
        <w:t xml:space="preserve">16     </w:t>
      </w:r>
      <w:r w:rsidRPr="001000BF">
        <w:rPr>
          <w:b/>
        </w:rPr>
        <w:t>else</w:t>
      </w:r>
      <w:r>
        <w:t xml:space="preserve"> A[k]=R[j]</w:t>
      </w:r>
    </w:p>
    <w:p w14:paraId="1B8BE864" w14:textId="77777777" w:rsidR="000F33D4" w:rsidRDefault="000F33D4" w:rsidP="000F33D4">
      <w:r>
        <w:t xml:space="preserve">17         j=j+1   </w:t>
      </w:r>
    </w:p>
    <w:p w14:paraId="615F134D" w14:textId="77777777" w:rsidR="000F33D4" w:rsidRDefault="000F33D4" w:rsidP="000F33D4"/>
    <w:p w14:paraId="17745C0C" w14:textId="79B76013" w:rsidR="000F33D4" w:rsidRDefault="000F33D4" w:rsidP="000F33D4">
      <w:r>
        <w:t>MERGE-SORT(A,p,r)</w:t>
      </w:r>
      <w:r w:rsidR="00AA2375">
        <w:t>(</w:t>
      </w:r>
      <w:r>
        <w:t>稳定</w:t>
      </w:r>
      <w:r w:rsidR="00AA2375">
        <w:t>)</w:t>
      </w:r>
    </w:p>
    <w:p w14:paraId="65FC017D" w14:textId="6A7C189F" w:rsidR="000F33D4" w:rsidRPr="002652E0" w:rsidRDefault="000F33D4" w:rsidP="000F33D4">
      <w:pPr>
        <w:rPr>
          <w:b/>
          <w:color w:val="00B050"/>
        </w:rPr>
      </w:pPr>
      <w:r>
        <w:t xml:space="preserve">1 </w:t>
      </w:r>
      <w:r w:rsidRPr="001000BF">
        <w:rPr>
          <w:b/>
        </w:rPr>
        <w:t>if</w:t>
      </w:r>
      <w:r>
        <w:t xml:space="preserve"> p&lt;r </w:t>
      </w:r>
      <w:r w:rsidRPr="002652E0">
        <w:rPr>
          <w:b/>
          <w:color w:val="00B050"/>
        </w:rPr>
        <w:t>//</w:t>
      </w:r>
      <w:r w:rsidRPr="002652E0">
        <w:rPr>
          <w:b/>
          <w:color w:val="00B050"/>
        </w:rPr>
        <w:t>当只有一个元素</w:t>
      </w:r>
      <w:r w:rsidR="00AA2375">
        <w:rPr>
          <w:b/>
          <w:color w:val="00B050"/>
        </w:rPr>
        <w:t>(</w:t>
      </w:r>
      <w:r w:rsidRPr="002652E0">
        <w:rPr>
          <w:rFonts w:hint="eastAsia"/>
          <w:b/>
          <w:color w:val="00B050"/>
        </w:rPr>
        <w:t>p=</w:t>
      </w:r>
      <w:r w:rsidRPr="002652E0">
        <w:rPr>
          <w:b/>
          <w:color w:val="00B050"/>
        </w:rPr>
        <w:t>r</w:t>
      </w:r>
      <w:r w:rsidR="00AA2375">
        <w:rPr>
          <w:b/>
          <w:color w:val="00B050"/>
        </w:rPr>
        <w:t>)</w:t>
      </w:r>
      <w:r w:rsidRPr="002652E0">
        <w:rPr>
          <w:b/>
          <w:color w:val="00B050"/>
        </w:rPr>
        <w:t>或者没有元素</w:t>
      </w:r>
      <w:r w:rsidR="00AA2375">
        <w:rPr>
          <w:b/>
          <w:color w:val="00B050"/>
        </w:rPr>
        <w:t>(</w:t>
      </w:r>
      <w:r w:rsidRPr="002652E0">
        <w:rPr>
          <w:rFonts w:hint="eastAsia"/>
          <w:b/>
          <w:color w:val="00B050"/>
        </w:rPr>
        <w:t>p</w:t>
      </w:r>
      <w:r w:rsidRPr="002652E0">
        <w:rPr>
          <w:b/>
          <w:color w:val="00B050"/>
        </w:rPr>
        <w:t>&gt;r</w:t>
      </w:r>
      <w:r w:rsidR="00AA2375">
        <w:rPr>
          <w:b/>
          <w:color w:val="00B050"/>
        </w:rPr>
        <w:t>)</w:t>
      </w:r>
      <w:r w:rsidRPr="002652E0">
        <w:rPr>
          <w:rFonts w:hint="eastAsia"/>
          <w:b/>
          <w:color w:val="00B050"/>
        </w:rPr>
        <w:t>时递归终止</w:t>
      </w:r>
    </w:p>
    <w:p w14:paraId="0FD1FD0B" w14:textId="42A91017" w:rsidR="000F33D4" w:rsidRDefault="00DF0CE7" w:rsidP="000F33D4">
      <w:r>
        <w:t xml:space="preserve">2     </w:t>
      </w:r>
      <w:r w:rsidR="0052319A">
        <w:t>q</w:t>
      </w:r>
      <w:r w:rsidR="00442AD1">
        <w:t>=</w:t>
      </w:r>
      <m:oMath>
        <m:d>
          <m:dPr>
            <m:begChr m:val="⌊"/>
            <m:endChr m:val="⌋"/>
            <m:ctrlPr>
              <w:rPr>
                <w:rFonts w:ascii="Cambria Math" w:hAnsi="Cambria Math"/>
              </w:rPr>
            </m:ctrlPr>
          </m:dPr>
          <m:e>
            <m:r>
              <w:rPr>
                <w:rFonts w:ascii="Cambria Math" w:hAnsi="Cambria Math"/>
              </w:rPr>
              <m:t>(p+r)/2</m:t>
            </m:r>
          </m:e>
        </m:d>
      </m:oMath>
    </w:p>
    <w:p w14:paraId="05E5404E" w14:textId="77777777" w:rsidR="000F33D4" w:rsidRDefault="000F33D4" w:rsidP="000F33D4">
      <w:r>
        <w:rPr>
          <w:rFonts w:hint="eastAsia"/>
        </w:rPr>
        <w:t>3     MERGE-SORT(A,p,q)</w:t>
      </w:r>
    </w:p>
    <w:p w14:paraId="46E09161" w14:textId="77777777" w:rsidR="000F33D4" w:rsidRDefault="000F33D4" w:rsidP="000F33D4">
      <w:r>
        <w:t>4     MERGE-SORT(A,q+1,r)</w:t>
      </w:r>
    </w:p>
    <w:p w14:paraId="3036140D" w14:textId="77777777" w:rsidR="000F33D4" w:rsidRDefault="000F33D4" w:rsidP="000F33D4">
      <w:r>
        <w:t>5     MERGE(A,p,q,r)</w:t>
      </w:r>
    </w:p>
    <w:p w14:paraId="08BC1196" w14:textId="77777777" w:rsidR="000F33D4" w:rsidRDefault="000F33D4" w:rsidP="000F33D4"/>
    <w:p w14:paraId="31FB6190" w14:textId="77777777" w:rsidR="000F33D4" w:rsidRDefault="000F33D4" w:rsidP="000F33D4">
      <w:r>
        <w:br w:type="page"/>
      </w:r>
    </w:p>
    <w:p w14:paraId="459477F9" w14:textId="6A74D5E2" w:rsidR="000F33D4" w:rsidRDefault="000F33D4" w:rsidP="00B96F7F">
      <w:pPr>
        <w:pStyle w:val="1"/>
        <w:numPr>
          <w:ilvl w:val="0"/>
          <w:numId w:val="4"/>
        </w:numPr>
      </w:pPr>
      <w:r>
        <w:rPr>
          <w:rFonts w:hint="eastAsia"/>
        </w:rPr>
        <w:lastRenderedPageBreak/>
        <w:t>最大和</w:t>
      </w:r>
      <w:r>
        <w:t>子数组</w:t>
      </w:r>
    </w:p>
    <w:p w14:paraId="6BCB5449" w14:textId="77777777" w:rsidR="000F33D4" w:rsidRDefault="000F33D4" w:rsidP="000F33D4">
      <w:r>
        <w:t>FIND-MAX-CROSING-SUBARRAY(A</w:t>
      </w:r>
      <w:r>
        <w:rPr>
          <w:rFonts w:hint="eastAsia"/>
        </w:rPr>
        <w:t>,low,mid,high)</w:t>
      </w:r>
      <w:r w:rsidRPr="005A37EE">
        <w:rPr>
          <w:b/>
          <w:color w:val="00B050"/>
        </w:rPr>
        <w:t>//</w:t>
      </w:r>
      <w:r w:rsidRPr="005A37EE">
        <w:rPr>
          <w:b/>
          <w:color w:val="00B050"/>
        </w:rPr>
        <w:t>求包含</w:t>
      </w:r>
      <w:r w:rsidRPr="005A37EE">
        <w:rPr>
          <w:b/>
          <w:color w:val="00B050"/>
        </w:rPr>
        <w:t>mid</w:t>
      </w:r>
      <w:r w:rsidRPr="005A37EE">
        <w:rPr>
          <w:b/>
          <w:color w:val="00B050"/>
        </w:rPr>
        <w:t>的最大字数组</w:t>
      </w:r>
    </w:p>
    <w:p w14:paraId="726D63A3" w14:textId="77777777" w:rsidR="000F33D4" w:rsidRPr="00B015D3" w:rsidRDefault="000F33D4" w:rsidP="000F33D4">
      <w:r>
        <w:t>1 left-sum=-</w:t>
      </w:r>
      <w:r w:rsidRPr="00B015D3">
        <w:rPr>
          <w:rFonts w:hint="eastAsia"/>
        </w:rPr>
        <w:t>∞</w:t>
      </w:r>
      <w:r w:rsidRPr="005A37EE">
        <w:rPr>
          <w:rFonts w:hint="eastAsia"/>
          <w:b/>
          <w:color w:val="00B050"/>
        </w:rPr>
        <w:t>//mid</w:t>
      </w:r>
      <w:r w:rsidRPr="005A37EE">
        <w:rPr>
          <w:rFonts w:hint="eastAsia"/>
          <w:b/>
          <w:color w:val="00B050"/>
        </w:rPr>
        <w:t>左侧最大值</w:t>
      </w:r>
      <w:r>
        <w:rPr>
          <w:rFonts w:hint="eastAsia"/>
          <w:b/>
          <w:color w:val="00B050"/>
        </w:rPr>
        <w:t>，包括</w:t>
      </w:r>
      <w:r>
        <w:rPr>
          <w:rFonts w:hint="eastAsia"/>
          <w:b/>
          <w:color w:val="00B050"/>
        </w:rPr>
        <w:t>mid</w:t>
      </w:r>
    </w:p>
    <w:p w14:paraId="69944C70" w14:textId="77777777" w:rsidR="000F33D4" w:rsidRDefault="000F33D4" w:rsidP="000F33D4">
      <w:r>
        <w:rPr>
          <w:rFonts w:hint="eastAsia"/>
        </w:rPr>
        <w:t>2 sum</w:t>
      </w:r>
      <w:r>
        <w:t>=0</w:t>
      </w:r>
    </w:p>
    <w:p w14:paraId="79455800" w14:textId="77777777" w:rsidR="000F33D4" w:rsidRPr="00EE405D" w:rsidRDefault="000F33D4" w:rsidP="000F33D4">
      <w:pPr>
        <w:rPr>
          <w:color w:val="00B0F0"/>
        </w:rPr>
      </w:pPr>
      <w:r>
        <w:t xml:space="preserve">3 </w:t>
      </w:r>
      <w:r w:rsidRPr="00B015D3">
        <w:rPr>
          <w:b/>
        </w:rPr>
        <w:t>for</w:t>
      </w:r>
      <w:r>
        <w:t xml:space="preserve"> i=mid </w:t>
      </w:r>
      <w:r w:rsidRPr="00B015D3">
        <w:rPr>
          <w:b/>
        </w:rPr>
        <w:t>downto</w:t>
      </w:r>
      <w:r>
        <w:t xml:space="preserve"> low</w:t>
      </w:r>
      <w:r w:rsidRPr="00EE405D">
        <w:rPr>
          <w:rStyle w:val="ae"/>
          <w:color w:val="00B0F0"/>
        </w:rPr>
        <w:t>//</w:t>
      </w:r>
      <w:r w:rsidRPr="00EE405D">
        <w:rPr>
          <w:rStyle w:val="ae"/>
          <w:color w:val="00B0F0"/>
        </w:rPr>
        <w:t>这里从</w:t>
      </w:r>
      <w:r w:rsidRPr="00EE405D">
        <w:rPr>
          <w:rStyle w:val="ae"/>
          <w:color w:val="00B0F0"/>
        </w:rPr>
        <w:t>mid</w:t>
      </w:r>
      <w:r w:rsidRPr="00EE405D">
        <w:rPr>
          <w:rStyle w:val="ae"/>
          <w:color w:val="00B0F0"/>
        </w:rPr>
        <w:t>算起，因此</w:t>
      </w:r>
      <w:r w:rsidRPr="00EE405D">
        <w:rPr>
          <w:rStyle w:val="ae"/>
          <w:color w:val="00B0F0"/>
        </w:rPr>
        <w:t>max-left</w:t>
      </w:r>
      <w:r w:rsidRPr="00EE405D">
        <w:rPr>
          <w:rStyle w:val="ae"/>
          <w:color w:val="00B0F0"/>
        </w:rPr>
        <w:t>最大为</w:t>
      </w:r>
      <w:r w:rsidRPr="00EE405D">
        <w:rPr>
          <w:rStyle w:val="ae"/>
          <w:color w:val="00B0F0"/>
        </w:rPr>
        <w:t>mid</w:t>
      </w:r>
    </w:p>
    <w:p w14:paraId="744DE6BE" w14:textId="77777777" w:rsidR="000F33D4" w:rsidRDefault="000F33D4" w:rsidP="000F33D4">
      <w:r>
        <w:t>4     sum=sum+A[i]</w:t>
      </w:r>
    </w:p>
    <w:p w14:paraId="6B99F2D8" w14:textId="77777777" w:rsidR="000F33D4" w:rsidRDefault="000F33D4" w:rsidP="000F33D4">
      <w:r>
        <w:t xml:space="preserve">5     </w:t>
      </w:r>
      <w:r w:rsidRPr="001000BF">
        <w:rPr>
          <w:b/>
        </w:rPr>
        <w:t>if</w:t>
      </w:r>
      <w:r>
        <w:t xml:space="preserve"> sum&gt;left-sum</w:t>
      </w:r>
    </w:p>
    <w:p w14:paraId="0C0630FF" w14:textId="77777777" w:rsidR="000F33D4" w:rsidRDefault="000F33D4" w:rsidP="000F33D4">
      <w:r>
        <w:t>6         left-sum=sum</w:t>
      </w:r>
    </w:p>
    <w:p w14:paraId="64926919" w14:textId="77777777" w:rsidR="000F33D4" w:rsidRDefault="000F33D4" w:rsidP="000F33D4">
      <w:r>
        <w:t>7         max-left=i</w:t>
      </w:r>
    </w:p>
    <w:p w14:paraId="5FD6C257" w14:textId="77777777" w:rsidR="000F33D4" w:rsidRPr="005A37EE" w:rsidRDefault="000F33D4" w:rsidP="000F33D4">
      <w:pPr>
        <w:rPr>
          <w:b/>
          <w:color w:val="00B050"/>
        </w:rPr>
      </w:pPr>
      <w:r>
        <w:t>8 right-sum=-</w:t>
      </w:r>
      <w:r w:rsidRPr="00B015D3">
        <w:rPr>
          <w:rFonts w:hint="eastAsia"/>
        </w:rPr>
        <w:t>∞</w:t>
      </w:r>
      <w:r w:rsidRPr="005A37EE">
        <w:rPr>
          <w:rFonts w:hint="eastAsia"/>
          <w:b/>
          <w:color w:val="00B050"/>
        </w:rPr>
        <w:t>//mid</w:t>
      </w:r>
      <w:r w:rsidRPr="005A37EE">
        <w:rPr>
          <w:b/>
          <w:color w:val="00B050"/>
        </w:rPr>
        <w:t xml:space="preserve"> </w:t>
      </w:r>
      <w:r w:rsidRPr="005A37EE">
        <w:rPr>
          <w:b/>
          <w:color w:val="00B050"/>
        </w:rPr>
        <w:t>右侧最大值</w:t>
      </w:r>
    </w:p>
    <w:p w14:paraId="4CEA70C7" w14:textId="77777777" w:rsidR="000F33D4" w:rsidRDefault="000F33D4" w:rsidP="000F33D4">
      <w:r>
        <w:t>9 sum=0</w:t>
      </w:r>
    </w:p>
    <w:p w14:paraId="58F54EB8" w14:textId="77777777" w:rsidR="000F33D4" w:rsidRPr="00EE405D" w:rsidRDefault="000F33D4" w:rsidP="000F33D4">
      <w:pPr>
        <w:rPr>
          <w:rStyle w:val="ae"/>
        </w:rPr>
      </w:pPr>
      <w:r>
        <w:t>10</w:t>
      </w:r>
      <w:r w:rsidRPr="00B015D3">
        <w:rPr>
          <w:b/>
        </w:rPr>
        <w:t xml:space="preserve"> for </w:t>
      </w:r>
      <w:r>
        <w:t xml:space="preserve">j=mid+1 </w:t>
      </w:r>
      <w:r w:rsidRPr="00B015D3">
        <w:rPr>
          <w:b/>
        </w:rPr>
        <w:t>to</w:t>
      </w:r>
      <w:r>
        <w:t xml:space="preserve"> high </w:t>
      </w:r>
      <w:r w:rsidRPr="00EE405D">
        <w:rPr>
          <w:rStyle w:val="ae"/>
          <w:color w:val="00B0F0"/>
        </w:rPr>
        <w:t>//</w:t>
      </w:r>
      <w:r w:rsidRPr="00EE405D">
        <w:rPr>
          <w:rStyle w:val="ae"/>
          <w:color w:val="00B0F0"/>
        </w:rPr>
        <w:t>这里从</w:t>
      </w:r>
      <w:r w:rsidRPr="00EE405D">
        <w:rPr>
          <w:rStyle w:val="ae"/>
          <w:color w:val="00B0F0"/>
        </w:rPr>
        <w:t>mid+</w:t>
      </w:r>
      <w:r w:rsidRPr="00EE405D">
        <w:rPr>
          <w:rStyle w:val="ae"/>
          <w:rFonts w:hint="eastAsia"/>
          <w:color w:val="00B0F0"/>
        </w:rPr>
        <w:t>1</w:t>
      </w:r>
      <w:r w:rsidRPr="00EE405D">
        <w:rPr>
          <w:rStyle w:val="ae"/>
          <w:rFonts w:hint="eastAsia"/>
          <w:color w:val="00B0F0"/>
        </w:rPr>
        <w:t>算起，因此</w:t>
      </w:r>
      <w:r w:rsidRPr="00EE405D">
        <w:rPr>
          <w:rStyle w:val="ae"/>
          <w:rFonts w:hint="eastAsia"/>
          <w:color w:val="00B0F0"/>
        </w:rPr>
        <w:t>max-right</w:t>
      </w:r>
      <w:r w:rsidRPr="00EE405D">
        <w:rPr>
          <w:rStyle w:val="ae"/>
          <w:rFonts w:hint="eastAsia"/>
          <w:color w:val="00B0F0"/>
        </w:rPr>
        <w:t>最小为</w:t>
      </w:r>
      <w:r w:rsidRPr="00EE405D">
        <w:rPr>
          <w:rStyle w:val="ae"/>
          <w:rFonts w:hint="eastAsia"/>
          <w:color w:val="00B0F0"/>
        </w:rPr>
        <w:t>mid+</w:t>
      </w:r>
      <w:r w:rsidRPr="00EE405D">
        <w:rPr>
          <w:rStyle w:val="ae"/>
          <w:color w:val="00B0F0"/>
        </w:rPr>
        <w:t>1</w:t>
      </w:r>
    </w:p>
    <w:p w14:paraId="55D9CD2C" w14:textId="77777777" w:rsidR="000F33D4" w:rsidRDefault="000F33D4" w:rsidP="000F33D4">
      <w:r>
        <w:t>11     sum=sum+A[j]</w:t>
      </w:r>
    </w:p>
    <w:p w14:paraId="1FA0F325" w14:textId="77777777" w:rsidR="000F33D4" w:rsidRDefault="000F33D4" w:rsidP="000F33D4">
      <w:r>
        <w:t xml:space="preserve">12     </w:t>
      </w:r>
      <w:r w:rsidRPr="001000BF">
        <w:rPr>
          <w:b/>
        </w:rPr>
        <w:t>if</w:t>
      </w:r>
      <w:r>
        <w:t xml:space="preserve"> sum&gt;right-sum</w:t>
      </w:r>
    </w:p>
    <w:p w14:paraId="7C9C83F7" w14:textId="77777777" w:rsidR="000F33D4" w:rsidRDefault="000F33D4" w:rsidP="000F33D4">
      <w:r>
        <w:t>13         right-sum=sum</w:t>
      </w:r>
    </w:p>
    <w:p w14:paraId="1B7F9D68" w14:textId="77777777" w:rsidR="000F33D4" w:rsidRDefault="000F33D4" w:rsidP="000F33D4">
      <w:r>
        <w:t>14         max-right=j</w:t>
      </w:r>
    </w:p>
    <w:p w14:paraId="09C6703B" w14:textId="77777777" w:rsidR="000F33D4" w:rsidRDefault="000F33D4" w:rsidP="000F33D4">
      <w:r>
        <w:t xml:space="preserve">15 </w:t>
      </w:r>
      <w:r w:rsidRPr="001000BF">
        <w:rPr>
          <w:b/>
        </w:rPr>
        <w:t>return</w:t>
      </w:r>
      <w:r>
        <w:t xml:space="preserve"> (max-left,max-right,left-sum+right-sum)</w:t>
      </w:r>
    </w:p>
    <w:p w14:paraId="1CCC4BEC" w14:textId="77777777" w:rsidR="000F33D4" w:rsidRDefault="000F33D4" w:rsidP="000F33D4"/>
    <w:p w14:paraId="648950F5" w14:textId="77777777" w:rsidR="000F33D4" w:rsidRDefault="000F33D4" w:rsidP="000F33D4">
      <w:r>
        <w:t>FIND</w:t>
      </w:r>
      <w:r>
        <w:rPr>
          <w:rFonts w:hint="eastAsia"/>
        </w:rPr>
        <w:t>-</w:t>
      </w:r>
      <w:r>
        <w:t>MAXIMUM-SUBARRAY(A</w:t>
      </w:r>
      <w:r>
        <w:rPr>
          <w:rFonts w:hint="eastAsia"/>
        </w:rPr>
        <w:t>,low,high)</w:t>
      </w:r>
    </w:p>
    <w:p w14:paraId="02F3B800" w14:textId="77777777" w:rsidR="000F33D4" w:rsidRDefault="000F33D4" w:rsidP="000F33D4">
      <w:r>
        <w:t xml:space="preserve">1 </w:t>
      </w:r>
      <w:r w:rsidRPr="001000BF">
        <w:rPr>
          <w:b/>
        </w:rPr>
        <w:t>if</w:t>
      </w:r>
      <w:r>
        <w:t xml:space="preserve"> high==low</w:t>
      </w:r>
      <w:r w:rsidRPr="005A37EE">
        <w:rPr>
          <w:rFonts w:hint="eastAsia"/>
          <w:b/>
          <w:color w:val="00B050"/>
        </w:rPr>
        <w:t>//</w:t>
      </w:r>
      <w:r w:rsidRPr="005A37EE">
        <w:rPr>
          <w:rFonts w:hint="eastAsia"/>
          <w:b/>
          <w:color w:val="00B050"/>
        </w:rPr>
        <w:t>递归终止</w:t>
      </w:r>
    </w:p>
    <w:p w14:paraId="5AE6882D" w14:textId="77777777" w:rsidR="000F33D4" w:rsidRDefault="000F33D4" w:rsidP="000F33D4">
      <w:r>
        <w:t xml:space="preserve">2     </w:t>
      </w:r>
      <w:r w:rsidRPr="001000BF">
        <w:rPr>
          <w:b/>
        </w:rPr>
        <w:t>return</w:t>
      </w:r>
      <w:r>
        <w:t>(low,high,A[low])</w:t>
      </w:r>
    </w:p>
    <w:p w14:paraId="59031EAF" w14:textId="77777777" w:rsidR="000F33D4" w:rsidRDefault="000F33D4" w:rsidP="000F33D4">
      <w:r>
        <w:t xml:space="preserve">3 </w:t>
      </w:r>
      <w:r w:rsidRPr="001000BF">
        <w:rPr>
          <w:b/>
        </w:rPr>
        <w:t>else</w:t>
      </w:r>
      <w:r>
        <w:t xml:space="preserve"> mid=</w:t>
      </w:r>
      <m:oMath>
        <m:d>
          <m:dPr>
            <m:begChr m:val="⌊"/>
            <m:endChr m:val="⌋"/>
            <m:ctrlPr>
              <w:rPr>
                <w:rFonts w:ascii="Cambria Math" w:hAnsi="Cambria Math"/>
              </w:rPr>
            </m:ctrlPr>
          </m:dPr>
          <m:e>
            <m:r>
              <w:rPr>
                <w:rFonts w:ascii="Cambria Math" w:hAnsi="Cambria Math"/>
              </w:rPr>
              <m:t>(low+high)/2</m:t>
            </m:r>
          </m:e>
        </m:d>
      </m:oMath>
    </w:p>
    <w:p w14:paraId="67BD0579" w14:textId="77777777" w:rsidR="000F33D4" w:rsidRDefault="000F33D4" w:rsidP="000F33D4">
      <w:r>
        <w:rPr>
          <w:rFonts w:hint="eastAsia"/>
        </w:rPr>
        <w:t>4     (left-low,left-high,left-sum)=</w:t>
      </w:r>
    </w:p>
    <w:p w14:paraId="5987F45B" w14:textId="77777777" w:rsidR="000F33D4" w:rsidRPr="006850C1" w:rsidRDefault="000F33D4" w:rsidP="000F33D4">
      <w:pPr>
        <w:rPr>
          <w:b/>
          <w:color w:val="00B0F0"/>
        </w:rPr>
      </w:pPr>
      <w:r>
        <w:t xml:space="preserve">          </w:t>
      </w:r>
      <w:r>
        <w:rPr>
          <w:rFonts w:hint="eastAsia"/>
        </w:rPr>
        <w:t>FIND-MAXIMUM-SUBARRAY(A,low,mid)</w:t>
      </w:r>
      <w:r w:rsidRPr="006850C1">
        <w:rPr>
          <w:rFonts w:hint="eastAsia"/>
          <w:b/>
          <w:color w:val="00B0F0"/>
        </w:rPr>
        <w:t>//</w:t>
      </w:r>
      <w:r w:rsidRPr="006850C1">
        <w:rPr>
          <w:rFonts w:hint="eastAsia"/>
          <w:b/>
          <w:color w:val="00B0F0"/>
        </w:rPr>
        <w:t>这里包含</w:t>
      </w:r>
      <w:r>
        <w:rPr>
          <w:rFonts w:hint="eastAsia"/>
          <w:b/>
          <w:color w:val="00B0F0"/>
        </w:rPr>
        <w:t>只含有单个</w:t>
      </w:r>
      <w:r w:rsidRPr="006850C1">
        <w:rPr>
          <w:rFonts w:hint="eastAsia"/>
          <w:b/>
          <w:color w:val="00B0F0"/>
        </w:rPr>
        <w:t>mid</w:t>
      </w:r>
      <w:r>
        <w:rPr>
          <w:rFonts w:hint="eastAsia"/>
          <w:b/>
          <w:color w:val="00B0F0"/>
        </w:rPr>
        <w:t>的情况</w:t>
      </w:r>
    </w:p>
    <w:p w14:paraId="4FB63B7F" w14:textId="77777777" w:rsidR="000F33D4" w:rsidRDefault="000F33D4" w:rsidP="000F33D4">
      <w:r>
        <w:t>5     (right-low,right-high,right-sum)=</w:t>
      </w:r>
    </w:p>
    <w:p w14:paraId="1D155B51" w14:textId="77777777" w:rsidR="000F33D4" w:rsidRPr="006850C1" w:rsidRDefault="000F33D4" w:rsidP="000F33D4">
      <w:pPr>
        <w:rPr>
          <w:b/>
          <w:color w:val="00B0F0"/>
        </w:rPr>
      </w:pPr>
      <w:r>
        <w:t xml:space="preserve">          FIND-MAXMUM-SUBARRAY(A,mid+1,high)</w:t>
      </w:r>
      <w:r w:rsidRPr="006850C1">
        <w:rPr>
          <w:b/>
          <w:color w:val="00B0F0"/>
        </w:rPr>
        <w:t>//</w:t>
      </w:r>
      <w:r w:rsidRPr="006850C1">
        <w:rPr>
          <w:rFonts w:hint="eastAsia"/>
          <w:b/>
          <w:color w:val="00B0F0"/>
        </w:rPr>
        <w:t>这里</w:t>
      </w:r>
      <w:r w:rsidRPr="00A664A4">
        <w:rPr>
          <w:rFonts w:hint="eastAsia"/>
          <w:b/>
          <w:color w:val="FF0000"/>
        </w:rPr>
        <w:t>不</w:t>
      </w:r>
      <w:r w:rsidRPr="006850C1">
        <w:rPr>
          <w:rFonts w:hint="eastAsia"/>
          <w:b/>
          <w:color w:val="00B0F0"/>
        </w:rPr>
        <w:t>包含</w:t>
      </w:r>
      <w:r>
        <w:rPr>
          <w:rFonts w:hint="eastAsia"/>
          <w:b/>
          <w:color w:val="00B0F0"/>
        </w:rPr>
        <w:t>只含有单个</w:t>
      </w:r>
      <w:r w:rsidRPr="006850C1">
        <w:rPr>
          <w:rFonts w:hint="eastAsia"/>
          <w:b/>
          <w:color w:val="00B0F0"/>
        </w:rPr>
        <w:t>mid</w:t>
      </w:r>
      <w:r>
        <w:rPr>
          <w:rFonts w:hint="eastAsia"/>
          <w:b/>
          <w:color w:val="00B0F0"/>
        </w:rPr>
        <w:t>的情况</w:t>
      </w:r>
    </w:p>
    <w:p w14:paraId="575D06A5" w14:textId="77777777" w:rsidR="000F33D4" w:rsidRDefault="000F33D4" w:rsidP="000F33D4">
      <w:r>
        <w:t>6     (cross-low,cross-high,cross-sum)=</w:t>
      </w:r>
    </w:p>
    <w:p w14:paraId="26D4C814" w14:textId="77777777" w:rsidR="000F33D4" w:rsidRDefault="000F33D4" w:rsidP="000F33D4">
      <w:r>
        <w:t xml:space="preserve">          FIND-MAX-CROSSING-SUBARRAY(A,low,mid,high)</w:t>
      </w:r>
      <w:r w:rsidRPr="006850C1">
        <w:rPr>
          <w:b/>
          <w:color w:val="00B0F0"/>
        </w:rPr>
        <w:t xml:space="preserve"> //</w:t>
      </w:r>
      <w:r w:rsidRPr="006850C1">
        <w:rPr>
          <w:rFonts w:hint="eastAsia"/>
          <w:b/>
          <w:color w:val="00B0F0"/>
        </w:rPr>
        <w:t>这里</w:t>
      </w:r>
      <w:r w:rsidRPr="00A664A4">
        <w:rPr>
          <w:rFonts w:hint="eastAsia"/>
          <w:b/>
          <w:color w:val="FF0000"/>
        </w:rPr>
        <w:t>不</w:t>
      </w:r>
      <w:r w:rsidRPr="006850C1">
        <w:rPr>
          <w:rFonts w:hint="eastAsia"/>
          <w:b/>
          <w:color w:val="00B0F0"/>
        </w:rPr>
        <w:t>包含</w:t>
      </w:r>
      <w:r>
        <w:rPr>
          <w:rFonts w:hint="eastAsia"/>
          <w:b/>
          <w:color w:val="00B0F0"/>
        </w:rPr>
        <w:t>只含有单个</w:t>
      </w:r>
      <w:r w:rsidRPr="006850C1">
        <w:rPr>
          <w:rFonts w:hint="eastAsia"/>
          <w:b/>
          <w:color w:val="00B0F0"/>
        </w:rPr>
        <w:t>mid</w:t>
      </w:r>
      <w:r>
        <w:rPr>
          <w:rFonts w:hint="eastAsia"/>
          <w:b/>
          <w:color w:val="00B0F0"/>
        </w:rPr>
        <w:t>的情况</w:t>
      </w:r>
    </w:p>
    <w:p w14:paraId="4C0C5C77" w14:textId="77777777" w:rsidR="000F33D4" w:rsidRDefault="000F33D4" w:rsidP="000F33D4">
      <w:r>
        <w:t xml:space="preserve">7     </w:t>
      </w:r>
      <w:r w:rsidRPr="001000BF">
        <w:rPr>
          <w:b/>
        </w:rPr>
        <w:t>if</w:t>
      </w:r>
      <w:r>
        <w:t xml:space="preserve"> left-sum</w:t>
      </w:r>
      <w:r>
        <w:rPr>
          <w:rFonts w:ascii="宋体" w:eastAsia="宋体" w:hAnsi="宋体" w:hint="eastAsia"/>
        </w:rPr>
        <w:t>≥</w:t>
      </w:r>
      <w:r>
        <w:t>right-sum and left-sum</w:t>
      </w:r>
      <w:r w:rsidRPr="00343DE0">
        <w:rPr>
          <w:rFonts w:hint="eastAsia"/>
        </w:rPr>
        <w:t>≥</w:t>
      </w:r>
      <w:r w:rsidRPr="00343DE0">
        <w:rPr>
          <w:rFonts w:hint="eastAsia"/>
        </w:rPr>
        <w:t>cross</w:t>
      </w:r>
      <w:r w:rsidRPr="00343DE0">
        <w:t>-sum</w:t>
      </w:r>
    </w:p>
    <w:p w14:paraId="114419B9" w14:textId="77777777" w:rsidR="000F33D4" w:rsidRDefault="000F33D4" w:rsidP="000F33D4">
      <w:r>
        <w:t xml:space="preserve">8         </w:t>
      </w:r>
      <w:r w:rsidRPr="001000BF">
        <w:rPr>
          <w:b/>
        </w:rPr>
        <w:t>return</w:t>
      </w:r>
      <w:r>
        <w:t xml:space="preserve"> (left-low,left-high,left-sum)</w:t>
      </w:r>
    </w:p>
    <w:p w14:paraId="7C9B9589" w14:textId="77777777" w:rsidR="000F33D4" w:rsidRDefault="000F33D4" w:rsidP="000F33D4">
      <w:r>
        <w:t xml:space="preserve">9     </w:t>
      </w:r>
      <w:r w:rsidRPr="001000BF">
        <w:rPr>
          <w:b/>
        </w:rPr>
        <w:t>elseif</w:t>
      </w:r>
      <w:r>
        <w:t xml:space="preserve"> right-sum</w:t>
      </w:r>
      <w:r w:rsidRPr="00343DE0">
        <w:rPr>
          <w:rFonts w:hint="eastAsia"/>
        </w:rPr>
        <w:t>≥</w:t>
      </w:r>
      <w:r>
        <w:rPr>
          <w:rFonts w:hint="eastAsia"/>
        </w:rPr>
        <w:t>left-sum and right-sum</w:t>
      </w:r>
      <w:r w:rsidRPr="00343DE0">
        <w:rPr>
          <w:rFonts w:hint="eastAsia"/>
        </w:rPr>
        <w:t>≥</w:t>
      </w:r>
      <w:r>
        <w:rPr>
          <w:rFonts w:hint="eastAsia"/>
        </w:rPr>
        <w:t>cross-sum</w:t>
      </w:r>
    </w:p>
    <w:p w14:paraId="77C4A5F9" w14:textId="77777777" w:rsidR="000F33D4" w:rsidRDefault="000F33D4" w:rsidP="000F33D4">
      <w:r>
        <w:t xml:space="preserve">10        </w:t>
      </w:r>
      <w:r w:rsidRPr="001000BF">
        <w:rPr>
          <w:b/>
        </w:rPr>
        <w:t>return</w:t>
      </w:r>
      <w:r>
        <w:t>(right-low,right-high,right-sum)</w:t>
      </w:r>
    </w:p>
    <w:p w14:paraId="4E202F60" w14:textId="77777777" w:rsidR="000F33D4" w:rsidRDefault="000F33D4" w:rsidP="000F33D4">
      <w:r>
        <w:t xml:space="preserve">11    </w:t>
      </w:r>
      <w:r w:rsidRPr="001000BF">
        <w:rPr>
          <w:b/>
        </w:rPr>
        <w:t>else</w:t>
      </w:r>
      <w:r>
        <w:rPr>
          <w:rFonts w:hint="eastAsia"/>
        </w:rPr>
        <w:t xml:space="preserve"> return(cross-low,cross-high,cross-sum)</w:t>
      </w:r>
    </w:p>
    <w:p w14:paraId="43C661B2" w14:textId="77777777" w:rsidR="000F33D4" w:rsidRDefault="000F33D4" w:rsidP="000F33D4"/>
    <w:p w14:paraId="2C9ED21E" w14:textId="77777777" w:rsidR="000F33D4" w:rsidRDefault="000F33D4" w:rsidP="000F33D4"/>
    <w:p w14:paraId="63EF8451" w14:textId="77777777" w:rsidR="000F33D4" w:rsidRPr="00EE405D" w:rsidRDefault="000F33D4" w:rsidP="000F33D4">
      <w:pPr>
        <w:rPr>
          <w:b/>
        </w:rPr>
      </w:pPr>
      <w:r w:rsidRPr="00EE405D">
        <w:rPr>
          <w:rFonts w:hint="eastAsia"/>
          <w:b/>
          <w:color w:val="00B0F0"/>
        </w:rPr>
        <w:t>注意：</w:t>
      </w:r>
      <w:r w:rsidRPr="00EE405D">
        <w:rPr>
          <w:rFonts w:hint="eastAsia"/>
          <w:b/>
          <w:color w:val="00B0F0"/>
        </w:rPr>
        <w:t>cross</w:t>
      </w:r>
      <w:r w:rsidRPr="00EE405D">
        <w:rPr>
          <w:b/>
          <w:color w:val="00B0F0"/>
        </w:rPr>
        <w:t>必然包含两个元素</w:t>
      </w:r>
      <w:r w:rsidRPr="00EE405D">
        <w:rPr>
          <w:rFonts w:hint="eastAsia"/>
          <w:b/>
          <w:color w:val="00B0F0"/>
        </w:rPr>
        <w:t>，</w:t>
      </w:r>
      <w:r w:rsidRPr="00EE405D">
        <w:rPr>
          <w:b/>
          <w:color w:val="00B0F0"/>
        </w:rPr>
        <w:t>至少为</w:t>
      </w:r>
      <w:r w:rsidRPr="00EE405D">
        <w:rPr>
          <w:rFonts w:hint="eastAsia"/>
          <w:b/>
          <w:color w:val="00B0F0"/>
        </w:rPr>
        <w:t>[mid,mid+1]</w:t>
      </w:r>
    </w:p>
    <w:p w14:paraId="134997BA" w14:textId="77777777" w:rsidR="000F33D4" w:rsidRDefault="000F33D4" w:rsidP="000F33D4"/>
    <w:p w14:paraId="094E7817" w14:textId="77777777" w:rsidR="000F33D4" w:rsidRDefault="000F33D4" w:rsidP="000F33D4">
      <w:r>
        <w:br w:type="page"/>
      </w:r>
    </w:p>
    <w:p w14:paraId="2261C2B4" w14:textId="7DD3C14A" w:rsidR="000F33D4" w:rsidRPr="00C270F0" w:rsidRDefault="000F33D4" w:rsidP="00B96F7F">
      <w:pPr>
        <w:pStyle w:val="1"/>
        <w:numPr>
          <w:ilvl w:val="0"/>
          <w:numId w:val="4"/>
        </w:numPr>
      </w:pPr>
      <w:r w:rsidRPr="00C270F0">
        <w:lastRenderedPageBreak/>
        <w:t>堆排序</w:t>
      </w:r>
    </w:p>
    <w:p w14:paraId="0584E883" w14:textId="7AF94F3A" w:rsidR="00AA2375" w:rsidRDefault="00AA2375" w:rsidP="00B96F7F">
      <w:pPr>
        <w:pStyle w:val="2"/>
        <w:numPr>
          <w:ilvl w:val="1"/>
          <w:numId w:val="4"/>
        </w:numPr>
      </w:pPr>
      <w:r>
        <w:rPr>
          <w:rFonts w:hint="eastAsia"/>
        </w:rPr>
        <w:t>堆</w:t>
      </w:r>
      <w:r>
        <w:t>性质维护</w:t>
      </w:r>
    </w:p>
    <w:p w14:paraId="1B773DA6" w14:textId="7A4A74F5" w:rsidR="000F33D4" w:rsidRDefault="000F33D4" w:rsidP="000F33D4">
      <w:r>
        <w:t>维护最大堆的性质</w:t>
      </w:r>
      <w:r w:rsidR="00AA2375">
        <w:rPr>
          <w:rFonts w:hint="eastAsia"/>
        </w:rPr>
        <w:t>(</w:t>
      </w:r>
      <w:r w:rsidRPr="001000BF">
        <w:rPr>
          <w:b/>
          <w:color w:val="00B050"/>
        </w:rPr>
        <w:t>单独对某一个节点调用该函数</w:t>
      </w:r>
      <w:r w:rsidRPr="001000BF">
        <w:rPr>
          <w:rFonts w:hint="eastAsia"/>
          <w:b/>
          <w:color w:val="00B050"/>
        </w:rPr>
        <w:t>，</w:t>
      </w:r>
      <w:r w:rsidRPr="001000BF">
        <w:rPr>
          <w:b/>
          <w:color w:val="00B050"/>
        </w:rPr>
        <w:t>并不能保证以该节点为根节点的子</w:t>
      </w:r>
      <w:r w:rsidRPr="001000BF">
        <w:rPr>
          <w:rFonts w:hint="eastAsia"/>
          <w:b/>
          <w:color w:val="00B050"/>
        </w:rPr>
        <w:t>堆</w:t>
      </w:r>
      <w:r w:rsidRPr="001000BF">
        <w:rPr>
          <w:b/>
          <w:color w:val="00B050"/>
        </w:rPr>
        <w:t>满足最大堆的性质</w:t>
      </w:r>
      <w:r w:rsidRPr="001000BF">
        <w:rPr>
          <w:rFonts w:hint="eastAsia"/>
          <w:b/>
          <w:color w:val="00B050"/>
        </w:rPr>
        <w:t>，</w:t>
      </w:r>
      <w:r w:rsidRPr="001000BF">
        <w:rPr>
          <w:b/>
          <w:color w:val="00B050"/>
        </w:rPr>
        <w:t>即不发生递归调用的时候</w:t>
      </w:r>
      <w:r w:rsidR="00AA2375">
        <w:rPr>
          <w:rFonts w:hint="eastAsia"/>
          <w:b/>
          <w:color w:val="00B050"/>
        </w:rPr>
        <w:t>(</w:t>
      </w:r>
      <w:r w:rsidRPr="001000BF">
        <w:rPr>
          <w:b/>
          <w:color w:val="00B050"/>
        </w:rPr>
        <w:t>该节点的子节点比该节点小</w:t>
      </w:r>
      <w:r w:rsidR="00AA2375">
        <w:rPr>
          <w:rFonts w:hint="eastAsia"/>
          <w:b/>
          <w:color w:val="00B050"/>
        </w:rPr>
        <w:t>)</w:t>
      </w:r>
      <w:r w:rsidRPr="001000BF">
        <w:rPr>
          <w:rFonts w:hint="eastAsia"/>
          <w:b/>
          <w:color w:val="00B050"/>
        </w:rPr>
        <w:t>，</w:t>
      </w:r>
      <w:r w:rsidRPr="001000BF">
        <w:rPr>
          <w:b/>
          <w:color w:val="00B050"/>
        </w:rPr>
        <w:t>可能该节点子节点的子节点比</w:t>
      </w:r>
      <w:r w:rsidRPr="001000BF">
        <w:rPr>
          <w:rFonts w:hint="eastAsia"/>
          <w:b/>
          <w:color w:val="00B050"/>
        </w:rPr>
        <w:t>该</w:t>
      </w:r>
      <w:r w:rsidRPr="001000BF">
        <w:rPr>
          <w:b/>
          <w:color w:val="00B050"/>
        </w:rPr>
        <w:t>节点大</w:t>
      </w:r>
      <w:r w:rsidR="00AA2375">
        <w:rPr>
          <w:rFonts w:hint="eastAsia"/>
        </w:rPr>
        <w:t>)</w:t>
      </w:r>
    </w:p>
    <w:p w14:paraId="4884BD01" w14:textId="77777777" w:rsidR="000F33D4" w:rsidRPr="009D5C70" w:rsidRDefault="000F33D4" w:rsidP="000F33D4">
      <w:pPr>
        <w:rPr>
          <w:b/>
          <w:color w:val="00B0F0"/>
        </w:rPr>
      </w:pPr>
      <w:r>
        <w:rPr>
          <w:rFonts w:hint="eastAsia"/>
        </w:rPr>
        <w:t>MAX-HEAPIFY(A,i)</w:t>
      </w:r>
      <w:r w:rsidRPr="009D5C70">
        <w:rPr>
          <w:b/>
          <w:color w:val="00B0F0"/>
        </w:rPr>
        <w:t xml:space="preserve"> </w:t>
      </w:r>
    </w:p>
    <w:p w14:paraId="2753B5F1" w14:textId="77777777" w:rsidR="000F33D4" w:rsidRDefault="000F33D4" w:rsidP="000F33D4">
      <w:r>
        <w:t>1 l=LEFT(i)</w:t>
      </w:r>
    </w:p>
    <w:p w14:paraId="5177AB94" w14:textId="77777777" w:rsidR="000F33D4" w:rsidRDefault="000F33D4" w:rsidP="000F33D4">
      <w:r>
        <w:t>2 r=RIGHT(i)</w:t>
      </w:r>
    </w:p>
    <w:p w14:paraId="76FE1C1D" w14:textId="77777777" w:rsidR="000F33D4" w:rsidRDefault="000F33D4" w:rsidP="000F33D4">
      <w:r>
        <w:t xml:space="preserve">3 </w:t>
      </w:r>
      <w:r w:rsidRPr="001000BF">
        <w:rPr>
          <w:b/>
        </w:rPr>
        <w:t>if</w:t>
      </w:r>
      <w:r>
        <w:t xml:space="preserve"> l</w:t>
      </w:r>
      <w:r>
        <w:rPr>
          <w:rFonts w:ascii="宋体" w:eastAsia="宋体" w:hAnsi="宋体" w:hint="eastAsia"/>
        </w:rPr>
        <w:t>≤</w:t>
      </w:r>
      <w:r>
        <w:rPr>
          <w:rFonts w:hint="eastAsia"/>
        </w:rPr>
        <w:t>A.heap-size and A[l]&gt;A[i]</w:t>
      </w:r>
    </w:p>
    <w:p w14:paraId="0D896C17" w14:textId="77777777" w:rsidR="000F33D4" w:rsidRDefault="000F33D4" w:rsidP="000F33D4">
      <w:r>
        <w:t>4     largest=l</w:t>
      </w:r>
    </w:p>
    <w:p w14:paraId="6C046307" w14:textId="77777777" w:rsidR="000F33D4" w:rsidRDefault="000F33D4" w:rsidP="000F33D4">
      <w:r>
        <w:t xml:space="preserve">5 </w:t>
      </w:r>
      <w:r w:rsidRPr="001000BF">
        <w:rPr>
          <w:b/>
        </w:rPr>
        <w:t>else</w:t>
      </w:r>
      <w:r>
        <w:t xml:space="preserve"> largest=i</w:t>
      </w:r>
    </w:p>
    <w:p w14:paraId="7F57F7FA" w14:textId="77777777" w:rsidR="000F33D4" w:rsidRDefault="000F33D4" w:rsidP="000F33D4">
      <w:r>
        <w:t xml:space="preserve">6 </w:t>
      </w:r>
      <w:r w:rsidRPr="001000BF">
        <w:rPr>
          <w:b/>
        </w:rPr>
        <w:t>if</w:t>
      </w:r>
      <w:r>
        <w:t xml:space="preserve"> r</w:t>
      </w:r>
      <w:r w:rsidRPr="00343DE0">
        <w:rPr>
          <w:rFonts w:hint="eastAsia"/>
        </w:rPr>
        <w:t>≤</w:t>
      </w:r>
      <w:r w:rsidRPr="00343DE0">
        <w:rPr>
          <w:rFonts w:hint="eastAsia"/>
        </w:rPr>
        <w:t>A.heap-size</w:t>
      </w:r>
      <w:r>
        <w:t xml:space="preserve"> and A[r]&gt;A[largest]</w:t>
      </w:r>
    </w:p>
    <w:p w14:paraId="6CD13C83" w14:textId="77777777" w:rsidR="000F33D4" w:rsidRDefault="000F33D4" w:rsidP="000F33D4">
      <w:r>
        <w:t>7     largest=r</w:t>
      </w:r>
    </w:p>
    <w:p w14:paraId="320B4FD2" w14:textId="77777777" w:rsidR="000F33D4" w:rsidRDefault="000F33D4" w:rsidP="000F33D4">
      <w:r>
        <w:t xml:space="preserve">8 </w:t>
      </w:r>
      <w:r w:rsidRPr="001000BF">
        <w:rPr>
          <w:b/>
        </w:rPr>
        <w:t>if</w:t>
      </w:r>
      <w:r>
        <w:t xml:space="preserve"> largest</w:t>
      </w:r>
      <w:r>
        <w:rPr>
          <w:rFonts w:ascii="宋体" w:eastAsia="宋体" w:hAnsi="宋体" w:hint="eastAsia"/>
        </w:rPr>
        <w:t>≠</w:t>
      </w:r>
      <w:r>
        <w:t>i</w:t>
      </w:r>
    </w:p>
    <w:p w14:paraId="77020A38" w14:textId="77777777" w:rsidR="000F33D4" w:rsidRDefault="000F33D4" w:rsidP="000F33D4">
      <w:r>
        <w:t>9     exchange A[i] with A[largest]</w:t>
      </w:r>
    </w:p>
    <w:p w14:paraId="244F0BDE" w14:textId="77777777" w:rsidR="000F33D4" w:rsidRDefault="000F33D4" w:rsidP="000F33D4">
      <w:r>
        <w:t>10    MAX-HEAPIFY(A,largest)</w:t>
      </w:r>
    </w:p>
    <w:p w14:paraId="07871181" w14:textId="77777777" w:rsidR="000F33D4" w:rsidRDefault="000F33D4" w:rsidP="000F33D4"/>
    <w:p w14:paraId="71E406B2" w14:textId="77777777" w:rsidR="0052319A" w:rsidRDefault="0052319A">
      <w:pPr>
        <w:widowControl/>
        <w:jc w:val="left"/>
        <w:rPr>
          <w:rFonts w:ascii="黑体" w:eastAsia="黑体" w:hAnsi="黑体" w:cstheme="majorBidi"/>
          <w:b/>
          <w:bCs/>
          <w:sz w:val="28"/>
          <w:szCs w:val="28"/>
        </w:rPr>
      </w:pPr>
      <w:r>
        <w:br w:type="page"/>
      </w:r>
    </w:p>
    <w:p w14:paraId="63B72AC6" w14:textId="6ADB15E6" w:rsidR="000F33D4" w:rsidRDefault="000F33D4" w:rsidP="00B96F7F">
      <w:pPr>
        <w:pStyle w:val="2"/>
        <w:numPr>
          <w:ilvl w:val="1"/>
          <w:numId w:val="4"/>
        </w:numPr>
      </w:pPr>
      <w:r>
        <w:lastRenderedPageBreak/>
        <w:t>构造最大堆</w:t>
      </w:r>
    </w:p>
    <w:p w14:paraId="04F0CE84" w14:textId="77777777" w:rsidR="000F33D4" w:rsidRDefault="000F33D4" w:rsidP="000F33D4">
      <w:r>
        <w:rPr>
          <w:rFonts w:hint="eastAsia"/>
        </w:rPr>
        <w:t>BUILD-MAX</w:t>
      </w:r>
    </w:p>
    <w:p w14:paraId="252F569A" w14:textId="77777777" w:rsidR="000F33D4" w:rsidRPr="001000BF" w:rsidRDefault="000F33D4" w:rsidP="000F33D4">
      <w:pPr>
        <w:rPr>
          <w:b/>
          <w:color w:val="00B050"/>
        </w:rPr>
      </w:pPr>
      <w:r>
        <w:t>1 A.heap-size=A.length</w:t>
      </w:r>
      <w:r w:rsidRPr="001000BF">
        <w:rPr>
          <w:b/>
          <w:color w:val="00B050"/>
        </w:rPr>
        <w:t>//</w:t>
      </w:r>
      <w:r w:rsidRPr="001000BF">
        <w:rPr>
          <w:b/>
          <w:color w:val="00B050"/>
        </w:rPr>
        <w:t>这句什么用</w:t>
      </w:r>
      <w:r w:rsidRPr="001000BF">
        <w:rPr>
          <w:rFonts w:hint="eastAsia"/>
          <w:b/>
          <w:color w:val="00B050"/>
        </w:rPr>
        <w:t>?</w:t>
      </w:r>
    </w:p>
    <w:p w14:paraId="241A11B6" w14:textId="77777777" w:rsidR="000F33D4" w:rsidRDefault="000F33D4" w:rsidP="000F33D4">
      <w:r>
        <w:t xml:space="preserve">2 </w:t>
      </w:r>
      <w:r w:rsidRPr="001000BF">
        <w:rPr>
          <w:b/>
        </w:rPr>
        <w:t>for</w:t>
      </w:r>
      <w:r>
        <w:t xml:space="preserve"> i=</w:t>
      </w:r>
      <m:oMath>
        <m:d>
          <m:dPr>
            <m:begChr m:val="⌊"/>
            <m:endChr m:val="⌋"/>
            <m:ctrlPr>
              <w:rPr>
                <w:rFonts w:ascii="Cambria Math" w:hAnsi="Cambria Math"/>
              </w:rPr>
            </m:ctrlPr>
          </m:dPr>
          <m:e>
            <m:r>
              <w:rPr>
                <w:rFonts w:ascii="Cambria Math" w:hAnsi="Cambria Math"/>
              </w:rPr>
              <m:t>A.length/2</m:t>
            </m:r>
          </m:e>
        </m:d>
      </m:oMath>
      <w:r>
        <w:rPr>
          <w:rFonts w:hint="eastAsia"/>
        </w:rPr>
        <w:t xml:space="preserve"> </w:t>
      </w:r>
      <w:r w:rsidRPr="001000BF">
        <w:rPr>
          <w:rFonts w:hint="eastAsia"/>
          <w:b/>
        </w:rPr>
        <w:t>downto</w:t>
      </w:r>
      <w:r>
        <w:rPr>
          <w:rFonts w:hint="eastAsia"/>
        </w:rPr>
        <w:t xml:space="preserve"> 1</w:t>
      </w:r>
    </w:p>
    <w:p w14:paraId="17263CB3" w14:textId="77777777" w:rsidR="000F33D4" w:rsidRDefault="000F33D4" w:rsidP="000F33D4">
      <w:r>
        <w:t>3     MAX-HEAPIFY(A,i)</w:t>
      </w:r>
    </w:p>
    <w:p w14:paraId="30F360BE" w14:textId="77777777" w:rsidR="000F33D4" w:rsidRDefault="000F33D4" w:rsidP="000F33D4"/>
    <w:p w14:paraId="1AAD475D" w14:textId="77777777" w:rsidR="0052319A" w:rsidRDefault="0052319A">
      <w:pPr>
        <w:widowControl/>
        <w:jc w:val="left"/>
        <w:rPr>
          <w:rFonts w:ascii="黑体" w:eastAsia="黑体" w:hAnsi="黑体" w:cstheme="majorBidi"/>
          <w:b/>
          <w:bCs/>
          <w:sz w:val="28"/>
          <w:szCs w:val="28"/>
        </w:rPr>
      </w:pPr>
      <w:r>
        <w:br w:type="page"/>
      </w:r>
    </w:p>
    <w:p w14:paraId="03D317F8" w14:textId="53E1DB77" w:rsidR="000F33D4" w:rsidRDefault="000F33D4" w:rsidP="00B96F7F">
      <w:pPr>
        <w:pStyle w:val="2"/>
        <w:numPr>
          <w:ilvl w:val="1"/>
          <w:numId w:val="4"/>
        </w:numPr>
      </w:pPr>
      <w:r>
        <w:lastRenderedPageBreak/>
        <w:t>堆排序</w:t>
      </w:r>
      <w:r w:rsidR="00AA2375">
        <w:t>(</w:t>
      </w:r>
      <w:r>
        <w:t>非原址</w:t>
      </w:r>
      <w:r>
        <w:rPr>
          <w:rFonts w:hint="eastAsia"/>
        </w:rPr>
        <w:t>，</w:t>
      </w:r>
      <w:r>
        <w:t>非稳定</w:t>
      </w:r>
      <w:r w:rsidR="00AA2375">
        <w:t>)</w:t>
      </w:r>
    </w:p>
    <w:p w14:paraId="544B2862" w14:textId="77777777" w:rsidR="000F33D4" w:rsidRDefault="000F33D4" w:rsidP="000F33D4">
      <w:r>
        <w:rPr>
          <w:rFonts w:hint="eastAsia"/>
        </w:rPr>
        <w:t>HEAPSORT(A)</w:t>
      </w:r>
    </w:p>
    <w:p w14:paraId="625926A5" w14:textId="77777777" w:rsidR="000F33D4" w:rsidRDefault="000F33D4" w:rsidP="000F33D4">
      <w:r>
        <w:t>1 BUILD-MAX-HEAP(A)</w:t>
      </w:r>
    </w:p>
    <w:p w14:paraId="112C6920" w14:textId="77777777" w:rsidR="000F33D4" w:rsidRDefault="000F33D4" w:rsidP="000F33D4">
      <w:r>
        <w:t xml:space="preserve">2 </w:t>
      </w:r>
      <w:r w:rsidRPr="001000BF">
        <w:rPr>
          <w:b/>
        </w:rPr>
        <w:t>for</w:t>
      </w:r>
      <w:r>
        <w:t xml:space="preserve"> i=A.length </w:t>
      </w:r>
      <w:r w:rsidRPr="001000BF">
        <w:rPr>
          <w:b/>
        </w:rPr>
        <w:t>downto</w:t>
      </w:r>
      <w:r>
        <w:t xml:space="preserve"> 2</w:t>
      </w:r>
    </w:p>
    <w:p w14:paraId="6FC9BAA7" w14:textId="77777777" w:rsidR="000F33D4" w:rsidRDefault="000F33D4" w:rsidP="000F33D4">
      <w:r>
        <w:t>3     exchange A[1] with A[i]</w:t>
      </w:r>
    </w:p>
    <w:p w14:paraId="290A8431" w14:textId="77777777" w:rsidR="000F33D4" w:rsidRDefault="000F33D4" w:rsidP="000F33D4">
      <w:r>
        <w:t>4     A.heap-size=A.heap-size-1</w:t>
      </w:r>
    </w:p>
    <w:p w14:paraId="137E1875" w14:textId="77777777" w:rsidR="000F33D4" w:rsidRDefault="000F33D4" w:rsidP="000F33D4">
      <w:r>
        <w:t>5     MAX-HEAPIFY(A,1)</w:t>
      </w:r>
    </w:p>
    <w:p w14:paraId="3E9D61E2" w14:textId="77777777" w:rsidR="000F33D4" w:rsidRDefault="000F33D4" w:rsidP="000F33D4"/>
    <w:p w14:paraId="36C0F41E" w14:textId="77777777" w:rsidR="000F33D4" w:rsidRPr="005756F7" w:rsidRDefault="000F33D4" w:rsidP="000F33D4">
      <w:pPr>
        <w:rPr>
          <w:b/>
          <w:color w:val="00B0F0"/>
        </w:rPr>
      </w:pPr>
      <w:r w:rsidRPr="005756F7">
        <w:rPr>
          <w:b/>
          <w:color w:val="00B0F0"/>
        </w:rPr>
        <w:t>若堆索引从</w:t>
      </w:r>
      <w:r w:rsidRPr="005756F7">
        <w:rPr>
          <w:rFonts w:hint="eastAsia"/>
          <w:b/>
          <w:color w:val="00B0F0"/>
        </w:rPr>
        <w:t>1</w:t>
      </w:r>
      <w:r w:rsidRPr="005756F7">
        <w:rPr>
          <w:rFonts w:hint="eastAsia"/>
          <w:b/>
          <w:color w:val="00B0F0"/>
        </w:rPr>
        <w:t>开始算，那么</w:t>
      </w:r>
      <w:r w:rsidRPr="005756F7">
        <w:rPr>
          <w:rFonts w:hint="eastAsia"/>
          <w:b/>
          <w:color w:val="00B0F0"/>
        </w:rPr>
        <w:t xml:space="preserve">L=2*i </w:t>
      </w:r>
      <w:r w:rsidRPr="005756F7">
        <w:rPr>
          <w:b/>
          <w:color w:val="00B0F0"/>
        </w:rPr>
        <w:t xml:space="preserve">    </w:t>
      </w:r>
      <w:r w:rsidRPr="005756F7">
        <w:rPr>
          <w:rFonts w:hint="eastAsia"/>
          <w:b/>
          <w:color w:val="00B0F0"/>
        </w:rPr>
        <w:t>R=2*i+1</w:t>
      </w:r>
    </w:p>
    <w:p w14:paraId="2361F4A6" w14:textId="77777777" w:rsidR="000F33D4" w:rsidRPr="005756F7" w:rsidRDefault="000F33D4" w:rsidP="000F33D4">
      <w:pPr>
        <w:rPr>
          <w:b/>
          <w:color w:val="00B0F0"/>
        </w:rPr>
      </w:pPr>
      <w:r w:rsidRPr="005756F7">
        <w:rPr>
          <w:b/>
          <w:color w:val="00B0F0"/>
        </w:rPr>
        <w:t>若堆索引从</w:t>
      </w:r>
      <w:r w:rsidRPr="005756F7">
        <w:rPr>
          <w:rFonts w:hint="eastAsia"/>
          <w:b/>
          <w:color w:val="00B0F0"/>
        </w:rPr>
        <w:t>0</w:t>
      </w:r>
      <w:r w:rsidRPr="005756F7">
        <w:rPr>
          <w:rFonts w:hint="eastAsia"/>
          <w:b/>
          <w:color w:val="00B0F0"/>
        </w:rPr>
        <w:t>开始算，那么</w:t>
      </w:r>
      <w:r w:rsidRPr="005756F7">
        <w:rPr>
          <w:rFonts w:hint="eastAsia"/>
          <w:b/>
          <w:color w:val="00B0F0"/>
        </w:rPr>
        <w:t>L=</w:t>
      </w:r>
      <w:r w:rsidRPr="005756F7">
        <w:rPr>
          <w:b/>
          <w:color w:val="00B0F0"/>
        </w:rPr>
        <w:t>2*i+1   R=2*i+2</w:t>
      </w:r>
    </w:p>
    <w:p w14:paraId="36E8295A" w14:textId="77777777" w:rsidR="000F33D4" w:rsidRDefault="000F33D4" w:rsidP="000F33D4"/>
    <w:p w14:paraId="131F75CF" w14:textId="77777777" w:rsidR="005C7DFD" w:rsidRDefault="005C7DFD">
      <w:pPr>
        <w:widowControl/>
        <w:jc w:val="left"/>
        <w:rPr>
          <w:rFonts w:ascii="黑体" w:eastAsia="黑体" w:hAnsi="黑体" w:cstheme="majorBidi"/>
          <w:b/>
          <w:bCs/>
          <w:sz w:val="28"/>
          <w:szCs w:val="28"/>
        </w:rPr>
      </w:pPr>
      <w:r>
        <w:br w:type="page"/>
      </w:r>
    </w:p>
    <w:p w14:paraId="03872A14" w14:textId="5344D801" w:rsidR="000F33D4" w:rsidRPr="001E090F" w:rsidRDefault="000F33D4" w:rsidP="00B96F7F">
      <w:pPr>
        <w:pStyle w:val="2"/>
        <w:numPr>
          <w:ilvl w:val="1"/>
          <w:numId w:val="4"/>
        </w:numPr>
      </w:pPr>
      <w:r w:rsidRPr="001E090F">
        <w:lastRenderedPageBreak/>
        <w:t>基于最小最大二叉堆的优先队列</w:t>
      </w:r>
    </w:p>
    <w:p w14:paraId="73660692" w14:textId="77777777" w:rsidR="000F33D4" w:rsidRDefault="000F33D4" w:rsidP="000F33D4">
      <w:r>
        <w:rPr>
          <w:rFonts w:hint="eastAsia"/>
        </w:rPr>
        <w:t>HEAP-</w:t>
      </w:r>
      <w:r>
        <w:t>MAXIMUM</w:t>
      </w:r>
      <w:r>
        <w:rPr>
          <w:rFonts w:hint="eastAsia"/>
        </w:rPr>
        <w:t>(A)</w:t>
      </w:r>
    </w:p>
    <w:p w14:paraId="2C170FEB" w14:textId="77777777" w:rsidR="000F33D4" w:rsidRDefault="000F33D4" w:rsidP="000F33D4">
      <w:r>
        <w:rPr>
          <w:rFonts w:hint="eastAsia"/>
        </w:rPr>
        <w:t xml:space="preserve">1 </w:t>
      </w:r>
      <w:r w:rsidRPr="001E090F">
        <w:rPr>
          <w:rFonts w:hint="eastAsia"/>
          <w:b/>
        </w:rPr>
        <w:t>return</w:t>
      </w:r>
      <w:r w:rsidRPr="001E090F">
        <w:rPr>
          <w:b/>
        </w:rPr>
        <w:t xml:space="preserve"> </w:t>
      </w:r>
      <w:r>
        <w:t>A</w:t>
      </w:r>
      <w:r>
        <w:rPr>
          <w:rFonts w:hint="eastAsia"/>
        </w:rPr>
        <w:t>[1]</w:t>
      </w:r>
    </w:p>
    <w:p w14:paraId="0BCA6E09" w14:textId="77777777" w:rsidR="000F33D4" w:rsidRDefault="000F33D4" w:rsidP="000F33D4"/>
    <w:p w14:paraId="6FEC0391" w14:textId="77777777" w:rsidR="000F33D4" w:rsidRDefault="000F33D4" w:rsidP="000F33D4">
      <w:r>
        <w:t>HEAP-EXTRACT-MAX(A)</w:t>
      </w:r>
    </w:p>
    <w:p w14:paraId="4C51C9A3" w14:textId="77777777" w:rsidR="000F33D4" w:rsidRDefault="000F33D4" w:rsidP="000F33D4">
      <w:r>
        <w:t>1</w:t>
      </w:r>
      <w:r w:rsidRPr="001E090F">
        <w:rPr>
          <w:b/>
        </w:rPr>
        <w:t xml:space="preserve"> if</w:t>
      </w:r>
      <w:r>
        <w:t xml:space="preserve"> A.</w:t>
      </w:r>
      <w:r w:rsidRPr="001E090F">
        <w:rPr>
          <w:i/>
        </w:rPr>
        <w:t>heap-size</w:t>
      </w:r>
      <w:r>
        <w:t>&lt;1</w:t>
      </w:r>
    </w:p>
    <w:p w14:paraId="78B144B5" w14:textId="77777777" w:rsidR="000F33D4" w:rsidRDefault="000F33D4" w:rsidP="000F33D4">
      <w:r>
        <w:t>2     error”heap underflow”</w:t>
      </w:r>
    </w:p>
    <w:p w14:paraId="43A5D36F" w14:textId="77777777" w:rsidR="000F33D4" w:rsidRDefault="000F33D4" w:rsidP="000F33D4">
      <w:r>
        <w:t>3 max=A[1]</w:t>
      </w:r>
    </w:p>
    <w:p w14:paraId="4BAD1095" w14:textId="77777777" w:rsidR="000F33D4" w:rsidRPr="001E090F" w:rsidRDefault="000F33D4" w:rsidP="000F33D4">
      <w:pPr>
        <w:rPr>
          <w:rStyle w:val="ae"/>
        </w:rPr>
      </w:pPr>
      <w:r>
        <w:t>4 A[1]=A[A.heap-size]</w:t>
      </w:r>
      <w:r w:rsidRPr="001E090F">
        <w:rPr>
          <w:rStyle w:val="ae"/>
        </w:rPr>
        <w:t>//</w:t>
      </w:r>
      <w:r w:rsidRPr="001E090F">
        <w:rPr>
          <w:rStyle w:val="ae"/>
        </w:rPr>
        <w:t>将最后一个数放置到第一个</w:t>
      </w:r>
    </w:p>
    <w:p w14:paraId="4961F401" w14:textId="77777777" w:rsidR="000F33D4" w:rsidRPr="001E090F" w:rsidRDefault="000F33D4" w:rsidP="000F33D4">
      <w:pPr>
        <w:rPr>
          <w:rStyle w:val="ae"/>
        </w:rPr>
      </w:pPr>
      <w:r>
        <w:t>5 A.</w:t>
      </w:r>
      <w:r w:rsidRPr="001E090F">
        <w:rPr>
          <w:i/>
        </w:rPr>
        <w:t>heap-size</w:t>
      </w:r>
      <w:r>
        <w:t>=A.</w:t>
      </w:r>
      <w:r w:rsidRPr="001E090F">
        <w:rPr>
          <w:i/>
        </w:rPr>
        <w:t>heap-size</w:t>
      </w:r>
      <w:r>
        <w:t>-1</w:t>
      </w:r>
      <w:r w:rsidRPr="001E090F">
        <w:rPr>
          <w:rStyle w:val="ae"/>
        </w:rPr>
        <w:t>//</w:t>
      </w:r>
      <w:r w:rsidRPr="001E090F">
        <w:rPr>
          <w:rStyle w:val="ae"/>
        </w:rPr>
        <w:t>减少堆的维度</w:t>
      </w:r>
    </w:p>
    <w:p w14:paraId="4DDA95F7" w14:textId="77777777" w:rsidR="000F33D4" w:rsidRPr="001E090F" w:rsidRDefault="000F33D4" w:rsidP="000F33D4">
      <w:pPr>
        <w:rPr>
          <w:rStyle w:val="ae"/>
        </w:rPr>
      </w:pPr>
      <w:r>
        <w:rPr>
          <w:rFonts w:hint="eastAsia"/>
        </w:rPr>
        <w:t>6 MAX-HEAPIFY(A,1)</w:t>
      </w:r>
      <w:r w:rsidRPr="001E090F">
        <w:rPr>
          <w:rStyle w:val="ae"/>
          <w:rFonts w:hint="eastAsia"/>
        </w:rPr>
        <w:t>//</w:t>
      </w:r>
      <w:r w:rsidRPr="001E090F">
        <w:rPr>
          <w:rStyle w:val="ae"/>
          <w:rFonts w:hint="eastAsia"/>
        </w:rPr>
        <w:t>维护堆的性质</w:t>
      </w:r>
    </w:p>
    <w:p w14:paraId="55B80922" w14:textId="77777777" w:rsidR="000F33D4" w:rsidRDefault="000F33D4" w:rsidP="000F33D4">
      <w:r>
        <w:t>7</w:t>
      </w:r>
      <w:r w:rsidRPr="001E090F">
        <w:rPr>
          <w:b/>
        </w:rPr>
        <w:t xml:space="preserve"> return</w:t>
      </w:r>
      <w:r>
        <w:t xml:space="preserve"> max</w:t>
      </w:r>
    </w:p>
    <w:p w14:paraId="1043467B" w14:textId="77777777" w:rsidR="000F33D4" w:rsidRDefault="000F33D4" w:rsidP="000F33D4"/>
    <w:p w14:paraId="7FF38A16" w14:textId="77777777" w:rsidR="000F33D4" w:rsidRDefault="000F33D4" w:rsidP="000F33D4">
      <w:r>
        <w:t>HEAP-INCREASE-KEY(A</w:t>
      </w:r>
      <w:r>
        <w:rPr>
          <w:rFonts w:hint="eastAsia"/>
        </w:rPr>
        <w:t>,i,key)</w:t>
      </w:r>
    </w:p>
    <w:p w14:paraId="3D05710B" w14:textId="77777777" w:rsidR="000F33D4" w:rsidRDefault="000F33D4" w:rsidP="000F33D4">
      <w:r>
        <w:t xml:space="preserve">1 </w:t>
      </w:r>
      <w:r w:rsidRPr="00206FEF">
        <w:rPr>
          <w:b/>
        </w:rPr>
        <w:t>if</w:t>
      </w:r>
      <w:r>
        <w:t xml:space="preserve"> key&lt;A[i]</w:t>
      </w:r>
    </w:p>
    <w:p w14:paraId="14CE8100" w14:textId="77777777" w:rsidR="000F33D4" w:rsidRDefault="000F33D4" w:rsidP="000F33D4">
      <w:r>
        <w:t>2     error”new key is smaller than current key”</w:t>
      </w:r>
    </w:p>
    <w:p w14:paraId="513793D9" w14:textId="77777777" w:rsidR="000F33D4" w:rsidRDefault="000F33D4" w:rsidP="000F33D4">
      <w:r>
        <w:t>3 A[i]=key</w:t>
      </w:r>
    </w:p>
    <w:p w14:paraId="5C2FC42C" w14:textId="77777777" w:rsidR="000F33D4" w:rsidRDefault="000F33D4" w:rsidP="000F33D4">
      <w:r>
        <w:t xml:space="preserve">4 </w:t>
      </w:r>
      <w:r w:rsidRPr="00206FEF">
        <w:rPr>
          <w:b/>
        </w:rPr>
        <w:t>while</w:t>
      </w:r>
      <w:r>
        <w:t xml:space="preserve"> i&gt;1</w:t>
      </w:r>
      <w:r w:rsidRPr="00206FEF">
        <w:rPr>
          <w:b/>
        </w:rPr>
        <w:t xml:space="preserve"> and</w:t>
      </w:r>
      <w:r>
        <w:t xml:space="preserve"> A[PARENT(i)]&lt;A[i]</w:t>
      </w:r>
    </w:p>
    <w:p w14:paraId="2F85ABBE" w14:textId="77777777" w:rsidR="000F33D4" w:rsidRDefault="000F33D4" w:rsidP="000F33D4">
      <w:r>
        <w:t>5     exchange A[i] with A[PARENT(i)</w:t>
      </w:r>
      <w:r>
        <w:rPr>
          <w:rFonts w:hint="eastAsia"/>
        </w:rPr>
        <w:t>]</w:t>
      </w:r>
    </w:p>
    <w:p w14:paraId="361A771C" w14:textId="77777777" w:rsidR="000F33D4" w:rsidRDefault="000F33D4" w:rsidP="000F33D4">
      <w:r>
        <w:t>6     i=PARENT(i)</w:t>
      </w:r>
    </w:p>
    <w:p w14:paraId="305833E8" w14:textId="77777777" w:rsidR="000F33D4" w:rsidRDefault="000F33D4" w:rsidP="000F33D4"/>
    <w:p w14:paraId="42CC10BD" w14:textId="77777777" w:rsidR="000F33D4" w:rsidRDefault="000F33D4" w:rsidP="000F33D4">
      <w:r>
        <w:rPr>
          <w:rFonts w:hint="eastAsia"/>
        </w:rPr>
        <w:t>MAX-HEAP-INSERT(A,key)</w:t>
      </w:r>
    </w:p>
    <w:p w14:paraId="29AB0B1D" w14:textId="77777777" w:rsidR="000F33D4" w:rsidRDefault="000F33D4" w:rsidP="000F33D4">
      <w:r>
        <w:t>1 A.heap-size=A.heap-size+1</w:t>
      </w:r>
    </w:p>
    <w:p w14:paraId="21D612F5" w14:textId="77777777" w:rsidR="000F33D4" w:rsidRDefault="000F33D4" w:rsidP="000F33D4">
      <w:r>
        <w:t>2 A[A.heap-size]=-</w:t>
      </w:r>
      <w:r>
        <w:rPr>
          <w:rFonts w:ascii="宋体" w:eastAsia="宋体" w:hAnsi="宋体" w:hint="eastAsia"/>
        </w:rPr>
        <w:t>∞</w:t>
      </w:r>
    </w:p>
    <w:p w14:paraId="2CA1F60E" w14:textId="77777777" w:rsidR="000F33D4" w:rsidRDefault="000F33D4" w:rsidP="000F33D4">
      <w:r>
        <w:rPr>
          <w:rFonts w:hint="eastAsia"/>
        </w:rPr>
        <w:t>3 HEAP-INCREASE-KEY(A,A.heap-size,key)</w:t>
      </w:r>
    </w:p>
    <w:p w14:paraId="5C6941A3" w14:textId="77777777" w:rsidR="000F33D4" w:rsidRDefault="000F33D4" w:rsidP="000F33D4"/>
    <w:p w14:paraId="4D080027" w14:textId="77777777" w:rsidR="000F33D4" w:rsidRPr="004E073F" w:rsidRDefault="000F33D4" w:rsidP="000F33D4"/>
    <w:p w14:paraId="46FAAE43" w14:textId="77777777" w:rsidR="000F33D4" w:rsidRDefault="000F33D4" w:rsidP="000F33D4">
      <w:r>
        <w:br w:type="page"/>
      </w:r>
    </w:p>
    <w:p w14:paraId="19FC0EDE" w14:textId="38F738B4" w:rsidR="000F33D4" w:rsidRPr="00C270F0" w:rsidRDefault="000F33D4" w:rsidP="00B96F7F">
      <w:pPr>
        <w:pStyle w:val="1"/>
        <w:numPr>
          <w:ilvl w:val="0"/>
          <w:numId w:val="4"/>
        </w:numPr>
      </w:pPr>
      <w:r w:rsidRPr="00C270F0">
        <w:lastRenderedPageBreak/>
        <w:t>快速排序</w:t>
      </w:r>
    </w:p>
    <w:p w14:paraId="75D31BE8" w14:textId="2E3A832D" w:rsidR="000F33D4" w:rsidRDefault="000F33D4" w:rsidP="00B96F7F">
      <w:pPr>
        <w:pStyle w:val="2"/>
        <w:numPr>
          <w:ilvl w:val="1"/>
          <w:numId w:val="4"/>
        </w:numPr>
      </w:pPr>
      <w:r>
        <w:t>快速排序</w:t>
      </w:r>
      <w:r w:rsidR="00AA2375">
        <w:t>(</w:t>
      </w:r>
      <w:r>
        <w:rPr>
          <w:rFonts w:hint="eastAsia"/>
        </w:rPr>
        <w:t>原址，非稳定</w:t>
      </w:r>
      <w:r w:rsidR="00AA2375">
        <w:t>)</w:t>
      </w:r>
    </w:p>
    <w:p w14:paraId="3EE29B80" w14:textId="77777777" w:rsidR="000F33D4" w:rsidRDefault="000F33D4" w:rsidP="000F33D4">
      <w:r>
        <w:t>QUICKSORT(A,p,r)</w:t>
      </w:r>
    </w:p>
    <w:p w14:paraId="16746009" w14:textId="77777777" w:rsidR="000F33D4" w:rsidRDefault="000F33D4" w:rsidP="000F33D4">
      <w:r>
        <w:t xml:space="preserve">1 </w:t>
      </w:r>
      <w:r w:rsidRPr="006F3A1D">
        <w:rPr>
          <w:b/>
        </w:rPr>
        <w:t>if</w:t>
      </w:r>
      <w:r>
        <w:t xml:space="preserve"> p&lt;r</w:t>
      </w:r>
    </w:p>
    <w:p w14:paraId="0994E747" w14:textId="77777777" w:rsidR="000F33D4" w:rsidRDefault="000F33D4" w:rsidP="000F33D4">
      <w:r>
        <w:t>2     q=PARTITION(A,p,r)</w:t>
      </w:r>
    </w:p>
    <w:p w14:paraId="30795680" w14:textId="77777777" w:rsidR="000F33D4" w:rsidRDefault="000F33D4" w:rsidP="000F33D4">
      <w:r>
        <w:t>3     QUICKSORT(A,p,q-1)</w:t>
      </w:r>
    </w:p>
    <w:p w14:paraId="39F83FD2" w14:textId="77777777" w:rsidR="000F33D4" w:rsidRDefault="000F33D4" w:rsidP="000F33D4">
      <w:r>
        <w:t>4     QUICKSORT(A,q+1,r)</w:t>
      </w:r>
    </w:p>
    <w:p w14:paraId="03B53488" w14:textId="77777777" w:rsidR="000F33D4" w:rsidRDefault="000F33D4" w:rsidP="000F33D4"/>
    <w:p w14:paraId="59AD05B2" w14:textId="77777777" w:rsidR="000F33D4" w:rsidRPr="00AF490A" w:rsidRDefault="000F33D4" w:rsidP="000F33D4">
      <w:pPr>
        <w:rPr>
          <w:b/>
          <w:color w:val="00B050"/>
        </w:rPr>
      </w:pPr>
      <w:r w:rsidRPr="00AF490A">
        <w:rPr>
          <w:b/>
        </w:rPr>
        <w:t>PARTITION(A,p,r)</w:t>
      </w:r>
      <w:r w:rsidRPr="00AF490A">
        <w:rPr>
          <w:rFonts w:hint="eastAsia"/>
          <w:b/>
          <w:color w:val="00B050"/>
        </w:rPr>
        <w:t>//</w:t>
      </w:r>
      <w:r w:rsidRPr="00AF490A">
        <w:rPr>
          <w:rFonts w:hint="eastAsia"/>
          <w:b/>
          <w:color w:val="00B050"/>
        </w:rPr>
        <w:t>其实</w:t>
      </w:r>
      <w:r w:rsidRPr="00AF490A">
        <w:rPr>
          <w:rFonts w:hint="eastAsia"/>
          <w:b/>
          <w:color w:val="00B050"/>
        </w:rPr>
        <w:t>p=r</w:t>
      </w:r>
      <w:r w:rsidRPr="00AF490A">
        <w:rPr>
          <w:rFonts w:hint="eastAsia"/>
          <w:b/>
          <w:color w:val="00B050"/>
        </w:rPr>
        <w:t>的情况下也能运行</w:t>
      </w:r>
    </w:p>
    <w:p w14:paraId="5DC051A8" w14:textId="77777777" w:rsidR="000F33D4" w:rsidRDefault="000F33D4" w:rsidP="000F33D4">
      <w:r>
        <w:t>1 x=A[r]</w:t>
      </w:r>
    </w:p>
    <w:p w14:paraId="36098BA0" w14:textId="77777777" w:rsidR="000F33D4" w:rsidRDefault="000F33D4" w:rsidP="000F33D4">
      <w:r>
        <w:t>2 i=p-1</w:t>
      </w:r>
    </w:p>
    <w:p w14:paraId="273E3AB0" w14:textId="77777777" w:rsidR="000F33D4" w:rsidRDefault="000F33D4" w:rsidP="000F33D4">
      <w:r>
        <w:t xml:space="preserve">3 </w:t>
      </w:r>
      <w:r w:rsidRPr="006F3A1D">
        <w:rPr>
          <w:b/>
        </w:rPr>
        <w:t>for</w:t>
      </w:r>
      <w:r>
        <w:t xml:space="preserve"> j=p </w:t>
      </w:r>
      <w:r w:rsidRPr="006F3A1D">
        <w:rPr>
          <w:b/>
        </w:rPr>
        <w:t>to</w:t>
      </w:r>
      <w:r>
        <w:t xml:space="preserve"> r-1</w:t>
      </w:r>
      <w:r w:rsidRPr="006F3A1D">
        <w:rPr>
          <w:b/>
          <w:color w:val="00B050"/>
        </w:rPr>
        <w:t>//</w:t>
      </w:r>
      <w:r w:rsidRPr="006F3A1D">
        <w:rPr>
          <w:b/>
          <w:color w:val="00B050"/>
        </w:rPr>
        <w:t>循环到</w:t>
      </w:r>
      <w:r w:rsidRPr="006F3A1D">
        <w:rPr>
          <w:b/>
          <w:color w:val="00B050"/>
        </w:rPr>
        <w:t>r-1</w:t>
      </w:r>
      <w:r w:rsidRPr="006F3A1D">
        <w:rPr>
          <w:b/>
          <w:color w:val="00B050"/>
        </w:rPr>
        <w:t>的原因</w:t>
      </w:r>
      <w:r w:rsidRPr="006F3A1D">
        <w:rPr>
          <w:rFonts w:hint="eastAsia"/>
          <w:b/>
          <w:color w:val="00B050"/>
        </w:rPr>
        <w:t>：</w:t>
      </w:r>
      <w:r w:rsidRPr="006F3A1D">
        <w:rPr>
          <w:b/>
          <w:color w:val="00B050"/>
        </w:rPr>
        <w:t>等于</w:t>
      </w:r>
      <w:r w:rsidRPr="006F3A1D">
        <w:rPr>
          <w:b/>
          <w:color w:val="00B050"/>
        </w:rPr>
        <w:t>x</w:t>
      </w:r>
      <w:r w:rsidRPr="006F3A1D">
        <w:rPr>
          <w:b/>
          <w:color w:val="00B050"/>
        </w:rPr>
        <w:t>的值已经放在最右侧了</w:t>
      </w:r>
      <w:r w:rsidRPr="006F3A1D">
        <w:rPr>
          <w:rFonts w:hint="eastAsia"/>
          <w:b/>
          <w:color w:val="00B050"/>
        </w:rPr>
        <w:t>，</w:t>
      </w:r>
      <w:r w:rsidRPr="006F3A1D">
        <w:rPr>
          <w:b/>
          <w:color w:val="00B050"/>
        </w:rPr>
        <w:t>对该值不需要循环</w:t>
      </w:r>
    </w:p>
    <w:p w14:paraId="195E494E" w14:textId="77777777" w:rsidR="000F33D4" w:rsidRDefault="000F33D4" w:rsidP="000F33D4">
      <w:r>
        <w:t xml:space="preserve">4     </w:t>
      </w:r>
      <w:r w:rsidRPr="006F3A1D">
        <w:rPr>
          <w:b/>
        </w:rPr>
        <w:t>if</w:t>
      </w:r>
      <w:r>
        <w:t xml:space="preserve"> A[j]</w:t>
      </w:r>
      <w:r w:rsidRPr="00343DE0">
        <w:rPr>
          <w:rFonts w:hint="eastAsia"/>
        </w:rPr>
        <w:t>≤</w:t>
      </w:r>
      <w:r>
        <w:rPr>
          <w:rFonts w:hint="eastAsia"/>
        </w:rPr>
        <w:t>x</w:t>
      </w:r>
    </w:p>
    <w:p w14:paraId="512F073B" w14:textId="77777777" w:rsidR="000F33D4" w:rsidRDefault="000F33D4" w:rsidP="000F33D4">
      <w:r>
        <w:t>5         i=i+1</w:t>
      </w:r>
    </w:p>
    <w:p w14:paraId="143550BB" w14:textId="77777777" w:rsidR="000F33D4" w:rsidRDefault="000F33D4" w:rsidP="000F33D4">
      <w:r>
        <w:t>6         exchange A[i] with A[j]</w:t>
      </w:r>
    </w:p>
    <w:p w14:paraId="5C66D7CB" w14:textId="77777777" w:rsidR="000F33D4" w:rsidRDefault="000F33D4" w:rsidP="000F33D4">
      <w:r>
        <w:t>7 exchange A[i+1] with A[r]</w:t>
      </w:r>
    </w:p>
    <w:p w14:paraId="707179FC" w14:textId="77777777" w:rsidR="000F33D4" w:rsidRDefault="000F33D4" w:rsidP="000F33D4">
      <w:r>
        <w:t xml:space="preserve">8 </w:t>
      </w:r>
      <w:r w:rsidRPr="006F3A1D">
        <w:rPr>
          <w:b/>
        </w:rPr>
        <w:t>return</w:t>
      </w:r>
      <w:r>
        <w:t xml:space="preserve"> i+1</w:t>
      </w:r>
    </w:p>
    <w:p w14:paraId="4C61A052" w14:textId="77777777" w:rsidR="000F33D4" w:rsidRDefault="000F33D4" w:rsidP="000F33D4"/>
    <w:p w14:paraId="585059A8" w14:textId="77777777" w:rsidR="000F33D4" w:rsidRDefault="000F33D4" w:rsidP="000F33D4">
      <w:r>
        <w:rPr>
          <w:rFonts w:hint="eastAsia"/>
        </w:rPr>
        <w:t>PARTITION</w:t>
      </w:r>
      <w:r>
        <w:rPr>
          <w:rFonts w:hint="eastAsia"/>
        </w:rPr>
        <w:t>的随机化版本</w:t>
      </w:r>
    </w:p>
    <w:p w14:paraId="1D8C6324" w14:textId="77777777" w:rsidR="000F33D4" w:rsidRDefault="000F33D4" w:rsidP="000F33D4">
      <w:r>
        <w:t>RANDOMIZED-PARTITION(A</w:t>
      </w:r>
      <w:r>
        <w:rPr>
          <w:rFonts w:hint="eastAsia"/>
        </w:rPr>
        <w:t>,p,r)</w:t>
      </w:r>
    </w:p>
    <w:p w14:paraId="2DC41F24" w14:textId="77777777" w:rsidR="000F33D4" w:rsidRDefault="000F33D4" w:rsidP="000F33D4">
      <w:r>
        <w:t>1 i=RANDOM(p,r)</w:t>
      </w:r>
    </w:p>
    <w:p w14:paraId="57EB715B" w14:textId="77777777" w:rsidR="000F33D4" w:rsidRPr="006F3A1D" w:rsidRDefault="000F33D4" w:rsidP="000F33D4">
      <w:pPr>
        <w:rPr>
          <w:b/>
          <w:color w:val="00B050"/>
        </w:rPr>
      </w:pPr>
      <w:r>
        <w:t>2 exchang A[r] with A[i]</w:t>
      </w:r>
      <w:r w:rsidRPr="006F3A1D">
        <w:rPr>
          <w:b/>
          <w:color w:val="00B050"/>
        </w:rPr>
        <w:t>//</w:t>
      </w:r>
      <w:r w:rsidRPr="006F3A1D">
        <w:rPr>
          <w:b/>
          <w:color w:val="00B050"/>
        </w:rPr>
        <w:t>必须将该值置于最后</w:t>
      </w:r>
      <w:r>
        <w:rPr>
          <w:rFonts w:hint="eastAsia"/>
          <w:b/>
          <w:color w:val="00B050"/>
        </w:rPr>
        <w:t>，</w:t>
      </w:r>
      <w:r>
        <w:rPr>
          <w:b/>
          <w:color w:val="00B050"/>
        </w:rPr>
        <w:t>才能调用</w:t>
      </w:r>
      <w:r>
        <w:rPr>
          <w:rFonts w:hint="eastAsia"/>
          <w:b/>
          <w:color w:val="00B050"/>
        </w:rPr>
        <w:t>PARTITION</w:t>
      </w:r>
    </w:p>
    <w:p w14:paraId="6FA7F246" w14:textId="1D9D56DB" w:rsidR="000F33D4" w:rsidRDefault="000F33D4" w:rsidP="000F33D4">
      <w:r>
        <w:t xml:space="preserve">3 </w:t>
      </w:r>
      <w:r w:rsidRPr="006F3A1D">
        <w:rPr>
          <w:b/>
        </w:rPr>
        <w:t>return</w:t>
      </w:r>
      <w:r>
        <w:t xml:space="preserve"> PARTITION(A,p,r)</w:t>
      </w:r>
    </w:p>
    <w:p w14:paraId="51E5A4B7" w14:textId="77777777" w:rsidR="005C7DFD" w:rsidRDefault="005C7DFD">
      <w:pPr>
        <w:widowControl/>
        <w:jc w:val="left"/>
        <w:rPr>
          <w:rFonts w:ascii="黑体" w:eastAsia="黑体" w:hAnsi="黑体" w:cstheme="majorBidi"/>
          <w:b/>
          <w:bCs/>
          <w:sz w:val="28"/>
          <w:szCs w:val="28"/>
        </w:rPr>
      </w:pPr>
      <w:r>
        <w:br w:type="page"/>
      </w:r>
    </w:p>
    <w:p w14:paraId="190657D3" w14:textId="3EAD9B21" w:rsidR="000F33D4" w:rsidRDefault="00780B43" w:rsidP="00B96F7F">
      <w:pPr>
        <w:pStyle w:val="2"/>
        <w:numPr>
          <w:ilvl w:val="1"/>
          <w:numId w:val="4"/>
        </w:numPr>
      </w:pPr>
      <w:r>
        <w:rPr>
          <w:rFonts w:hint="eastAsia"/>
        </w:rPr>
        <w:lastRenderedPageBreak/>
        <w:t>优化</w:t>
      </w:r>
      <w:r w:rsidR="000F33D4">
        <w:rPr>
          <w:rFonts w:hint="eastAsia"/>
        </w:rPr>
        <w:t>版本</w:t>
      </w:r>
      <w:r>
        <w:rPr>
          <w:rFonts w:hint="eastAsia"/>
        </w:rPr>
        <w:t>1</w:t>
      </w:r>
    </w:p>
    <w:p w14:paraId="73E8A277" w14:textId="1C95E2F6" w:rsidR="00780B43" w:rsidRPr="00336EE8" w:rsidRDefault="00780B43" w:rsidP="00780B43">
      <w:pPr>
        <w:rPr>
          <w:b/>
        </w:rPr>
      </w:pPr>
      <w:r w:rsidRPr="00336EE8">
        <w:rPr>
          <w:b/>
          <w:color w:val="FF0000"/>
        </w:rPr>
        <w:t>对于重复元素较多的</w:t>
      </w:r>
      <w:r w:rsidRPr="00336EE8">
        <w:rPr>
          <w:rFonts w:hint="eastAsia"/>
          <w:b/>
          <w:color w:val="FF0000"/>
        </w:rPr>
        <w:t>情况</w:t>
      </w:r>
      <w:r w:rsidRPr="00336EE8">
        <w:rPr>
          <w:b/>
          <w:color w:val="FF0000"/>
        </w:rPr>
        <w:t>下，</w:t>
      </w:r>
      <w:r w:rsidRPr="00336EE8">
        <w:rPr>
          <w:rFonts w:hint="eastAsia"/>
          <w:b/>
          <w:color w:val="FF0000"/>
        </w:rPr>
        <w:t>采用</w:t>
      </w:r>
      <w:r w:rsidRPr="00336EE8">
        <w:rPr>
          <w:b/>
          <w:color w:val="FF0000"/>
        </w:rPr>
        <w:t>这种方式效率较高</w:t>
      </w:r>
    </w:p>
    <w:p w14:paraId="2363FED0" w14:textId="77777777" w:rsidR="000F33D4" w:rsidRPr="00790F7E" w:rsidRDefault="000F33D4" w:rsidP="000F33D4">
      <w:r w:rsidRPr="00790F7E">
        <w:t>PARTITION_REPEAT1(A,p,r)</w:t>
      </w:r>
    </w:p>
    <w:p w14:paraId="4E333E24" w14:textId="77777777" w:rsidR="000F33D4" w:rsidRPr="00790F7E" w:rsidRDefault="000F33D4" w:rsidP="000F33D4">
      <w:r w:rsidRPr="00790F7E">
        <w:t>1 x=A[r]</w:t>
      </w:r>
    </w:p>
    <w:p w14:paraId="1EE3B6FC" w14:textId="77777777" w:rsidR="000F33D4" w:rsidRPr="00515E3C" w:rsidRDefault="000F33D4" w:rsidP="000F33D4">
      <w:pPr>
        <w:rPr>
          <w:b/>
          <w:color w:val="00B050"/>
        </w:rPr>
      </w:pPr>
      <w:r w:rsidRPr="00790F7E">
        <w:t xml:space="preserve">2 i=p-1        </w:t>
      </w:r>
      <w:r w:rsidRPr="00515E3C">
        <w:rPr>
          <w:b/>
          <w:color w:val="00B050"/>
        </w:rPr>
        <w:t>//</w:t>
      </w:r>
      <w:r w:rsidRPr="00515E3C">
        <w:rPr>
          <w:rFonts w:hint="eastAsia"/>
          <w:b/>
          <w:color w:val="00B050"/>
        </w:rPr>
        <w:t>小于</w:t>
      </w:r>
      <w:r w:rsidRPr="00515E3C">
        <w:rPr>
          <w:b/>
          <w:color w:val="00B050"/>
        </w:rPr>
        <w:t>x</w:t>
      </w:r>
      <w:r w:rsidRPr="00515E3C">
        <w:rPr>
          <w:rFonts w:hint="eastAsia"/>
          <w:b/>
          <w:color w:val="00B050"/>
        </w:rPr>
        <w:t>的最大索引</w:t>
      </w:r>
    </w:p>
    <w:p w14:paraId="20EF951A" w14:textId="3CAAB66E" w:rsidR="000F33D4" w:rsidRPr="00515E3C" w:rsidRDefault="000F33D4" w:rsidP="000F33D4">
      <w:pPr>
        <w:rPr>
          <w:b/>
          <w:color w:val="00B050"/>
        </w:rPr>
      </w:pPr>
      <w:r w:rsidRPr="00790F7E">
        <w:t xml:space="preserve">3 </w:t>
      </w:r>
      <w:r w:rsidR="00D14D82">
        <w:t>boundary</w:t>
      </w:r>
      <w:r w:rsidRPr="00790F7E">
        <w:t xml:space="preserve">=r-1     </w:t>
      </w:r>
      <w:r w:rsidRPr="00515E3C">
        <w:rPr>
          <w:b/>
          <w:color w:val="00B050"/>
        </w:rPr>
        <w:t xml:space="preserve"> //</w:t>
      </w:r>
      <w:r w:rsidRPr="00515E3C">
        <w:rPr>
          <w:rFonts w:hint="eastAsia"/>
          <w:b/>
          <w:color w:val="00B050"/>
        </w:rPr>
        <w:t>以最后一个元素为主元，非主元的最大索引</w:t>
      </w:r>
    </w:p>
    <w:p w14:paraId="2237B8B9" w14:textId="4088574C" w:rsidR="000F33D4" w:rsidRPr="00790F7E" w:rsidRDefault="000F33D4" w:rsidP="000F33D4">
      <w:r w:rsidRPr="00790F7E">
        <w:t xml:space="preserve">4 </w:t>
      </w:r>
      <w:r w:rsidRPr="00E70322">
        <w:rPr>
          <w:b/>
        </w:rPr>
        <w:t>for</w:t>
      </w:r>
      <w:r w:rsidRPr="00790F7E">
        <w:t xml:space="preserve"> j=p </w:t>
      </w:r>
      <w:r w:rsidRPr="00E70322">
        <w:rPr>
          <w:b/>
        </w:rPr>
        <w:t>to</w:t>
      </w:r>
      <w:r w:rsidRPr="00790F7E">
        <w:t xml:space="preserve"> </w:t>
      </w:r>
      <w:r w:rsidR="00D14D82">
        <w:t>boundary</w:t>
      </w:r>
    </w:p>
    <w:p w14:paraId="4EB6667A" w14:textId="77777777" w:rsidR="000F33D4" w:rsidRPr="00790F7E" w:rsidRDefault="000F33D4" w:rsidP="000F33D4">
      <w:r w:rsidRPr="00790F7E">
        <w:t xml:space="preserve">5     </w:t>
      </w:r>
      <w:r w:rsidRPr="00E70322">
        <w:rPr>
          <w:b/>
        </w:rPr>
        <w:t>if</w:t>
      </w:r>
      <w:r w:rsidRPr="00790F7E">
        <w:t xml:space="preserve"> A[j]&lt;x</w:t>
      </w:r>
    </w:p>
    <w:p w14:paraId="468624EC" w14:textId="77777777" w:rsidR="000F33D4" w:rsidRPr="00790F7E" w:rsidRDefault="000F33D4" w:rsidP="000F33D4">
      <w:r w:rsidRPr="00790F7E">
        <w:t>6         i=i+1</w:t>
      </w:r>
    </w:p>
    <w:p w14:paraId="234339F8" w14:textId="122A8EB5" w:rsidR="000F33D4" w:rsidRPr="00790F7E" w:rsidRDefault="00780B43" w:rsidP="000F33D4">
      <w:r>
        <w:t xml:space="preserve">7       </w:t>
      </w:r>
      <w:r w:rsidR="000F33D4" w:rsidRPr="00790F7E">
        <w:t xml:space="preserve">  EXCHANGE A[i] with A[j]</w:t>
      </w:r>
    </w:p>
    <w:p w14:paraId="65139677" w14:textId="77777777" w:rsidR="000F33D4" w:rsidRPr="00790F7E" w:rsidRDefault="000F33D4" w:rsidP="000F33D4">
      <w:r w:rsidRPr="00790F7E">
        <w:t xml:space="preserve">8     </w:t>
      </w:r>
      <w:r w:rsidRPr="00E70322">
        <w:rPr>
          <w:b/>
        </w:rPr>
        <w:t>els</w:t>
      </w:r>
      <w:r w:rsidRPr="008E04FE">
        <w:rPr>
          <w:b/>
        </w:rPr>
        <w:t xml:space="preserve">eif </w:t>
      </w:r>
      <w:r w:rsidRPr="00790F7E">
        <w:t>A[j]==x</w:t>
      </w:r>
    </w:p>
    <w:p w14:paraId="3B8035FD" w14:textId="24DDEC98" w:rsidR="000F33D4" w:rsidRPr="00515E3C" w:rsidRDefault="00780B43" w:rsidP="000F33D4">
      <w:pPr>
        <w:rPr>
          <w:b/>
          <w:color w:val="00B050"/>
        </w:rPr>
      </w:pPr>
      <w:r>
        <w:t xml:space="preserve">9   </w:t>
      </w:r>
      <w:r w:rsidR="000F33D4" w:rsidRPr="00790F7E">
        <w:t xml:space="preserve">      EXCHANGE A[j] with A[</w:t>
      </w:r>
      <w:r w:rsidR="00D14D82">
        <w:t>boundary</w:t>
      </w:r>
      <w:r w:rsidR="000F33D4" w:rsidRPr="00790F7E">
        <w:t xml:space="preserve">]  </w:t>
      </w:r>
      <w:r w:rsidR="000F33D4" w:rsidRPr="00515E3C">
        <w:rPr>
          <w:b/>
          <w:color w:val="00B050"/>
        </w:rPr>
        <w:t xml:space="preserve"> //</w:t>
      </w:r>
      <w:r w:rsidR="000F33D4" w:rsidRPr="00515E3C">
        <w:rPr>
          <w:rFonts w:hint="eastAsia"/>
          <w:b/>
          <w:color w:val="00B050"/>
        </w:rPr>
        <w:t>将于</w:t>
      </w:r>
      <w:r w:rsidR="000F33D4" w:rsidRPr="00515E3C">
        <w:rPr>
          <w:b/>
          <w:color w:val="00B050"/>
        </w:rPr>
        <w:t>x</w:t>
      </w:r>
      <w:r w:rsidR="000F33D4" w:rsidRPr="00515E3C">
        <w:rPr>
          <w:rFonts w:hint="eastAsia"/>
          <w:b/>
          <w:color w:val="00B050"/>
        </w:rPr>
        <w:t>相同的值先放到最后</w:t>
      </w:r>
    </w:p>
    <w:p w14:paraId="40A3EDD2" w14:textId="1E2B02DC" w:rsidR="000F33D4" w:rsidRPr="00E77301" w:rsidRDefault="000F33D4" w:rsidP="000F33D4">
      <w:pPr>
        <w:rPr>
          <w:b/>
          <w:color w:val="00B050"/>
        </w:rPr>
      </w:pPr>
      <w:r w:rsidRPr="00790F7E">
        <w:t>10        j=j-1</w:t>
      </w:r>
      <w:r w:rsidRPr="00E77301">
        <w:rPr>
          <w:b/>
          <w:color w:val="00B050"/>
        </w:rPr>
        <w:t>//</w:t>
      </w:r>
      <w:r w:rsidR="00D14D82">
        <w:rPr>
          <w:b/>
          <w:color w:val="00B050"/>
        </w:rPr>
        <w:t>将</w:t>
      </w:r>
      <w:r w:rsidR="00D14D82">
        <w:rPr>
          <w:rFonts w:hint="eastAsia"/>
          <w:b/>
          <w:color w:val="00B050"/>
        </w:rPr>
        <w:t>索引</w:t>
      </w:r>
      <w:r w:rsidR="00D14D82">
        <w:rPr>
          <w:b/>
          <w:color w:val="00B050"/>
        </w:rPr>
        <w:t>为</w:t>
      </w:r>
      <w:r w:rsidRPr="00E77301">
        <w:rPr>
          <w:b/>
          <w:color w:val="00B050"/>
        </w:rPr>
        <w:t>cnt</w:t>
      </w:r>
      <w:r w:rsidR="00D14D82">
        <w:rPr>
          <w:rFonts w:hint="eastAsia"/>
          <w:b/>
          <w:color w:val="00B050"/>
        </w:rPr>
        <w:t>的</w:t>
      </w:r>
      <w:r w:rsidRPr="00E77301">
        <w:rPr>
          <w:b/>
          <w:color w:val="00B050"/>
        </w:rPr>
        <w:t>数放到</w:t>
      </w:r>
      <w:r w:rsidRPr="00E77301">
        <w:rPr>
          <w:b/>
          <w:color w:val="00B050"/>
        </w:rPr>
        <w:t>j</w:t>
      </w:r>
      <w:r w:rsidR="00D14D82">
        <w:rPr>
          <w:b/>
          <w:color w:val="00B050"/>
        </w:rPr>
        <w:t>位置</w:t>
      </w:r>
      <w:r w:rsidRPr="00E77301">
        <w:rPr>
          <w:rFonts w:hint="eastAsia"/>
          <w:b/>
          <w:color w:val="00B050"/>
        </w:rPr>
        <w:t>，</w:t>
      </w:r>
      <w:r>
        <w:rPr>
          <w:b/>
          <w:color w:val="00B050"/>
        </w:rPr>
        <w:t>但这个数</w:t>
      </w:r>
      <w:r>
        <w:rPr>
          <w:rFonts w:hint="eastAsia"/>
          <w:b/>
          <w:color w:val="00B050"/>
        </w:rPr>
        <w:t>尚未</w:t>
      </w:r>
      <w:r>
        <w:rPr>
          <w:b/>
          <w:color w:val="00B050"/>
        </w:rPr>
        <w:t>进行</w:t>
      </w:r>
      <w:r w:rsidRPr="00E77301">
        <w:rPr>
          <w:b/>
          <w:color w:val="00B050"/>
        </w:rPr>
        <w:t>判断</w:t>
      </w:r>
      <w:r w:rsidRPr="00E77301">
        <w:rPr>
          <w:rFonts w:hint="eastAsia"/>
          <w:b/>
          <w:color w:val="00B050"/>
        </w:rPr>
        <w:t>，</w:t>
      </w:r>
      <w:r w:rsidRPr="00E77301">
        <w:rPr>
          <w:b/>
          <w:color w:val="00B050"/>
        </w:rPr>
        <w:t>因此要将</w:t>
      </w:r>
      <w:r w:rsidRPr="00E77301">
        <w:rPr>
          <w:b/>
          <w:color w:val="00B050"/>
        </w:rPr>
        <w:t>j</w:t>
      </w:r>
      <w:r w:rsidRPr="00E77301">
        <w:rPr>
          <w:rFonts w:hint="eastAsia"/>
          <w:b/>
          <w:color w:val="00B050"/>
        </w:rPr>
        <w:t>-</w:t>
      </w:r>
      <w:r w:rsidRPr="00E77301">
        <w:rPr>
          <w:b/>
          <w:color w:val="00B050"/>
        </w:rPr>
        <w:t>1</w:t>
      </w:r>
      <w:r w:rsidRPr="00E77301">
        <w:rPr>
          <w:rFonts w:hint="eastAsia"/>
          <w:b/>
          <w:color w:val="00B050"/>
        </w:rPr>
        <w:t>(</w:t>
      </w:r>
      <w:r w:rsidRPr="00E77301">
        <w:rPr>
          <w:rFonts w:hint="eastAsia"/>
          <w:b/>
          <w:color w:val="00B050"/>
        </w:rPr>
        <w:t>抵消</w:t>
      </w:r>
      <w:r>
        <w:rPr>
          <w:rFonts w:hint="eastAsia"/>
          <w:b/>
          <w:color w:val="00B050"/>
        </w:rPr>
        <w:t>自</w:t>
      </w:r>
      <w:r w:rsidRPr="00E77301">
        <w:rPr>
          <w:rFonts w:hint="eastAsia"/>
          <w:b/>
          <w:color w:val="00B050"/>
        </w:rPr>
        <w:t>增量</w:t>
      </w:r>
      <w:r w:rsidRPr="00E77301">
        <w:rPr>
          <w:rFonts w:hint="eastAsia"/>
          <w:b/>
          <w:color w:val="00B050"/>
        </w:rPr>
        <w:t>)</w:t>
      </w:r>
    </w:p>
    <w:p w14:paraId="6BE772FE" w14:textId="061C1032" w:rsidR="000F33D4" w:rsidRPr="00790F7E" w:rsidRDefault="000F33D4" w:rsidP="000F33D4">
      <w:r w:rsidRPr="00790F7E">
        <w:t xml:space="preserve">11        </w:t>
      </w:r>
      <w:r w:rsidR="00D14D82">
        <w:t>boundary</w:t>
      </w:r>
      <w:r w:rsidR="00D14D82" w:rsidRPr="00790F7E">
        <w:t xml:space="preserve"> </w:t>
      </w:r>
      <w:r w:rsidRPr="00790F7E">
        <w:t>=</w:t>
      </w:r>
      <w:r w:rsidR="00D14D82" w:rsidRPr="00D14D82">
        <w:t xml:space="preserve"> </w:t>
      </w:r>
      <w:r w:rsidR="00D14D82">
        <w:t>boundary</w:t>
      </w:r>
      <w:r w:rsidR="00D14D82" w:rsidRPr="00790F7E">
        <w:t xml:space="preserve"> </w:t>
      </w:r>
      <w:r w:rsidRPr="00790F7E">
        <w:t>-1</w:t>
      </w:r>
      <w:r w:rsidRPr="00E77301">
        <w:rPr>
          <w:rFonts w:hint="eastAsia"/>
          <w:b/>
          <w:color w:val="00B050"/>
        </w:rPr>
        <w:t>//</w:t>
      </w:r>
      <w:r w:rsidRPr="00E77301">
        <w:rPr>
          <w:rFonts w:hint="eastAsia"/>
          <w:b/>
          <w:color w:val="00B050"/>
        </w:rPr>
        <w:t>由于</w:t>
      </w:r>
      <w:r w:rsidR="00D14D82" w:rsidRPr="00D14D82">
        <w:rPr>
          <w:b/>
          <w:color w:val="00B050"/>
        </w:rPr>
        <w:t>boundary</w:t>
      </w:r>
      <w:r w:rsidRPr="00E77301">
        <w:rPr>
          <w:rFonts w:hint="eastAsia"/>
          <w:b/>
          <w:color w:val="00B050"/>
        </w:rPr>
        <w:t>位置上已经是与</w:t>
      </w:r>
      <w:r w:rsidRPr="00E77301">
        <w:rPr>
          <w:rFonts w:hint="eastAsia"/>
          <w:b/>
          <w:color w:val="00B050"/>
        </w:rPr>
        <w:t>x</w:t>
      </w:r>
      <w:r w:rsidRPr="00E77301">
        <w:rPr>
          <w:rFonts w:hint="eastAsia"/>
          <w:b/>
          <w:color w:val="00B050"/>
        </w:rPr>
        <w:t>相同的数，因此循环边界递减</w:t>
      </w:r>
    </w:p>
    <w:p w14:paraId="29337515" w14:textId="2A8F20F3" w:rsidR="000F33D4" w:rsidRPr="00790F7E" w:rsidRDefault="000F33D4" w:rsidP="000F33D4">
      <w:r w:rsidRPr="00790F7E">
        <w:t xml:space="preserve">12 </w:t>
      </w:r>
      <w:r w:rsidR="00DE6DB4">
        <w:t>n</w:t>
      </w:r>
      <w:r w:rsidRPr="00790F7E">
        <w:t>=r-</w:t>
      </w:r>
      <w:r w:rsidR="00DE6DB4" w:rsidRPr="00DE6DB4">
        <w:t xml:space="preserve"> </w:t>
      </w:r>
      <w:r w:rsidR="00DE6DB4">
        <w:t>boundary</w:t>
      </w:r>
    </w:p>
    <w:p w14:paraId="361F7561" w14:textId="3F6B7774" w:rsidR="000F33D4" w:rsidRPr="00790F7E" w:rsidRDefault="000F33D4" w:rsidP="000F33D4">
      <w:r w:rsidRPr="00790F7E">
        <w:t xml:space="preserve">13 </w:t>
      </w:r>
      <w:r w:rsidRPr="00E70322">
        <w:rPr>
          <w:b/>
        </w:rPr>
        <w:t>for</w:t>
      </w:r>
      <w:r w:rsidRPr="00790F7E">
        <w:t xml:space="preserve"> j=0 </w:t>
      </w:r>
      <w:r w:rsidRPr="00E70322">
        <w:rPr>
          <w:b/>
        </w:rPr>
        <w:t>to</w:t>
      </w:r>
      <w:r w:rsidRPr="00790F7E">
        <w:t xml:space="preserve"> </w:t>
      </w:r>
      <w:r w:rsidR="00DE6DB4">
        <w:t>n</w:t>
      </w:r>
      <w:r w:rsidRPr="00790F7E">
        <w:t>-1</w:t>
      </w:r>
    </w:p>
    <w:p w14:paraId="6FE6E067" w14:textId="77777777" w:rsidR="000F33D4" w:rsidRPr="00790F7E" w:rsidRDefault="000F33D4" w:rsidP="000F33D4">
      <w:r w:rsidRPr="00790F7E">
        <w:t>14     EXCHANGE</w:t>
      </w:r>
      <w:r>
        <w:t xml:space="preserve"> </w:t>
      </w:r>
      <w:r w:rsidRPr="00790F7E">
        <w:t>A[i+1+j]</w:t>
      </w:r>
      <w:r>
        <w:t xml:space="preserve"> </w:t>
      </w:r>
      <w:r>
        <w:rPr>
          <w:rFonts w:hint="eastAsia"/>
        </w:rPr>
        <w:t>with</w:t>
      </w:r>
      <w:r>
        <w:t xml:space="preserve"> </w:t>
      </w:r>
      <w:r w:rsidRPr="00790F7E">
        <w:t>A[r-j]</w:t>
      </w:r>
    </w:p>
    <w:p w14:paraId="073BCB47" w14:textId="12363786" w:rsidR="000F33D4" w:rsidRPr="00790F7E" w:rsidRDefault="000F33D4" w:rsidP="000F33D4">
      <w:r w:rsidRPr="00790F7E">
        <w:t xml:space="preserve">15 </w:t>
      </w:r>
      <w:r w:rsidRPr="00E70322">
        <w:rPr>
          <w:b/>
        </w:rPr>
        <w:t>return</w:t>
      </w:r>
      <w:r w:rsidR="009B6A33">
        <w:t xml:space="preserve"> i+1 and i+</w:t>
      </w:r>
      <w:r w:rsidR="009B6A33">
        <w:rPr>
          <w:rFonts w:hint="eastAsia"/>
        </w:rPr>
        <w:t>n</w:t>
      </w:r>
      <w:r w:rsidRPr="00790F7E">
        <w:t xml:space="preserve">  </w:t>
      </w:r>
    </w:p>
    <w:p w14:paraId="1BF22003" w14:textId="77777777" w:rsidR="000F33D4" w:rsidRPr="00790F7E" w:rsidRDefault="000F33D4" w:rsidP="000F33D4"/>
    <w:p w14:paraId="32C2D5ED" w14:textId="77777777" w:rsidR="000F33D4" w:rsidRPr="00790F7E" w:rsidRDefault="000F33D4" w:rsidP="000F33D4">
      <w:r w:rsidRPr="00790F7E">
        <w:t>i+1</w:t>
      </w:r>
      <w:r w:rsidRPr="00790F7E">
        <w:rPr>
          <w:rFonts w:hint="eastAsia"/>
        </w:rPr>
        <w:t>是与</w:t>
      </w:r>
      <w:r w:rsidRPr="00790F7E">
        <w:t>x</w:t>
      </w:r>
      <w:r w:rsidRPr="00790F7E">
        <w:rPr>
          <w:rFonts w:hint="eastAsia"/>
        </w:rPr>
        <w:t>值相同的区间内的开始，</w:t>
      </w:r>
      <w:r w:rsidRPr="00790F7E">
        <w:t xml:space="preserve">i+rn </w:t>
      </w:r>
      <w:r w:rsidRPr="00790F7E">
        <w:rPr>
          <w:rFonts w:hint="eastAsia"/>
        </w:rPr>
        <w:t>是与</w:t>
      </w:r>
      <w:r w:rsidRPr="00790F7E">
        <w:t>x</w:t>
      </w:r>
      <w:r w:rsidRPr="00790F7E">
        <w:rPr>
          <w:rFonts w:hint="eastAsia"/>
        </w:rPr>
        <w:t>值相同的区间的结束</w:t>
      </w:r>
    </w:p>
    <w:p w14:paraId="7795BFD5" w14:textId="77777777" w:rsidR="000F33D4" w:rsidRPr="00790F7E" w:rsidRDefault="000F33D4" w:rsidP="000F33D4">
      <w:r w:rsidRPr="00790F7E">
        <w:t>[p,i]</w:t>
      </w:r>
      <w:r w:rsidRPr="00790F7E">
        <w:rPr>
          <w:rFonts w:hint="eastAsia"/>
        </w:rPr>
        <w:t>区间内的元素小于</w:t>
      </w:r>
      <w:r w:rsidRPr="00790F7E">
        <w:t>x</w:t>
      </w:r>
    </w:p>
    <w:p w14:paraId="18BB9E27" w14:textId="35245B57" w:rsidR="000F33D4" w:rsidRPr="00790F7E" w:rsidRDefault="000F33D4" w:rsidP="000F33D4">
      <w:r>
        <w:t>[i+1,i+rn</w:t>
      </w:r>
      <w:r w:rsidRPr="00790F7E">
        <w:t>]</w:t>
      </w:r>
      <w:r w:rsidRPr="00790F7E">
        <w:rPr>
          <w:rFonts w:hint="eastAsia"/>
        </w:rPr>
        <w:t>区间内的元素等于</w:t>
      </w:r>
      <w:r w:rsidRPr="00790F7E">
        <w:t>x</w:t>
      </w:r>
      <w:r w:rsidR="00780B43">
        <w:rPr>
          <w:rFonts w:hint="eastAsia"/>
        </w:rPr>
        <w:t>，</w:t>
      </w:r>
      <w:r>
        <w:t>[i+rn+1</w:t>
      </w:r>
      <w:r>
        <w:rPr>
          <w:rFonts w:hint="eastAsia"/>
        </w:rPr>
        <w:t>,r</w:t>
      </w:r>
      <w:r w:rsidRPr="00790F7E">
        <w:t>]</w:t>
      </w:r>
      <w:r w:rsidRPr="00790F7E">
        <w:rPr>
          <w:rFonts w:hint="eastAsia"/>
        </w:rPr>
        <w:t>的元素大于</w:t>
      </w:r>
      <w:r w:rsidRPr="00790F7E">
        <w:t>x</w:t>
      </w:r>
    </w:p>
    <w:p w14:paraId="504A70A3" w14:textId="77777777" w:rsidR="000F33D4" w:rsidRDefault="000F33D4" w:rsidP="000F33D4"/>
    <w:p w14:paraId="52D00FDB" w14:textId="77777777" w:rsidR="000F33D4" w:rsidRPr="00E70322" w:rsidRDefault="000F33D4" w:rsidP="000F33D4">
      <w:pPr>
        <w:autoSpaceDE w:val="0"/>
        <w:autoSpaceDN w:val="0"/>
        <w:adjustRightInd w:val="0"/>
        <w:jc w:val="left"/>
      </w:pPr>
      <w:r w:rsidRPr="00E70322">
        <w:t xml:space="preserve">MODIFIED_PARTITION(A,p,r,M)    </w:t>
      </w:r>
    </w:p>
    <w:p w14:paraId="12FD1AF4" w14:textId="77777777" w:rsidR="000F33D4" w:rsidRPr="00E70322" w:rsidRDefault="000F33D4" w:rsidP="000F33D4">
      <w:pPr>
        <w:autoSpaceDE w:val="0"/>
        <w:autoSpaceDN w:val="0"/>
        <w:adjustRightInd w:val="0"/>
        <w:jc w:val="left"/>
      </w:pPr>
      <w:r w:rsidRPr="00E70322">
        <w:t>1 i=p-1</w:t>
      </w:r>
    </w:p>
    <w:p w14:paraId="12FFC6AE" w14:textId="77777777" w:rsidR="000F33D4" w:rsidRPr="00E70322" w:rsidRDefault="000F33D4" w:rsidP="000F33D4">
      <w:pPr>
        <w:autoSpaceDE w:val="0"/>
        <w:autoSpaceDN w:val="0"/>
        <w:adjustRightInd w:val="0"/>
        <w:jc w:val="left"/>
      </w:pPr>
      <w:r>
        <w:t>2</w:t>
      </w:r>
      <w:r w:rsidRPr="00E70322">
        <w:t xml:space="preserve"> cnt=r      </w:t>
      </w:r>
      <w:r w:rsidRPr="00E77301">
        <w:rPr>
          <w:b/>
          <w:color w:val="00B050"/>
        </w:rPr>
        <w:t>//</w:t>
      </w:r>
      <w:r w:rsidRPr="00E77301">
        <w:rPr>
          <w:rFonts w:hint="eastAsia"/>
          <w:b/>
          <w:color w:val="00B050"/>
        </w:rPr>
        <w:t>非主元</w:t>
      </w:r>
      <w:r w:rsidRPr="00E77301">
        <w:rPr>
          <w:rFonts w:hint="eastAsia"/>
          <w:b/>
          <w:color w:val="00B050"/>
        </w:rPr>
        <w:t>M</w:t>
      </w:r>
      <w:r w:rsidRPr="00E77301">
        <w:rPr>
          <w:rFonts w:hint="eastAsia"/>
          <w:b/>
          <w:color w:val="00B050"/>
        </w:rPr>
        <w:t>的最大索引</w:t>
      </w:r>
    </w:p>
    <w:p w14:paraId="7975B1FC" w14:textId="77777777" w:rsidR="000F33D4" w:rsidRPr="00E70322" w:rsidRDefault="000F33D4" w:rsidP="000F33D4">
      <w:pPr>
        <w:autoSpaceDE w:val="0"/>
        <w:autoSpaceDN w:val="0"/>
        <w:adjustRightInd w:val="0"/>
        <w:jc w:val="left"/>
      </w:pPr>
      <w:r w:rsidRPr="00E70322">
        <w:t xml:space="preserve">3 </w:t>
      </w:r>
      <w:r w:rsidRPr="00E70322">
        <w:rPr>
          <w:b/>
        </w:rPr>
        <w:t>for</w:t>
      </w:r>
      <w:r w:rsidRPr="00E70322">
        <w:t xml:space="preserve"> j=p </w:t>
      </w:r>
      <w:r w:rsidRPr="00E70322">
        <w:rPr>
          <w:b/>
        </w:rPr>
        <w:t>to</w:t>
      </w:r>
      <w:r w:rsidRPr="00E70322">
        <w:t xml:space="preserve"> cnt   </w:t>
      </w:r>
      <w:r w:rsidRPr="00E77301">
        <w:rPr>
          <w:b/>
          <w:color w:val="00B050"/>
        </w:rPr>
        <w:t>//</w:t>
      </w:r>
      <w:r w:rsidRPr="00E77301">
        <w:rPr>
          <w:rFonts w:hint="eastAsia"/>
          <w:b/>
          <w:color w:val="00B050"/>
        </w:rPr>
        <w:t>与上一个版本有差异，因为最后一个元素并不是</w:t>
      </w:r>
      <w:r w:rsidRPr="00E77301">
        <w:rPr>
          <w:rFonts w:hint="eastAsia"/>
          <w:b/>
          <w:color w:val="00B050"/>
        </w:rPr>
        <w:t>M</w:t>
      </w:r>
      <w:r w:rsidRPr="00E77301">
        <w:rPr>
          <w:rFonts w:hint="eastAsia"/>
          <w:b/>
          <w:color w:val="00B050"/>
        </w:rPr>
        <w:t>，</w:t>
      </w:r>
      <w:r w:rsidRPr="00E77301">
        <w:rPr>
          <w:rFonts w:hint="eastAsia"/>
          <w:b/>
          <w:color w:val="00B050"/>
        </w:rPr>
        <w:t>M</w:t>
      </w:r>
      <w:r w:rsidRPr="00E77301">
        <w:rPr>
          <w:rFonts w:hint="eastAsia"/>
          <w:b/>
          <w:color w:val="00B050"/>
        </w:rPr>
        <w:t>的位置是未知的</w:t>
      </w:r>
    </w:p>
    <w:p w14:paraId="333A1A44" w14:textId="77777777" w:rsidR="000F33D4" w:rsidRPr="00E70322" w:rsidRDefault="000F33D4" w:rsidP="000F33D4">
      <w:pPr>
        <w:autoSpaceDE w:val="0"/>
        <w:autoSpaceDN w:val="0"/>
        <w:adjustRightInd w:val="0"/>
        <w:jc w:val="left"/>
      </w:pPr>
      <w:r w:rsidRPr="00E70322">
        <w:t xml:space="preserve">4    </w:t>
      </w:r>
      <w:r w:rsidRPr="00E70322">
        <w:rPr>
          <w:b/>
        </w:rPr>
        <w:t>if</w:t>
      </w:r>
      <w:r w:rsidRPr="00E70322">
        <w:t xml:space="preserve"> A[j]&lt;M</w:t>
      </w:r>
    </w:p>
    <w:p w14:paraId="570E7725" w14:textId="77777777" w:rsidR="000F33D4" w:rsidRPr="00E70322" w:rsidRDefault="000F33D4" w:rsidP="000F33D4">
      <w:pPr>
        <w:autoSpaceDE w:val="0"/>
        <w:autoSpaceDN w:val="0"/>
        <w:adjustRightInd w:val="0"/>
        <w:jc w:val="left"/>
      </w:pPr>
      <w:r w:rsidRPr="00E70322">
        <w:t>5        i=i+1</w:t>
      </w:r>
    </w:p>
    <w:p w14:paraId="60FDBB7A" w14:textId="77777777" w:rsidR="000F33D4" w:rsidRPr="00E70322" w:rsidRDefault="000F33D4" w:rsidP="000F33D4">
      <w:pPr>
        <w:autoSpaceDE w:val="0"/>
        <w:autoSpaceDN w:val="0"/>
        <w:adjustRightInd w:val="0"/>
        <w:jc w:val="left"/>
      </w:pPr>
      <w:r w:rsidRPr="00E70322">
        <w:t>6        EXCHANGE</w:t>
      </w:r>
      <w:r>
        <w:t xml:space="preserve"> A</w:t>
      </w:r>
      <w:r>
        <w:rPr>
          <w:rFonts w:hint="eastAsia"/>
        </w:rPr>
        <w:t>[i] with A[j]</w:t>
      </w:r>
    </w:p>
    <w:p w14:paraId="010E2CE3" w14:textId="77777777" w:rsidR="000F33D4" w:rsidRPr="00E70322" w:rsidRDefault="000F33D4" w:rsidP="000F33D4">
      <w:pPr>
        <w:autoSpaceDE w:val="0"/>
        <w:autoSpaceDN w:val="0"/>
        <w:adjustRightInd w:val="0"/>
        <w:jc w:val="left"/>
      </w:pPr>
      <w:r w:rsidRPr="00E70322">
        <w:t xml:space="preserve">7    </w:t>
      </w:r>
      <w:r>
        <w:rPr>
          <w:b/>
        </w:rPr>
        <w:t>else</w:t>
      </w:r>
      <w:r w:rsidRPr="00E70322">
        <w:rPr>
          <w:b/>
        </w:rPr>
        <w:t>if</w:t>
      </w:r>
      <w:r w:rsidRPr="00E70322">
        <w:t xml:space="preserve"> A[j]==M  </w:t>
      </w:r>
      <w:r w:rsidRPr="00E77301">
        <w:rPr>
          <w:b/>
          <w:color w:val="00B050"/>
        </w:rPr>
        <w:t>//</w:t>
      </w:r>
      <w:r w:rsidRPr="00E77301">
        <w:rPr>
          <w:rFonts w:hint="eastAsia"/>
          <w:b/>
          <w:color w:val="00B050"/>
        </w:rPr>
        <w:t>关键：将于</w:t>
      </w:r>
      <w:r w:rsidRPr="00E77301">
        <w:rPr>
          <w:b/>
          <w:color w:val="00B050"/>
        </w:rPr>
        <w:t>M</w:t>
      </w:r>
      <w:r w:rsidRPr="00E77301">
        <w:rPr>
          <w:rFonts w:hint="eastAsia"/>
          <w:b/>
          <w:color w:val="00B050"/>
        </w:rPr>
        <w:t>相同的值暂时放到</w:t>
      </w:r>
      <w:r w:rsidRPr="00E77301">
        <w:rPr>
          <w:b/>
          <w:color w:val="00B050"/>
        </w:rPr>
        <w:t>A</w:t>
      </w:r>
      <w:r w:rsidRPr="00E77301">
        <w:rPr>
          <w:rFonts w:hint="eastAsia"/>
          <w:b/>
          <w:color w:val="00B050"/>
        </w:rPr>
        <w:t>的最后边</w:t>
      </w:r>
    </w:p>
    <w:p w14:paraId="17DCB3B8" w14:textId="77777777" w:rsidR="000F33D4" w:rsidRDefault="000F33D4" w:rsidP="000F33D4">
      <w:pPr>
        <w:autoSpaceDE w:val="0"/>
        <w:autoSpaceDN w:val="0"/>
        <w:adjustRightInd w:val="0"/>
        <w:jc w:val="left"/>
        <w:rPr>
          <w:b/>
          <w:color w:val="00B050"/>
        </w:rPr>
      </w:pPr>
      <w:r w:rsidRPr="00E70322">
        <w:t>8        EXCHANGE</w:t>
      </w:r>
      <w:r>
        <w:t xml:space="preserve"> A[j] with A[cnt]</w:t>
      </w:r>
      <w:r w:rsidRPr="00E77301">
        <w:rPr>
          <w:b/>
          <w:color w:val="00B050"/>
        </w:rPr>
        <w:t xml:space="preserve"> </w:t>
      </w:r>
      <w:r w:rsidRPr="00515E3C">
        <w:rPr>
          <w:b/>
          <w:color w:val="00B050"/>
        </w:rPr>
        <w:t>//</w:t>
      </w:r>
      <w:r w:rsidRPr="00515E3C">
        <w:rPr>
          <w:rFonts w:hint="eastAsia"/>
          <w:b/>
          <w:color w:val="00B050"/>
        </w:rPr>
        <w:t>将于</w:t>
      </w:r>
      <w:r w:rsidRPr="00515E3C">
        <w:rPr>
          <w:b/>
          <w:color w:val="00B050"/>
        </w:rPr>
        <w:t>x</w:t>
      </w:r>
      <w:r w:rsidRPr="00515E3C">
        <w:rPr>
          <w:rFonts w:hint="eastAsia"/>
          <w:b/>
          <w:color w:val="00B050"/>
        </w:rPr>
        <w:t>相同的值先放到最后</w:t>
      </w:r>
    </w:p>
    <w:p w14:paraId="08E7569E" w14:textId="77777777" w:rsidR="000F33D4" w:rsidRPr="00E77301" w:rsidRDefault="000F33D4" w:rsidP="000F33D4">
      <w:pPr>
        <w:autoSpaceDE w:val="0"/>
        <w:autoSpaceDN w:val="0"/>
        <w:adjustRightInd w:val="0"/>
        <w:jc w:val="left"/>
        <w:rPr>
          <w:b/>
          <w:color w:val="00B050"/>
        </w:rPr>
      </w:pPr>
      <w:r w:rsidRPr="00E70322">
        <w:t>9        j=j-1</w:t>
      </w:r>
      <w:r w:rsidRPr="00E77301">
        <w:rPr>
          <w:b/>
          <w:color w:val="00B050"/>
        </w:rPr>
        <w:t>//</w:t>
      </w:r>
      <w:r w:rsidRPr="00E77301">
        <w:rPr>
          <w:b/>
          <w:color w:val="00B050"/>
        </w:rPr>
        <w:t>将第</w:t>
      </w:r>
      <w:r w:rsidRPr="00E77301">
        <w:rPr>
          <w:b/>
          <w:color w:val="00B050"/>
        </w:rPr>
        <w:t>cnt</w:t>
      </w:r>
      <w:r w:rsidRPr="00E77301">
        <w:rPr>
          <w:b/>
          <w:color w:val="00B050"/>
        </w:rPr>
        <w:t>个数放到</w:t>
      </w:r>
      <w:r w:rsidRPr="00E77301">
        <w:rPr>
          <w:b/>
          <w:color w:val="00B050"/>
        </w:rPr>
        <w:t>j</w:t>
      </w:r>
      <w:r w:rsidRPr="00E77301">
        <w:rPr>
          <w:b/>
          <w:color w:val="00B050"/>
        </w:rPr>
        <w:t>位置上</w:t>
      </w:r>
      <w:r w:rsidRPr="00E77301">
        <w:rPr>
          <w:rFonts w:hint="eastAsia"/>
          <w:b/>
          <w:color w:val="00B050"/>
        </w:rPr>
        <w:t>，</w:t>
      </w:r>
      <w:r>
        <w:rPr>
          <w:b/>
          <w:color w:val="00B050"/>
        </w:rPr>
        <w:t>但这个数</w:t>
      </w:r>
      <w:r>
        <w:rPr>
          <w:rFonts w:hint="eastAsia"/>
          <w:b/>
          <w:color w:val="00B050"/>
        </w:rPr>
        <w:t>尚未</w:t>
      </w:r>
      <w:r>
        <w:rPr>
          <w:b/>
          <w:color w:val="00B050"/>
        </w:rPr>
        <w:t>进行</w:t>
      </w:r>
      <w:r w:rsidRPr="00E77301">
        <w:rPr>
          <w:b/>
          <w:color w:val="00B050"/>
        </w:rPr>
        <w:t>判断</w:t>
      </w:r>
      <w:r w:rsidRPr="00E77301">
        <w:rPr>
          <w:rFonts w:hint="eastAsia"/>
          <w:b/>
          <w:color w:val="00B050"/>
        </w:rPr>
        <w:t>，</w:t>
      </w:r>
      <w:r w:rsidRPr="00E77301">
        <w:rPr>
          <w:b/>
          <w:color w:val="00B050"/>
        </w:rPr>
        <w:t>因此要将</w:t>
      </w:r>
      <w:r w:rsidRPr="00E77301">
        <w:rPr>
          <w:b/>
          <w:color w:val="00B050"/>
        </w:rPr>
        <w:t>j</w:t>
      </w:r>
      <w:r w:rsidRPr="00E77301">
        <w:rPr>
          <w:rFonts w:hint="eastAsia"/>
          <w:b/>
          <w:color w:val="00B050"/>
        </w:rPr>
        <w:t>-</w:t>
      </w:r>
      <w:r w:rsidRPr="00E77301">
        <w:rPr>
          <w:b/>
          <w:color w:val="00B050"/>
        </w:rPr>
        <w:t>1</w:t>
      </w:r>
      <w:r w:rsidRPr="00E77301">
        <w:rPr>
          <w:rFonts w:hint="eastAsia"/>
          <w:b/>
          <w:color w:val="00B050"/>
        </w:rPr>
        <w:t>(</w:t>
      </w:r>
      <w:r w:rsidRPr="00E77301">
        <w:rPr>
          <w:rFonts w:hint="eastAsia"/>
          <w:b/>
          <w:color w:val="00B050"/>
        </w:rPr>
        <w:t>抵消</w:t>
      </w:r>
      <w:r>
        <w:rPr>
          <w:rFonts w:hint="eastAsia"/>
          <w:b/>
          <w:color w:val="00B050"/>
        </w:rPr>
        <w:t>自</w:t>
      </w:r>
      <w:r w:rsidRPr="00E77301">
        <w:rPr>
          <w:rFonts w:hint="eastAsia"/>
          <w:b/>
          <w:color w:val="00B050"/>
        </w:rPr>
        <w:t>增量</w:t>
      </w:r>
      <w:r w:rsidRPr="00E77301">
        <w:rPr>
          <w:rFonts w:hint="eastAsia"/>
          <w:b/>
          <w:color w:val="00B050"/>
        </w:rPr>
        <w:t>)</w:t>
      </w:r>
      <w:r w:rsidRPr="00E70322">
        <w:t xml:space="preserve">       </w:t>
      </w:r>
    </w:p>
    <w:p w14:paraId="2DF28FED" w14:textId="77777777" w:rsidR="000F33D4" w:rsidRPr="00E77301" w:rsidRDefault="000F33D4" w:rsidP="000F33D4">
      <w:pPr>
        <w:autoSpaceDE w:val="0"/>
        <w:autoSpaceDN w:val="0"/>
        <w:adjustRightInd w:val="0"/>
        <w:jc w:val="left"/>
        <w:rPr>
          <w:b/>
          <w:color w:val="00B050"/>
        </w:rPr>
      </w:pPr>
      <w:r w:rsidRPr="00E70322">
        <w:t xml:space="preserve">10       cnt=cnt-1  </w:t>
      </w:r>
      <w:r w:rsidRPr="00E77301">
        <w:rPr>
          <w:b/>
          <w:color w:val="00B050"/>
        </w:rPr>
        <w:t xml:space="preserve"> //</w:t>
      </w:r>
      <w:r w:rsidRPr="00E77301">
        <w:rPr>
          <w:rFonts w:hint="eastAsia"/>
          <w:b/>
          <w:color w:val="00B050"/>
        </w:rPr>
        <w:t>由于</w:t>
      </w:r>
      <w:r w:rsidRPr="00E77301">
        <w:rPr>
          <w:rFonts w:hint="eastAsia"/>
          <w:b/>
          <w:color w:val="00B050"/>
        </w:rPr>
        <w:t>c</w:t>
      </w:r>
      <w:r w:rsidRPr="00E77301">
        <w:rPr>
          <w:b/>
          <w:color w:val="00B050"/>
        </w:rPr>
        <w:t>nt</w:t>
      </w:r>
      <w:r w:rsidRPr="00E77301">
        <w:rPr>
          <w:b/>
          <w:color w:val="00B050"/>
        </w:rPr>
        <w:t>位置的值</w:t>
      </w:r>
      <w:r w:rsidRPr="00E77301">
        <w:rPr>
          <w:rFonts w:hint="eastAsia"/>
          <w:b/>
          <w:color w:val="00B050"/>
        </w:rPr>
        <w:t>已经与</w:t>
      </w:r>
      <w:r w:rsidRPr="00E77301">
        <w:rPr>
          <w:b/>
          <w:color w:val="00B050"/>
        </w:rPr>
        <w:t>M</w:t>
      </w:r>
      <w:r w:rsidRPr="00E77301">
        <w:rPr>
          <w:rFonts w:hint="eastAsia"/>
          <w:b/>
          <w:color w:val="00B050"/>
        </w:rPr>
        <w:t>相等，因此递减循环边界</w:t>
      </w:r>
      <w:r w:rsidRPr="00E77301">
        <w:rPr>
          <w:b/>
          <w:color w:val="00B050"/>
        </w:rPr>
        <w:t>cnt</w:t>
      </w:r>
    </w:p>
    <w:p w14:paraId="4D8852D9" w14:textId="77777777" w:rsidR="000F33D4" w:rsidRPr="00E70322" w:rsidRDefault="000F33D4" w:rsidP="000F33D4">
      <w:pPr>
        <w:autoSpaceDE w:val="0"/>
        <w:autoSpaceDN w:val="0"/>
        <w:adjustRightInd w:val="0"/>
        <w:jc w:val="left"/>
      </w:pPr>
      <w:r w:rsidRPr="00E70322">
        <w:t>11 rn=r-cnt</w:t>
      </w:r>
    </w:p>
    <w:p w14:paraId="01DF2591" w14:textId="77777777" w:rsidR="000F33D4" w:rsidRPr="00E70322" w:rsidRDefault="000F33D4" w:rsidP="000F33D4">
      <w:pPr>
        <w:autoSpaceDE w:val="0"/>
        <w:autoSpaceDN w:val="0"/>
        <w:adjustRightInd w:val="0"/>
        <w:jc w:val="left"/>
      </w:pPr>
      <w:r w:rsidRPr="00E70322">
        <w:t>12</w:t>
      </w:r>
      <w:r w:rsidRPr="00E70322">
        <w:rPr>
          <w:b/>
        </w:rPr>
        <w:t xml:space="preserve"> for</w:t>
      </w:r>
      <w:r w:rsidRPr="00E70322">
        <w:t xml:space="preserve"> j=0 </w:t>
      </w:r>
      <w:r w:rsidRPr="00E70322">
        <w:rPr>
          <w:b/>
        </w:rPr>
        <w:t xml:space="preserve">to </w:t>
      </w:r>
      <w:r w:rsidRPr="00E70322">
        <w:t>rn-1   //</w:t>
      </w:r>
      <w:r w:rsidRPr="00E70322">
        <w:rPr>
          <w:rFonts w:hint="eastAsia"/>
        </w:rPr>
        <w:t>将等于</w:t>
      </w:r>
      <w:r w:rsidRPr="00E70322">
        <w:t>M</w:t>
      </w:r>
      <w:r w:rsidRPr="00E70322">
        <w:rPr>
          <w:rFonts w:hint="eastAsia"/>
        </w:rPr>
        <w:t>的区间挪到中间</w:t>
      </w:r>
    </w:p>
    <w:p w14:paraId="68B0D57C" w14:textId="77777777" w:rsidR="000F33D4" w:rsidRPr="00790F7E" w:rsidRDefault="000F33D4" w:rsidP="000F33D4">
      <w:r w:rsidRPr="00E70322">
        <w:t xml:space="preserve">13     </w:t>
      </w:r>
      <w:r w:rsidRPr="00790F7E">
        <w:t>EXCHANGE</w:t>
      </w:r>
      <w:r>
        <w:t xml:space="preserve"> </w:t>
      </w:r>
      <w:r w:rsidRPr="00790F7E">
        <w:t>A[i+1+j]</w:t>
      </w:r>
      <w:r>
        <w:t xml:space="preserve"> </w:t>
      </w:r>
      <w:r>
        <w:rPr>
          <w:rFonts w:hint="eastAsia"/>
        </w:rPr>
        <w:t>with</w:t>
      </w:r>
      <w:r>
        <w:t xml:space="preserve"> </w:t>
      </w:r>
      <w:r w:rsidRPr="00790F7E">
        <w:t>A[r-j]</w:t>
      </w:r>
    </w:p>
    <w:p w14:paraId="62FADD86" w14:textId="77777777" w:rsidR="000F33D4" w:rsidRDefault="000F33D4" w:rsidP="000F33D4">
      <w:pPr>
        <w:autoSpaceDE w:val="0"/>
        <w:autoSpaceDN w:val="0"/>
        <w:adjustRightInd w:val="0"/>
        <w:jc w:val="left"/>
      </w:pPr>
      <w:r w:rsidRPr="00E70322">
        <w:t>14 return i+1</w:t>
      </w:r>
      <w:r>
        <w:t xml:space="preserve"> and i+rn</w:t>
      </w:r>
    </w:p>
    <w:p w14:paraId="4D11489A" w14:textId="77777777" w:rsidR="000F33D4" w:rsidRDefault="000F33D4" w:rsidP="000F33D4"/>
    <w:p w14:paraId="2B1B1D81" w14:textId="77777777" w:rsidR="000F33D4" w:rsidRPr="00790F7E" w:rsidRDefault="000F33D4" w:rsidP="000F33D4">
      <w:r w:rsidRPr="00790F7E">
        <w:t>i+1</w:t>
      </w:r>
      <w:r w:rsidRPr="00790F7E">
        <w:rPr>
          <w:rFonts w:hint="eastAsia"/>
        </w:rPr>
        <w:t>是与</w:t>
      </w:r>
      <w:r w:rsidRPr="00790F7E">
        <w:t>x</w:t>
      </w:r>
      <w:r w:rsidRPr="00790F7E">
        <w:rPr>
          <w:rFonts w:hint="eastAsia"/>
        </w:rPr>
        <w:t>值相同的区间内的开始，</w:t>
      </w:r>
      <w:r w:rsidRPr="00790F7E">
        <w:t xml:space="preserve">i+rn </w:t>
      </w:r>
      <w:r w:rsidRPr="00790F7E">
        <w:rPr>
          <w:rFonts w:hint="eastAsia"/>
        </w:rPr>
        <w:t>是与</w:t>
      </w:r>
      <w:r w:rsidRPr="00790F7E">
        <w:t>x</w:t>
      </w:r>
      <w:r w:rsidRPr="00790F7E">
        <w:rPr>
          <w:rFonts w:hint="eastAsia"/>
        </w:rPr>
        <w:t>值相同的区间的结束</w:t>
      </w:r>
    </w:p>
    <w:p w14:paraId="4A47A45F" w14:textId="77777777" w:rsidR="000F33D4" w:rsidRPr="00790F7E" w:rsidRDefault="000F33D4" w:rsidP="000F33D4">
      <w:r w:rsidRPr="00790F7E">
        <w:t>[p,i]</w:t>
      </w:r>
      <w:r w:rsidRPr="00790F7E">
        <w:rPr>
          <w:rFonts w:hint="eastAsia"/>
        </w:rPr>
        <w:t>区间内的元素小于</w:t>
      </w:r>
      <w:r w:rsidRPr="00790F7E">
        <w:t>x</w:t>
      </w:r>
    </w:p>
    <w:p w14:paraId="3979A76E" w14:textId="77777777" w:rsidR="000F33D4" w:rsidRPr="00790F7E" w:rsidRDefault="000F33D4" w:rsidP="000F33D4">
      <w:r>
        <w:t>[i+1,i+rn</w:t>
      </w:r>
      <w:r w:rsidRPr="00790F7E">
        <w:t>]</w:t>
      </w:r>
      <w:r w:rsidRPr="00790F7E">
        <w:rPr>
          <w:rFonts w:hint="eastAsia"/>
        </w:rPr>
        <w:t>区间内的元素等于</w:t>
      </w:r>
      <w:r w:rsidRPr="00790F7E">
        <w:t>x</w:t>
      </w:r>
    </w:p>
    <w:p w14:paraId="67367200" w14:textId="2EC05B38" w:rsidR="005C7DFD" w:rsidRPr="005C7DFD" w:rsidRDefault="000F33D4" w:rsidP="005C7DFD">
      <w:r>
        <w:t>[i+rn+1</w:t>
      </w:r>
      <w:r>
        <w:rPr>
          <w:rFonts w:hint="eastAsia"/>
        </w:rPr>
        <w:t>,r</w:t>
      </w:r>
      <w:r w:rsidRPr="00790F7E">
        <w:t>]</w:t>
      </w:r>
      <w:r w:rsidRPr="00790F7E">
        <w:rPr>
          <w:rFonts w:hint="eastAsia"/>
        </w:rPr>
        <w:t>的元素大于</w:t>
      </w:r>
      <w:r w:rsidRPr="00790F7E">
        <w:t>x</w:t>
      </w:r>
      <w:r w:rsidR="005C7DFD">
        <w:br w:type="page"/>
      </w:r>
    </w:p>
    <w:p w14:paraId="22963D6D" w14:textId="24B69294" w:rsidR="000F33D4" w:rsidRDefault="00780B43" w:rsidP="00B96F7F">
      <w:pPr>
        <w:pStyle w:val="2"/>
        <w:numPr>
          <w:ilvl w:val="1"/>
          <w:numId w:val="4"/>
        </w:numPr>
      </w:pPr>
      <w:r>
        <w:rPr>
          <w:rFonts w:hint="eastAsia"/>
        </w:rPr>
        <w:lastRenderedPageBreak/>
        <w:t>优化</w:t>
      </w:r>
      <w:r w:rsidR="000F33D4">
        <w:rPr>
          <w:rFonts w:hint="eastAsia"/>
        </w:rPr>
        <w:t>版本2</w:t>
      </w:r>
    </w:p>
    <w:p w14:paraId="0B21EC85" w14:textId="24199B97" w:rsidR="00336EE8" w:rsidRPr="00336EE8" w:rsidRDefault="00336EE8" w:rsidP="00336EE8">
      <w:r w:rsidRPr="00336EE8">
        <w:rPr>
          <w:b/>
          <w:color w:val="FF0000"/>
        </w:rPr>
        <w:t>对于重复元素较多的</w:t>
      </w:r>
      <w:r w:rsidRPr="00336EE8">
        <w:rPr>
          <w:rFonts w:hint="eastAsia"/>
          <w:b/>
          <w:color w:val="FF0000"/>
        </w:rPr>
        <w:t>情况</w:t>
      </w:r>
      <w:r w:rsidRPr="00336EE8">
        <w:rPr>
          <w:b/>
          <w:color w:val="FF0000"/>
        </w:rPr>
        <w:t>下，</w:t>
      </w:r>
      <w:r w:rsidRPr="00336EE8">
        <w:rPr>
          <w:rFonts w:hint="eastAsia"/>
          <w:b/>
          <w:color w:val="FF0000"/>
        </w:rPr>
        <w:t>采用</w:t>
      </w:r>
      <w:r w:rsidRPr="00336EE8">
        <w:rPr>
          <w:b/>
          <w:color w:val="FF0000"/>
        </w:rPr>
        <w:t>这种方式效率较高</w:t>
      </w:r>
    </w:p>
    <w:p w14:paraId="78BF3CB6" w14:textId="77777777" w:rsidR="000F33D4" w:rsidRPr="00E70322" w:rsidRDefault="000F33D4" w:rsidP="000F33D4">
      <w:pPr>
        <w:autoSpaceDE w:val="0"/>
        <w:autoSpaceDN w:val="0"/>
        <w:adjustRightInd w:val="0"/>
        <w:jc w:val="left"/>
      </w:pPr>
      <w:r w:rsidRPr="00E70322">
        <w:t>PARTITION_REPEAT</w:t>
      </w:r>
      <w:r>
        <w:t>2</w:t>
      </w:r>
      <w:r w:rsidRPr="00E70322">
        <w:t>(A,p,r)</w:t>
      </w:r>
    </w:p>
    <w:p w14:paraId="5B890235" w14:textId="77777777" w:rsidR="000F33D4" w:rsidRPr="00E70322" w:rsidRDefault="000F33D4" w:rsidP="000F33D4">
      <w:pPr>
        <w:autoSpaceDE w:val="0"/>
        <w:autoSpaceDN w:val="0"/>
        <w:adjustRightInd w:val="0"/>
        <w:jc w:val="left"/>
      </w:pPr>
      <w:r w:rsidRPr="00E70322">
        <w:t>1 x=A[r]</w:t>
      </w:r>
    </w:p>
    <w:p w14:paraId="3226A144" w14:textId="74F1D2F0" w:rsidR="000F33D4" w:rsidRPr="00A33E2D" w:rsidRDefault="000F33D4" w:rsidP="000F33D4">
      <w:pPr>
        <w:autoSpaceDE w:val="0"/>
        <w:autoSpaceDN w:val="0"/>
        <w:adjustRightInd w:val="0"/>
        <w:jc w:val="left"/>
        <w:rPr>
          <w:b/>
          <w:color w:val="00B050"/>
        </w:rPr>
      </w:pPr>
      <w:r w:rsidRPr="00E70322">
        <w:t>2 i</w:t>
      </w:r>
      <w:r w:rsidR="00E058E4">
        <w:t>1</w:t>
      </w:r>
      <w:r w:rsidRPr="00E70322">
        <w:t xml:space="preserve">=p-1     </w:t>
      </w:r>
      <w:r w:rsidRPr="00A33E2D">
        <w:rPr>
          <w:b/>
          <w:color w:val="00B050"/>
        </w:rPr>
        <w:t>//</w:t>
      </w:r>
      <w:r w:rsidRPr="00A33E2D">
        <w:rPr>
          <w:rFonts w:hint="eastAsia"/>
          <w:b/>
          <w:color w:val="00B050"/>
        </w:rPr>
        <w:t>小于</w:t>
      </w:r>
      <w:r w:rsidRPr="00A33E2D">
        <w:rPr>
          <w:b/>
          <w:color w:val="00B050"/>
        </w:rPr>
        <w:t>x</w:t>
      </w:r>
      <w:r w:rsidRPr="00A33E2D">
        <w:rPr>
          <w:rFonts w:hint="eastAsia"/>
          <w:b/>
          <w:color w:val="00B050"/>
        </w:rPr>
        <w:t>的最大索引</w:t>
      </w:r>
    </w:p>
    <w:p w14:paraId="0F058AC4" w14:textId="19155C0F" w:rsidR="000F33D4" w:rsidRPr="00E70322" w:rsidRDefault="00E058E4" w:rsidP="000F33D4">
      <w:pPr>
        <w:autoSpaceDE w:val="0"/>
        <w:autoSpaceDN w:val="0"/>
        <w:adjustRightInd w:val="0"/>
        <w:jc w:val="left"/>
      </w:pPr>
      <w:r>
        <w:t xml:space="preserve">3 </w:t>
      </w:r>
      <w:r>
        <w:rPr>
          <w:rFonts w:hint="eastAsia"/>
        </w:rPr>
        <w:t>i2</w:t>
      </w:r>
      <w:r w:rsidR="000F33D4" w:rsidRPr="00E70322">
        <w:t xml:space="preserve">=p-1     </w:t>
      </w:r>
      <w:r w:rsidR="000F33D4" w:rsidRPr="00A33E2D">
        <w:rPr>
          <w:b/>
          <w:color w:val="00B050"/>
        </w:rPr>
        <w:t>//</w:t>
      </w:r>
      <w:r w:rsidR="000F33D4" w:rsidRPr="00A33E2D">
        <w:rPr>
          <w:rFonts w:hint="eastAsia"/>
          <w:b/>
          <w:color w:val="00B050"/>
        </w:rPr>
        <w:t>等于</w:t>
      </w:r>
      <w:r w:rsidR="000F33D4" w:rsidRPr="00A33E2D">
        <w:rPr>
          <w:b/>
          <w:color w:val="00B050"/>
        </w:rPr>
        <w:t>x</w:t>
      </w:r>
      <w:r w:rsidR="000F33D4" w:rsidRPr="00A33E2D">
        <w:rPr>
          <w:rFonts w:hint="eastAsia"/>
          <w:b/>
          <w:color w:val="00B050"/>
        </w:rPr>
        <w:t>的最大索引</w:t>
      </w:r>
      <w:r w:rsidR="000F33D4">
        <w:rPr>
          <w:rFonts w:hint="eastAsia"/>
          <w:b/>
          <w:color w:val="00B050"/>
        </w:rPr>
        <w:t>(</w:t>
      </w:r>
      <w:r w:rsidR="000F33D4">
        <w:rPr>
          <w:rFonts w:hint="eastAsia"/>
          <w:b/>
          <w:color w:val="00B050"/>
        </w:rPr>
        <w:t>算最后一个</w:t>
      </w:r>
      <w:r w:rsidR="000F33D4">
        <w:rPr>
          <w:rFonts w:hint="eastAsia"/>
          <w:b/>
          <w:color w:val="00B050"/>
        </w:rPr>
        <w:t>)</w:t>
      </w:r>
    </w:p>
    <w:p w14:paraId="62A94B9B" w14:textId="77777777" w:rsidR="000F33D4" w:rsidRPr="00E70322" w:rsidRDefault="000F33D4" w:rsidP="000F33D4">
      <w:pPr>
        <w:autoSpaceDE w:val="0"/>
        <w:autoSpaceDN w:val="0"/>
        <w:adjustRightInd w:val="0"/>
        <w:jc w:val="left"/>
      </w:pPr>
      <w:r w:rsidRPr="00E70322">
        <w:t xml:space="preserve">4 </w:t>
      </w:r>
      <w:r w:rsidRPr="00E70322">
        <w:rPr>
          <w:b/>
        </w:rPr>
        <w:t>for</w:t>
      </w:r>
      <w:r w:rsidRPr="00E70322">
        <w:t xml:space="preserve"> j=p </w:t>
      </w:r>
      <w:r w:rsidRPr="00E70322">
        <w:rPr>
          <w:b/>
        </w:rPr>
        <w:t>to</w:t>
      </w:r>
      <w:r w:rsidRPr="00E70322">
        <w:t xml:space="preserve"> r-1</w:t>
      </w:r>
    </w:p>
    <w:p w14:paraId="13C66150" w14:textId="77777777" w:rsidR="000F33D4" w:rsidRPr="00E70322" w:rsidRDefault="000F33D4" w:rsidP="000F33D4">
      <w:pPr>
        <w:autoSpaceDE w:val="0"/>
        <w:autoSpaceDN w:val="0"/>
        <w:adjustRightInd w:val="0"/>
        <w:jc w:val="left"/>
      </w:pPr>
      <w:r w:rsidRPr="00E70322">
        <w:t xml:space="preserve">5     </w:t>
      </w:r>
      <w:r w:rsidRPr="00E70322">
        <w:rPr>
          <w:b/>
        </w:rPr>
        <w:t>if</w:t>
      </w:r>
      <w:r w:rsidRPr="00E70322">
        <w:t xml:space="preserve"> A[j]&lt;x</w:t>
      </w:r>
    </w:p>
    <w:p w14:paraId="3C8FF209" w14:textId="68D4DB88" w:rsidR="000F33D4" w:rsidRPr="00E70322" w:rsidRDefault="000F33D4" w:rsidP="000F33D4">
      <w:pPr>
        <w:autoSpaceDE w:val="0"/>
        <w:autoSpaceDN w:val="0"/>
        <w:adjustRightInd w:val="0"/>
        <w:jc w:val="left"/>
      </w:pPr>
      <w:r w:rsidRPr="00E70322">
        <w:t>6         i</w:t>
      </w:r>
      <w:r w:rsidR="00784AE0">
        <w:t>1</w:t>
      </w:r>
      <w:r w:rsidRPr="00E70322">
        <w:t>=i</w:t>
      </w:r>
      <w:r w:rsidR="00784AE0">
        <w:t>1</w:t>
      </w:r>
      <w:r w:rsidRPr="00E70322">
        <w:t>+1</w:t>
      </w:r>
    </w:p>
    <w:p w14:paraId="69ABC1AA" w14:textId="580A6C8B" w:rsidR="000F33D4" w:rsidRPr="00E70322" w:rsidRDefault="001D6AEB" w:rsidP="000F33D4">
      <w:pPr>
        <w:autoSpaceDE w:val="0"/>
        <w:autoSpaceDN w:val="0"/>
        <w:adjustRightInd w:val="0"/>
        <w:jc w:val="left"/>
      </w:pPr>
      <w:r>
        <w:t xml:space="preserve">7       </w:t>
      </w:r>
      <w:r w:rsidR="000F33D4" w:rsidRPr="00E70322">
        <w:t xml:space="preserve">  EXCHANGE A[i</w:t>
      </w:r>
      <w:r w:rsidR="00784AE0">
        <w:t>1</w:t>
      </w:r>
      <w:r w:rsidR="00BF56F6">
        <w:t>] with A[j]</w:t>
      </w:r>
    </w:p>
    <w:p w14:paraId="7D317B88" w14:textId="6E5B916B" w:rsidR="000F33D4" w:rsidRPr="00E70322" w:rsidRDefault="00784AE0" w:rsidP="000F33D4">
      <w:pPr>
        <w:autoSpaceDE w:val="0"/>
        <w:autoSpaceDN w:val="0"/>
        <w:adjustRightInd w:val="0"/>
        <w:jc w:val="left"/>
      </w:pPr>
      <w:r>
        <w:t xml:space="preserve">8         </w:t>
      </w:r>
      <w:r>
        <w:rPr>
          <w:rFonts w:hint="eastAsia"/>
        </w:rPr>
        <w:t>i2</w:t>
      </w:r>
      <w:r>
        <w:t>=i2</w:t>
      </w:r>
      <w:r w:rsidR="000F33D4" w:rsidRPr="00E70322">
        <w:t>+1</w:t>
      </w:r>
    </w:p>
    <w:p w14:paraId="6E5D1C5F" w14:textId="50926A06" w:rsidR="000F33D4" w:rsidRPr="00A33E2D" w:rsidRDefault="000F33D4" w:rsidP="000F33D4">
      <w:pPr>
        <w:autoSpaceDE w:val="0"/>
        <w:autoSpaceDN w:val="0"/>
        <w:adjustRightInd w:val="0"/>
        <w:jc w:val="left"/>
        <w:rPr>
          <w:b/>
          <w:color w:val="00B050"/>
        </w:rPr>
      </w:pPr>
      <w:r w:rsidRPr="00E70322">
        <w:t>9         if i</w:t>
      </w:r>
      <w:r w:rsidR="00784AE0">
        <w:t>1</w:t>
      </w:r>
      <w:r>
        <w:t>≠</w:t>
      </w:r>
      <w:r w:rsidR="00784AE0">
        <w:t>i2</w:t>
      </w:r>
      <w:r w:rsidR="00784AE0" w:rsidRPr="00A33E2D">
        <w:rPr>
          <w:b/>
          <w:color w:val="00B050"/>
        </w:rPr>
        <w:t xml:space="preserve"> </w:t>
      </w:r>
    </w:p>
    <w:p w14:paraId="05164E0B" w14:textId="2CC39DF5" w:rsidR="000F33D4" w:rsidRPr="00E70322" w:rsidRDefault="00784AE0" w:rsidP="000F33D4">
      <w:pPr>
        <w:autoSpaceDE w:val="0"/>
        <w:autoSpaceDN w:val="0"/>
        <w:adjustRightInd w:val="0"/>
        <w:jc w:val="left"/>
      </w:pPr>
      <w:r>
        <w:t>10            EXCHANGE A[</w:t>
      </w:r>
      <w:r>
        <w:rPr>
          <w:rFonts w:hint="eastAsia"/>
        </w:rPr>
        <w:t>i</w:t>
      </w:r>
      <w:r>
        <w:t>2] with A[</w:t>
      </w:r>
      <w:r>
        <w:rPr>
          <w:rFonts w:hint="eastAsia"/>
        </w:rPr>
        <w:t>j</w:t>
      </w:r>
      <w:r w:rsidR="000F33D4" w:rsidRPr="00E70322">
        <w:t>]</w:t>
      </w:r>
    </w:p>
    <w:p w14:paraId="43BCB444" w14:textId="77777777" w:rsidR="000F33D4" w:rsidRPr="00E70322" w:rsidRDefault="000F33D4" w:rsidP="000F33D4">
      <w:pPr>
        <w:autoSpaceDE w:val="0"/>
        <w:autoSpaceDN w:val="0"/>
        <w:adjustRightInd w:val="0"/>
        <w:jc w:val="left"/>
      </w:pPr>
      <w:r w:rsidRPr="00E70322">
        <w:t xml:space="preserve">11    </w:t>
      </w:r>
      <w:r>
        <w:rPr>
          <w:b/>
        </w:rPr>
        <w:t>else</w:t>
      </w:r>
      <w:r w:rsidRPr="00E70322">
        <w:rPr>
          <w:b/>
        </w:rPr>
        <w:t>if</w:t>
      </w:r>
      <w:r w:rsidRPr="00E70322">
        <w:t xml:space="preserve"> A[j]==x</w:t>
      </w:r>
    </w:p>
    <w:p w14:paraId="395C7E5A" w14:textId="5BF2139C" w:rsidR="000F33D4" w:rsidRPr="00E70322" w:rsidRDefault="00784AE0" w:rsidP="000F33D4">
      <w:pPr>
        <w:autoSpaceDE w:val="0"/>
        <w:autoSpaceDN w:val="0"/>
        <w:adjustRightInd w:val="0"/>
        <w:jc w:val="left"/>
      </w:pPr>
      <w:r>
        <w:t xml:space="preserve">12        </w:t>
      </w:r>
      <w:r>
        <w:rPr>
          <w:rFonts w:hint="eastAsia"/>
        </w:rPr>
        <w:t>i2</w:t>
      </w:r>
      <w:r>
        <w:t>=i2</w:t>
      </w:r>
      <w:r w:rsidR="000F33D4" w:rsidRPr="00E70322">
        <w:t>+1</w:t>
      </w:r>
    </w:p>
    <w:p w14:paraId="2C6820E2" w14:textId="6DC6E11A" w:rsidR="000F33D4" w:rsidRPr="00E70322" w:rsidRDefault="00784AE0" w:rsidP="000F33D4">
      <w:pPr>
        <w:autoSpaceDE w:val="0"/>
        <w:autoSpaceDN w:val="0"/>
        <w:adjustRightInd w:val="0"/>
        <w:jc w:val="left"/>
      </w:pPr>
      <w:r>
        <w:t>13        EXCHANGE A[i2</w:t>
      </w:r>
      <w:r w:rsidR="000F33D4" w:rsidRPr="00E70322">
        <w:t>] with A[k]</w:t>
      </w:r>
    </w:p>
    <w:p w14:paraId="6EF7D454" w14:textId="34999001" w:rsidR="00784AE0" w:rsidRDefault="00784AE0" w:rsidP="000F33D4">
      <w:r>
        <w:t>14 i2=i2+1</w:t>
      </w:r>
    </w:p>
    <w:p w14:paraId="31C23DF1" w14:textId="22F2FB6C" w:rsidR="000F33D4" w:rsidRPr="00AF490A" w:rsidRDefault="00784AE0" w:rsidP="000F33D4">
      <w:pPr>
        <w:rPr>
          <w:b/>
          <w:color w:val="00B050"/>
        </w:rPr>
      </w:pPr>
      <w:r>
        <w:t>15 EXCHANGE A[i2</w:t>
      </w:r>
      <w:r w:rsidR="000F33D4" w:rsidRPr="00E70322">
        <w:t>] with A[r]</w:t>
      </w:r>
    </w:p>
    <w:p w14:paraId="03CF171A" w14:textId="33DDA54B" w:rsidR="000F33D4" w:rsidRPr="00E70322" w:rsidRDefault="000F33D4" w:rsidP="000F33D4">
      <w:pPr>
        <w:autoSpaceDE w:val="0"/>
        <w:autoSpaceDN w:val="0"/>
        <w:adjustRightInd w:val="0"/>
        <w:jc w:val="left"/>
      </w:pPr>
      <w:r w:rsidRPr="00E70322">
        <w:t xml:space="preserve">15 </w:t>
      </w:r>
      <w:r w:rsidRPr="00E70322">
        <w:rPr>
          <w:b/>
        </w:rPr>
        <w:t>return</w:t>
      </w:r>
      <w:r w:rsidR="00BF56F6">
        <w:t xml:space="preserve"> i1+1 and i2</w:t>
      </w:r>
    </w:p>
    <w:p w14:paraId="3AB5FE09" w14:textId="77777777" w:rsidR="000F33D4" w:rsidRPr="00E70322" w:rsidRDefault="000F33D4" w:rsidP="000F33D4">
      <w:pPr>
        <w:autoSpaceDE w:val="0"/>
        <w:autoSpaceDN w:val="0"/>
        <w:adjustRightInd w:val="0"/>
        <w:jc w:val="left"/>
      </w:pPr>
    </w:p>
    <w:p w14:paraId="0ABD1EF3" w14:textId="77777777" w:rsidR="000F33D4" w:rsidRDefault="000F33D4" w:rsidP="000F33D4"/>
    <w:p w14:paraId="1459021C" w14:textId="77777777" w:rsidR="000F33D4" w:rsidRDefault="000F33D4" w:rsidP="000F33D4">
      <w:r>
        <w:br w:type="page"/>
      </w:r>
    </w:p>
    <w:p w14:paraId="35B2A602" w14:textId="2478386E" w:rsidR="000F33D4" w:rsidRPr="00C270F0" w:rsidRDefault="000F33D4" w:rsidP="00B96F7F">
      <w:pPr>
        <w:pStyle w:val="1"/>
        <w:numPr>
          <w:ilvl w:val="0"/>
          <w:numId w:val="4"/>
        </w:numPr>
      </w:pPr>
      <w:r w:rsidRPr="00C270F0">
        <w:lastRenderedPageBreak/>
        <w:t>线性时间排序</w:t>
      </w:r>
    </w:p>
    <w:p w14:paraId="21976E03" w14:textId="441F44A0" w:rsidR="000F33D4" w:rsidRDefault="000F33D4" w:rsidP="00B96F7F">
      <w:pPr>
        <w:pStyle w:val="2"/>
        <w:numPr>
          <w:ilvl w:val="1"/>
          <w:numId w:val="4"/>
        </w:numPr>
      </w:pPr>
      <w:r>
        <w:t>计数排序</w:t>
      </w:r>
      <w:r w:rsidR="00AA2375">
        <w:t>(</w:t>
      </w:r>
      <w:r>
        <w:t>稳定</w:t>
      </w:r>
      <w:r>
        <w:rPr>
          <w:rFonts w:hint="eastAsia"/>
        </w:rPr>
        <w:t>，</w:t>
      </w:r>
      <w:r>
        <w:t>非原址</w:t>
      </w:r>
      <w:r w:rsidR="00AA2375">
        <w:t>)</w:t>
      </w:r>
    </w:p>
    <w:p w14:paraId="49642BA0" w14:textId="77777777" w:rsidR="000F33D4" w:rsidRDefault="000F33D4" w:rsidP="000F33D4">
      <w:r>
        <w:rPr>
          <w:rFonts w:hint="eastAsia"/>
        </w:rPr>
        <w:t>COUNTING-SORT(</w:t>
      </w:r>
      <w:r>
        <w:t>A,B,k)</w:t>
      </w:r>
    </w:p>
    <w:p w14:paraId="22EA7E5B" w14:textId="77777777" w:rsidR="000F33D4" w:rsidRDefault="000F33D4" w:rsidP="000F33D4">
      <w:r>
        <w:t>1 let C[0…k] be a new array</w:t>
      </w:r>
    </w:p>
    <w:p w14:paraId="18FE2BBF" w14:textId="77777777" w:rsidR="000F33D4" w:rsidRDefault="000F33D4" w:rsidP="000F33D4">
      <w:r>
        <w:t xml:space="preserve">2 </w:t>
      </w:r>
      <w:r w:rsidRPr="005A1B44">
        <w:rPr>
          <w:b/>
        </w:rPr>
        <w:t>for</w:t>
      </w:r>
      <w:r>
        <w:t xml:space="preserve"> i=0 </w:t>
      </w:r>
      <w:r w:rsidRPr="005A1B44">
        <w:rPr>
          <w:b/>
        </w:rPr>
        <w:t>to</w:t>
      </w:r>
      <w:r>
        <w:t xml:space="preserve"> k</w:t>
      </w:r>
    </w:p>
    <w:p w14:paraId="69E10B30" w14:textId="77777777" w:rsidR="000F33D4" w:rsidRDefault="000F33D4" w:rsidP="000F33D4">
      <w:r>
        <w:t>3     C[i]=0</w:t>
      </w:r>
    </w:p>
    <w:p w14:paraId="7977113E" w14:textId="77777777" w:rsidR="000F33D4" w:rsidRDefault="000F33D4" w:rsidP="000F33D4">
      <w:r>
        <w:t xml:space="preserve">4 </w:t>
      </w:r>
      <w:r w:rsidRPr="005A1B44">
        <w:rPr>
          <w:b/>
        </w:rPr>
        <w:t>for</w:t>
      </w:r>
      <w:r>
        <w:t xml:space="preserve"> j=1 </w:t>
      </w:r>
      <w:r w:rsidRPr="005A1B44">
        <w:rPr>
          <w:b/>
        </w:rPr>
        <w:t>to</w:t>
      </w:r>
      <w:r>
        <w:t xml:space="preserve"> A.length</w:t>
      </w:r>
    </w:p>
    <w:p w14:paraId="67DD6B6F" w14:textId="77777777" w:rsidR="000F33D4" w:rsidRDefault="000F33D4" w:rsidP="000F33D4">
      <w:r>
        <w:t>5     C[A[j]]=C[A[j]]+1</w:t>
      </w:r>
    </w:p>
    <w:p w14:paraId="346F8187" w14:textId="77777777" w:rsidR="000F33D4" w:rsidRDefault="000F33D4" w:rsidP="000F33D4">
      <w:r>
        <w:t>6 //C[i] now contains the number of elements equal to i</w:t>
      </w:r>
    </w:p>
    <w:p w14:paraId="34C8E9B7" w14:textId="77777777" w:rsidR="000F33D4" w:rsidRDefault="000F33D4" w:rsidP="000F33D4">
      <w:r>
        <w:t xml:space="preserve">7 </w:t>
      </w:r>
      <w:r w:rsidRPr="005A1B44">
        <w:rPr>
          <w:b/>
        </w:rPr>
        <w:t>for</w:t>
      </w:r>
      <w:r>
        <w:t xml:space="preserve"> i=1 </w:t>
      </w:r>
      <w:r w:rsidRPr="005A1B44">
        <w:rPr>
          <w:b/>
        </w:rPr>
        <w:t>to</w:t>
      </w:r>
      <w:r>
        <w:t xml:space="preserve"> k</w:t>
      </w:r>
    </w:p>
    <w:p w14:paraId="1ABAEADF" w14:textId="77777777" w:rsidR="000F33D4" w:rsidRDefault="000F33D4" w:rsidP="000F33D4">
      <w:r>
        <w:t xml:space="preserve">8     C[i]=C[i]+C[i-1] </w:t>
      </w:r>
    </w:p>
    <w:p w14:paraId="0FD13B3D" w14:textId="77777777" w:rsidR="000F33D4" w:rsidRDefault="000F33D4" w:rsidP="000F33D4">
      <w:r>
        <w:t>9 //C[i] now contains the number of elements less than or equal to i</w:t>
      </w:r>
    </w:p>
    <w:p w14:paraId="68DA5EE9" w14:textId="77777777" w:rsidR="000F33D4" w:rsidRPr="0046187F" w:rsidRDefault="000F33D4" w:rsidP="000F33D4">
      <w:pPr>
        <w:ind w:firstLineChars="100" w:firstLine="211"/>
        <w:rPr>
          <w:b/>
          <w:color w:val="00B050"/>
        </w:rPr>
      </w:pPr>
      <w:r w:rsidRPr="0046187F">
        <w:rPr>
          <w:b/>
          <w:color w:val="00B050"/>
        </w:rPr>
        <w:t>//</w:t>
      </w:r>
      <w:r w:rsidRPr="0046187F">
        <w:rPr>
          <w:b/>
          <w:color w:val="00B050"/>
        </w:rPr>
        <w:t>存的是值为</w:t>
      </w:r>
      <w:r w:rsidRPr="0046187F">
        <w:rPr>
          <w:b/>
          <w:color w:val="00B050"/>
        </w:rPr>
        <w:t>i</w:t>
      </w:r>
      <w:r w:rsidRPr="0046187F">
        <w:rPr>
          <w:b/>
          <w:color w:val="00B050"/>
        </w:rPr>
        <w:t>的元素的最大索引</w:t>
      </w:r>
    </w:p>
    <w:p w14:paraId="1C7802FD" w14:textId="77777777" w:rsidR="000F33D4" w:rsidRDefault="000F33D4" w:rsidP="000F33D4">
      <w:r>
        <w:t xml:space="preserve">10 </w:t>
      </w:r>
      <w:r w:rsidRPr="005A1B44">
        <w:rPr>
          <w:b/>
        </w:rPr>
        <w:t>for</w:t>
      </w:r>
      <w:r>
        <w:t xml:space="preserve"> j=A.length </w:t>
      </w:r>
      <w:r w:rsidRPr="005A1B44">
        <w:rPr>
          <w:b/>
        </w:rPr>
        <w:t>down</w:t>
      </w:r>
      <w:r>
        <w:t xml:space="preserve"> to 1</w:t>
      </w:r>
    </w:p>
    <w:p w14:paraId="43175E6E" w14:textId="77777777" w:rsidR="000F33D4" w:rsidRDefault="000F33D4" w:rsidP="000F33D4">
      <w:r>
        <w:t>11     B[C[A[j]]]=A[j]</w:t>
      </w:r>
    </w:p>
    <w:p w14:paraId="728E767A" w14:textId="77777777" w:rsidR="000F33D4" w:rsidRDefault="000F33D4" w:rsidP="000F33D4">
      <w:r>
        <w:t>12     C[A[j]]=C[A[j]]-1</w:t>
      </w:r>
    </w:p>
    <w:p w14:paraId="5E642253" w14:textId="77777777" w:rsidR="000F33D4" w:rsidRDefault="000F33D4" w:rsidP="000F33D4"/>
    <w:p w14:paraId="4236DD73" w14:textId="77777777" w:rsidR="0052319A" w:rsidRDefault="0052319A">
      <w:pPr>
        <w:widowControl/>
        <w:jc w:val="left"/>
        <w:rPr>
          <w:rFonts w:ascii="黑体" w:eastAsia="黑体" w:hAnsi="黑体" w:cstheme="majorBidi"/>
          <w:b/>
          <w:bCs/>
          <w:sz w:val="28"/>
          <w:szCs w:val="28"/>
        </w:rPr>
      </w:pPr>
      <w:r>
        <w:br w:type="page"/>
      </w:r>
    </w:p>
    <w:p w14:paraId="4285BBAB" w14:textId="04977A2E" w:rsidR="000F33D4" w:rsidRDefault="000F33D4" w:rsidP="00B96F7F">
      <w:pPr>
        <w:pStyle w:val="2"/>
        <w:numPr>
          <w:ilvl w:val="1"/>
          <w:numId w:val="4"/>
        </w:numPr>
      </w:pPr>
      <w:r>
        <w:lastRenderedPageBreak/>
        <w:t>基数排序</w:t>
      </w:r>
    </w:p>
    <w:p w14:paraId="1F7D7015" w14:textId="77777777" w:rsidR="000F33D4" w:rsidRDefault="000F33D4" w:rsidP="000F33D4">
      <w:r>
        <w:rPr>
          <w:rFonts w:hint="eastAsia"/>
        </w:rPr>
        <w:t>RADIX-SORT</w:t>
      </w:r>
      <w:r>
        <w:t>(A,d)</w:t>
      </w:r>
    </w:p>
    <w:p w14:paraId="2A418AC1" w14:textId="77777777" w:rsidR="000F33D4" w:rsidRDefault="000F33D4" w:rsidP="000F33D4">
      <w:r>
        <w:t>1 for i=1 to d</w:t>
      </w:r>
    </w:p>
    <w:p w14:paraId="2F74DFA3" w14:textId="77777777" w:rsidR="000F33D4" w:rsidRDefault="000F33D4" w:rsidP="000F33D4">
      <w:r>
        <w:t>2     use a stable sort to sort array A on digit i</w:t>
      </w:r>
    </w:p>
    <w:p w14:paraId="31B43BAB" w14:textId="77777777" w:rsidR="000F33D4" w:rsidRDefault="000F33D4" w:rsidP="000F33D4"/>
    <w:p w14:paraId="4CE58B26" w14:textId="77777777" w:rsidR="0052319A" w:rsidRDefault="0052319A">
      <w:pPr>
        <w:widowControl/>
        <w:jc w:val="left"/>
        <w:rPr>
          <w:rFonts w:ascii="黑体" w:eastAsia="黑体" w:hAnsi="黑体" w:cstheme="majorBidi"/>
          <w:b/>
          <w:bCs/>
          <w:sz w:val="28"/>
          <w:szCs w:val="28"/>
        </w:rPr>
      </w:pPr>
      <w:r>
        <w:br w:type="page"/>
      </w:r>
    </w:p>
    <w:p w14:paraId="6A61E596" w14:textId="4DDA5B18" w:rsidR="000F33D4" w:rsidRDefault="000F33D4" w:rsidP="00B96F7F">
      <w:pPr>
        <w:pStyle w:val="2"/>
        <w:numPr>
          <w:ilvl w:val="1"/>
          <w:numId w:val="4"/>
        </w:numPr>
      </w:pPr>
      <w:r>
        <w:lastRenderedPageBreak/>
        <w:t>桶排序</w:t>
      </w:r>
    </w:p>
    <w:p w14:paraId="48B19CDC" w14:textId="77777777" w:rsidR="000F33D4" w:rsidRDefault="000F33D4" w:rsidP="000F33D4">
      <w:r>
        <w:rPr>
          <w:rFonts w:hint="eastAsia"/>
        </w:rPr>
        <w:t>BUCKET-SORT(A)</w:t>
      </w:r>
    </w:p>
    <w:p w14:paraId="60DB76F1" w14:textId="77777777" w:rsidR="000F33D4" w:rsidRDefault="000F33D4" w:rsidP="000F33D4">
      <w:r>
        <w:t>1 n=A.length</w:t>
      </w:r>
    </w:p>
    <w:p w14:paraId="5E6EDF47" w14:textId="77777777" w:rsidR="000F33D4" w:rsidRDefault="000F33D4" w:rsidP="000F33D4">
      <w:r>
        <w:t>2 let B[0…n-1] be a new array</w:t>
      </w:r>
    </w:p>
    <w:p w14:paraId="5E789DED" w14:textId="77777777" w:rsidR="000F33D4" w:rsidRDefault="000F33D4" w:rsidP="000F33D4">
      <w:r>
        <w:t xml:space="preserve">3 </w:t>
      </w:r>
      <w:r w:rsidRPr="002A334B">
        <w:rPr>
          <w:b/>
        </w:rPr>
        <w:t>for</w:t>
      </w:r>
      <w:r>
        <w:t xml:space="preserve"> i=0 </w:t>
      </w:r>
      <w:r w:rsidRPr="002A334B">
        <w:rPr>
          <w:b/>
        </w:rPr>
        <w:t>to</w:t>
      </w:r>
      <w:r>
        <w:t xml:space="preserve"> n-1</w:t>
      </w:r>
    </w:p>
    <w:p w14:paraId="544F85F5" w14:textId="77777777" w:rsidR="000F33D4" w:rsidRDefault="000F33D4" w:rsidP="000F33D4">
      <w:r>
        <w:t>4     make B[i] an empty list</w:t>
      </w:r>
    </w:p>
    <w:p w14:paraId="09D2E152" w14:textId="77777777" w:rsidR="000F33D4" w:rsidRDefault="000F33D4" w:rsidP="000F33D4">
      <w:r>
        <w:t xml:space="preserve">5 </w:t>
      </w:r>
      <w:r w:rsidRPr="002A334B">
        <w:rPr>
          <w:b/>
        </w:rPr>
        <w:t>for</w:t>
      </w:r>
      <w:r>
        <w:t xml:space="preserve"> i=1 </w:t>
      </w:r>
      <w:r w:rsidRPr="002A334B">
        <w:rPr>
          <w:b/>
        </w:rPr>
        <w:t>to</w:t>
      </w:r>
      <w:r>
        <w:t xml:space="preserve"> n</w:t>
      </w:r>
    </w:p>
    <w:p w14:paraId="7A1ACE0B" w14:textId="77777777" w:rsidR="000F33D4" w:rsidRDefault="000F33D4" w:rsidP="000F33D4">
      <w:r>
        <w:t>6     insert A[i] into list B[</w:t>
      </w:r>
      <m:oMath>
        <m:d>
          <m:dPr>
            <m:begChr m:val="⌊"/>
            <m:endChr m:val="⌋"/>
            <m:ctrlPr>
              <w:rPr>
                <w:rFonts w:ascii="Cambria Math" w:hAnsi="Cambria Math"/>
              </w:rPr>
            </m:ctrlPr>
          </m:dPr>
          <m:e>
            <m:r>
              <w:rPr>
                <w:rFonts w:ascii="Cambria Math" w:hAnsi="Cambria Math"/>
              </w:rPr>
              <m:t>nA[i]</m:t>
            </m:r>
          </m:e>
        </m:d>
      </m:oMath>
      <w:r>
        <w:rPr>
          <w:rFonts w:hint="eastAsia"/>
        </w:rPr>
        <w:t>]</w:t>
      </w:r>
    </w:p>
    <w:p w14:paraId="715F723B" w14:textId="77777777" w:rsidR="000F33D4" w:rsidRDefault="000F33D4" w:rsidP="000F33D4">
      <w:r>
        <w:t xml:space="preserve">7 </w:t>
      </w:r>
      <w:r w:rsidRPr="002A334B">
        <w:rPr>
          <w:b/>
        </w:rPr>
        <w:t>for</w:t>
      </w:r>
      <w:r>
        <w:t xml:space="preserve"> i=0 </w:t>
      </w:r>
      <w:r w:rsidRPr="002A334B">
        <w:rPr>
          <w:b/>
        </w:rPr>
        <w:t>to</w:t>
      </w:r>
      <w:r>
        <w:t xml:space="preserve"> n-1</w:t>
      </w:r>
    </w:p>
    <w:p w14:paraId="75AE338C" w14:textId="77777777" w:rsidR="000F33D4" w:rsidRDefault="000F33D4" w:rsidP="000F33D4">
      <w:r>
        <w:t>8     sort list B[i] with insertion sort</w:t>
      </w:r>
    </w:p>
    <w:p w14:paraId="36FC7447" w14:textId="77777777" w:rsidR="000F33D4" w:rsidRDefault="000F33D4" w:rsidP="000F33D4">
      <w:r>
        <w:t>9 concatenate the lists B[0],B[1],…,B[n-1] together in order</w:t>
      </w:r>
    </w:p>
    <w:p w14:paraId="0E05895C" w14:textId="77777777" w:rsidR="000F33D4" w:rsidRDefault="000F33D4" w:rsidP="000F33D4"/>
    <w:p w14:paraId="3E93CB28" w14:textId="77777777" w:rsidR="0052319A" w:rsidRDefault="0052319A">
      <w:pPr>
        <w:widowControl/>
        <w:jc w:val="left"/>
        <w:rPr>
          <w:rFonts w:ascii="黑体" w:eastAsia="黑体" w:hAnsi="黑体" w:cstheme="majorBidi"/>
          <w:b/>
          <w:bCs/>
          <w:sz w:val="28"/>
          <w:szCs w:val="28"/>
        </w:rPr>
      </w:pPr>
      <w:r>
        <w:br w:type="page"/>
      </w:r>
    </w:p>
    <w:p w14:paraId="05733F6E" w14:textId="1D180C12" w:rsidR="000F33D4" w:rsidRDefault="000F33D4" w:rsidP="00B96F7F">
      <w:pPr>
        <w:pStyle w:val="2"/>
        <w:numPr>
          <w:ilvl w:val="1"/>
          <w:numId w:val="4"/>
        </w:numPr>
      </w:pPr>
      <w:r>
        <w:lastRenderedPageBreak/>
        <w:t>遗忘比较交换算法</w:t>
      </w:r>
    </w:p>
    <w:p w14:paraId="31550A7F" w14:textId="77777777" w:rsidR="000F33D4" w:rsidRDefault="000F33D4" w:rsidP="000F33D4">
      <w:r>
        <w:rPr>
          <w:rFonts w:hint="eastAsia"/>
        </w:rPr>
        <w:t>COMPARE-EXCHANGE(A,</w:t>
      </w:r>
      <w:r>
        <w:t>i,j)</w:t>
      </w:r>
    </w:p>
    <w:p w14:paraId="26807212" w14:textId="77777777" w:rsidR="000F33D4" w:rsidRDefault="000F33D4" w:rsidP="000F33D4">
      <w:r>
        <w:t>1 if A[i]&gt;A[j]</w:t>
      </w:r>
    </w:p>
    <w:p w14:paraId="28A4DE67" w14:textId="77777777" w:rsidR="000F33D4" w:rsidRDefault="000F33D4" w:rsidP="000F33D4">
      <w:r>
        <w:t>2     exchange A[i] with A[j]</w:t>
      </w:r>
    </w:p>
    <w:p w14:paraId="57F4E24B" w14:textId="77777777" w:rsidR="000F33D4" w:rsidRDefault="000F33D4" w:rsidP="000F33D4"/>
    <w:p w14:paraId="689A3F05" w14:textId="77777777" w:rsidR="000F33D4" w:rsidRDefault="000F33D4" w:rsidP="000F33D4">
      <w:r>
        <w:t>INSERTION-SORT(A)</w:t>
      </w:r>
    </w:p>
    <w:p w14:paraId="0070929D" w14:textId="77777777" w:rsidR="000F33D4" w:rsidRPr="000D6B07" w:rsidRDefault="000F33D4" w:rsidP="000F33D4">
      <w:r>
        <w:rPr>
          <w:rFonts w:hint="eastAsia"/>
        </w:rPr>
        <w:t>1 for j=2 to A.length</w:t>
      </w:r>
      <w:r w:rsidRPr="001C6945">
        <w:rPr>
          <w:b/>
          <w:color w:val="00B050"/>
        </w:rPr>
        <w:t>//</w:t>
      </w:r>
      <w:r w:rsidRPr="001C6945">
        <w:rPr>
          <w:b/>
          <w:color w:val="00B050"/>
        </w:rPr>
        <w:t>循环不变式</w:t>
      </w:r>
      <w:r w:rsidRPr="001C6945">
        <w:rPr>
          <w:rFonts w:hint="eastAsia"/>
          <w:b/>
          <w:color w:val="00B050"/>
        </w:rPr>
        <w:t>：</w:t>
      </w:r>
      <w:r w:rsidRPr="001C6945">
        <w:rPr>
          <w:b/>
          <w:color w:val="00B050"/>
        </w:rPr>
        <w:t>A</w:t>
      </w:r>
      <w:r w:rsidRPr="001C6945">
        <w:rPr>
          <w:rFonts w:hint="eastAsia"/>
          <w:b/>
          <w:color w:val="00B050"/>
        </w:rPr>
        <w:t>[1</w:t>
      </w:r>
      <w:r w:rsidRPr="001C6945">
        <w:rPr>
          <w:b/>
          <w:color w:val="00B050"/>
        </w:rPr>
        <w:t>…j-1]</w:t>
      </w:r>
      <w:r w:rsidRPr="001C6945">
        <w:rPr>
          <w:b/>
          <w:color w:val="00B050"/>
        </w:rPr>
        <w:t>是已排序的序列</w:t>
      </w:r>
    </w:p>
    <w:p w14:paraId="79B544CF" w14:textId="77777777" w:rsidR="000F33D4" w:rsidRPr="00F00F71" w:rsidRDefault="000F33D4" w:rsidP="000F33D4">
      <w:r>
        <w:t>2     for i=j-1 down to 1</w:t>
      </w:r>
    </w:p>
    <w:p w14:paraId="3A1DA6BF" w14:textId="77777777" w:rsidR="000F33D4" w:rsidRDefault="000F33D4" w:rsidP="000F33D4">
      <w:r>
        <w:t>3         COMPARE-EXCHANGE(A,i,i+1)</w:t>
      </w:r>
    </w:p>
    <w:p w14:paraId="1E92C1D5" w14:textId="77777777" w:rsidR="000F33D4" w:rsidRDefault="000F33D4" w:rsidP="000F33D4">
      <w:r>
        <w:br w:type="page"/>
      </w:r>
    </w:p>
    <w:p w14:paraId="7F22D70D" w14:textId="48FDAD5A" w:rsidR="000F33D4" w:rsidRPr="00260E05" w:rsidRDefault="000F33D4" w:rsidP="00B96F7F">
      <w:pPr>
        <w:pStyle w:val="1"/>
        <w:numPr>
          <w:ilvl w:val="0"/>
          <w:numId w:val="4"/>
        </w:numPr>
      </w:pPr>
      <w:r w:rsidRPr="00260E05">
        <w:lastRenderedPageBreak/>
        <w:t>中位数和顺序统计量</w:t>
      </w:r>
    </w:p>
    <w:p w14:paraId="76A10348" w14:textId="77777777" w:rsidR="000F33D4" w:rsidRPr="004D05A7" w:rsidRDefault="000F33D4" w:rsidP="000F33D4">
      <w:r w:rsidRPr="004D05A7">
        <w:t>RANDOMIZED_SELECT(A,p,r,i)</w:t>
      </w:r>
      <w:r w:rsidRPr="004D05A7">
        <w:rPr>
          <w:b/>
          <w:color w:val="00B050"/>
        </w:rPr>
        <w:t>//</w:t>
      </w:r>
      <w:r w:rsidRPr="004D05A7">
        <w:rPr>
          <w:b/>
          <w:color w:val="00B050"/>
        </w:rPr>
        <w:t>这里的</w:t>
      </w:r>
      <w:r w:rsidRPr="004D05A7">
        <w:rPr>
          <w:b/>
          <w:color w:val="00B050"/>
        </w:rPr>
        <w:t>pr</w:t>
      </w:r>
      <w:r w:rsidRPr="004D05A7">
        <w:rPr>
          <w:b/>
          <w:color w:val="00B050"/>
        </w:rPr>
        <w:t>是绝对下标</w:t>
      </w:r>
      <w:r w:rsidRPr="004D05A7">
        <w:rPr>
          <w:rFonts w:hint="eastAsia"/>
          <w:b/>
          <w:color w:val="00B050"/>
        </w:rPr>
        <w:t>，</w:t>
      </w:r>
      <w:r w:rsidRPr="004D05A7">
        <w:rPr>
          <w:rFonts w:hint="eastAsia"/>
          <w:b/>
          <w:color w:val="00B050"/>
        </w:rPr>
        <w:t>i</w:t>
      </w:r>
      <w:r w:rsidRPr="004D05A7">
        <w:rPr>
          <w:rFonts w:hint="eastAsia"/>
          <w:b/>
          <w:color w:val="00B050"/>
        </w:rPr>
        <w:t>是相对大小</w:t>
      </w:r>
    </w:p>
    <w:p w14:paraId="1A07E136" w14:textId="77777777" w:rsidR="000F33D4" w:rsidRPr="004D05A7" w:rsidRDefault="000F33D4" w:rsidP="000F33D4">
      <w:pPr>
        <w:autoSpaceDE w:val="0"/>
        <w:autoSpaceDN w:val="0"/>
        <w:adjustRightInd w:val="0"/>
        <w:jc w:val="left"/>
      </w:pPr>
      <w:r w:rsidRPr="004D05A7">
        <w:t xml:space="preserve">1 </w:t>
      </w:r>
      <w:r w:rsidRPr="004D05A7">
        <w:rPr>
          <w:b/>
        </w:rPr>
        <w:t>if</w:t>
      </w:r>
      <w:r w:rsidRPr="004D05A7">
        <w:t xml:space="preserve"> p==r</w:t>
      </w:r>
      <w:r w:rsidRPr="004D05A7">
        <w:rPr>
          <w:rFonts w:hint="eastAsia"/>
          <w:b/>
          <w:color w:val="00B050"/>
        </w:rPr>
        <w:t>//</w:t>
      </w:r>
      <w:r w:rsidRPr="004D05A7">
        <w:rPr>
          <w:rFonts w:hint="eastAsia"/>
          <w:b/>
          <w:color w:val="00B050"/>
        </w:rPr>
        <w:t>只有一个元素时，退出</w:t>
      </w:r>
    </w:p>
    <w:p w14:paraId="3B57986E" w14:textId="77777777" w:rsidR="000F33D4" w:rsidRPr="004D05A7" w:rsidRDefault="000F33D4" w:rsidP="000F33D4">
      <w:pPr>
        <w:autoSpaceDE w:val="0"/>
        <w:autoSpaceDN w:val="0"/>
        <w:adjustRightInd w:val="0"/>
        <w:jc w:val="left"/>
      </w:pPr>
      <w:r>
        <w:t xml:space="preserve">2     </w:t>
      </w:r>
      <w:r w:rsidRPr="004D05A7">
        <w:rPr>
          <w:b/>
        </w:rPr>
        <w:t>return</w:t>
      </w:r>
      <w:r>
        <w:t xml:space="preserve"> </w:t>
      </w:r>
      <w:r w:rsidRPr="004D05A7">
        <w:t>A[p]</w:t>
      </w:r>
    </w:p>
    <w:p w14:paraId="2A7F7633" w14:textId="77777777" w:rsidR="000F33D4" w:rsidRPr="004D05A7" w:rsidRDefault="000F33D4" w:rsidP="000F33D4">
      <w:pPr>
        <w:autoSpaceDE w:val="0"/>
        <w:autoSpaceDN w:val="0"/>
        <w:adjustRightInd w:val="0"/>
        <w:jc w:val="left"/>
      </w:pPr>
      <w:r w:rsidRPr="004D05A7">
        <w:t>3 q=RANDOMIZED_PARTITION(A,p,r);</w:t>
      </w:r>
    </w:p>
    <w:p w14:paraId="76E64BE1" w14:textId="77777777" w:rsidR="000F33D4" w:rsidRPr="004D05A7" w:rsidRDefault="000F33D4" w:rsidP="000F33D4">
      <w:pPr>
        <w:autoSpaceDE w:val="0"/>
        <w:autoSpaceDN w:val="0"/>
        <w:adjustRightInd w:val="0"/>
        <w:jc w:val="left"/>
      </w:pPr>
      <w:r w:rsidRPr="004D05A7">
        <w:t>4 k=q-p+1</w:t>
      </w:r>
    </w:p>
    <w:p w14:paraId="7BF9F045" w14:textId="77777777" w:rsidR="000F33D4" w:rsidRPr="004D05A7" w:rsidRDefault="000F33D4" w:rsidP="000F33D4">
      <w:pPr>
        <w:autoSpaceDE w:val="0"/>
        <w:autoSpaceDN w:val="0"/>
        <w:adjustRightInd w:val="0"/>
        <w:jc w:val="left"/>
        <w:rPr>
          <w:b/>
          <w:color w:val="00B050"/>
        </w:rPr>
      </w:pPr>
      <w:r w:rsidRPr="004D05A7">
        <w:t>5</w:t>
      </w:r>
      <w:r w:rsidRPr="004D05A7">
        <w:rPr>
          <w:b/>
        </w:rPr>
        <w:t xml:space="preserve"> if</w:t>
      </w:r>
      <w:r w:rsidRPr="004D05A7">
        <w:t xml:space="preserve"> k==i</w:t>
      </w:r>
      <w:r w:rsidRPr="004D05A7">
        <w:rPr>
          <w:rFonts w:hint="eastAsia"/>
          <w:b/>
          <w:color w:val="00B050"/>
        </w:rPr>
        <w:t>//</w:t>
      </w:r>
      <w:r w:rsidRPr="004D05A7">
        <w:rPr>
          <w:rFonts w:hint="eastAsia"/>
          <w:b/>
          <w:color w:val="00B050"/>
        </w:rPr>
        <w:t>若</w:t>
      </w:r>
      <w:r w:rsidRPr="004D05A7">
        <w:rPr>
          <w:rFonts w:hint="eastAsia"/>
          <w:b/>
          <w:color w:val="00B050"/>
        </w:rPr>
        <w:t>q</w:t>
      </w:r>
      <w:r>
        <w:rPr>
          <w:rFonts w:hint="eastAsia"/>
          <w:b/>
          <w:color w:val="00B050"/>
        </w:rPr>
        <w:t>就是要找的下标</w:t>
      </w:r>
    </w:p>
    <w:p w14:paraId="3E8378E2" w14:textId="77777777" w:rsidR="000F33D4" w:rsidRPr="004D05A7" w:rsidRDefault="000F33D4" w:rsidP="000F33D4">
      <w:pPr>
        <w:autoSpaceDE w:val="0"/>
        <w:autoSpaceDN w:val="0"/>
        <w:adjustRightInd w:val="0"/>
        <w:jc w:val="left"/>
      </w:pPr>
      <w:r w:rsidRPr="004D05A7">
        <w:t xml:space="preserve">6     </w:t>
      </w:r>
      <w:r w:rsidRPr="004D05A7">
        <w:rPr>
          <w:b/>
        </w:rPr>
        <w:t>return</w:t>
      </w:r>
      <w:r w:rsidRPr="004D05A7">
        <w:t xml:space="preserve"> A[</w:t>
      </w:r>
      <w:r w:rsidRPr="00D01017">
        <w:rPr>
          <w:b/>
          <w:color w:val="FF0000"/>
        </w:rPr>
        <w:t>q</w:t>
      </w:r>
      <w:r w:rsidRPr="004D05A7">
        <w:t>]</w:t>
      </w:r>
      <w:r>
        <w:t xml:space="preserve">  </w:t>
      </w:r>
      <w:r w:rsidRPr="00D01017">
        <w:rPr>
          <w:b/>
          <w:bCs/>
          <w:strike/>
          <w:color w:val="FF0000"/>
          <w:szCs w:val="21"/>
        </w:rPr>
        <w:t>//</w:t>
      </w:r>
      <w:r w:rsidRPr="00D01017">
        <w:rPr>
          <w:rFonts w:hint="eastAsia"/>
          <w:b/>
          <w:bCs/>
          <w:strike/>
          <w:color w:val="FF0000"/>
          <w:szCs w:val="21"/>
        </w:rPr>
        <w:t>别</w:t>
      </w:r>
      <w:r w:rsidRPr="00D01017">
        <w:rPr>
          <w:b/>
          <w:bCs/>
          <w:strike/>
          <w:color w:val="FF0000"/>
          <w:szCs w:val="21"/>
        </w:rPr>
        <w:t>写成了</w:t>
      </w:r>
      <w:r w:rsidRPr="00D01017">
        <w:rPr>
          <w:b/>
          <w:bCs/>
          <w:strike/>
          <w:color w:val="FF0000"/>
          <w:szCs w:val="21"/>
        </w:rPr>
        <w:t>A[i]</w:t>
      </w:r>
    </w:p>
    <w:p w14:paraId="54C14CA5" w14:textId="77777777" w:rsidR="000F33D4" w:rsidRPr="004D05A7" w:rsidRDefault="000F33D4" w:rsidP="000F33D4">
      <w:pPr>
        <w:autoSpaceDE w:val="0"/>
        <w:autoSpaceDN w:val="0"/>
        <w:adjustRightInd w:val="0"/>
        <w:jc w:val="left"/>
      </w:pPr>
      <w:r w:rsidRPr="004D05A7">
        <w:t xml:space="preserve">7 </w:t>
      </w:r>
      <w:r w:rsidRPr="004D05A7">
        <w:rPr>
          <w:b/>
        </w:rPr>
        <w:t>else</w:t>
      </w:r>
      <w:r w:rsidRPr="008E04FE">
        <w:rPr>
          <w:b/>
        </w:rPr>
        <w:t>if</w:t>
      </w:r>
      <w:r w:rsidRPr="004D05A7">
        <w:t xml:space="preserve"> i&lt;k</w:t>
      </w:r>
    </w:p>
    <w:p w14:paraId="16A627EA" w14:textId="77777777" w:rsidR="000F33D4" w:rsidRPr="004D05A7" w:rsidRDefault="000F33D4" w:rsidP="000F33D4">
      <w:pPr>
        <w:autoSpaceDE w:val="0"/>
        <w:autoSpaceDN w:val="0"/>
        <w:adjustRightInd w:val="0"/>
        <w:jc w:val="left"/>
      </w:pPr>
      <w:r w:rsidRPr="004D05A7">
        <w:t xml:space="preserve">8     </w:t>
      </w:r>
      <w:r w:rsidRPr="004D05A7">
        <w:rPr>
          <w:b/>
        </w:rPr>
        <w:t>return</w:t>
      </w:r>
      <w:r w:rsidRPr="004D05A7">
        <w:t xml:space="preserve"> RANDOMIZED_SELECT(A,p,q-1,i)</w:t>
      </w:r>
    </w:p>
    <w:p w14:paraId="7F560AE7" w14:textId="77777777" w:rsidR="000F33D4" w:rsidRDefault="000F33D4" w:rsidP="000F33D4">
      <w:r w:rsidRPr="004D05A7">
        <w:t xml:space="preserve">9 </w:t>
      </w:r>
      <w:r w:rsidRPr="004D05A7">
        <w:rPr>
          <w:b/>
        </w:rPr>
        <w:t>else</w:t>
      </w:r>
      <w:r w:rsidRPr="004D05A7">
        <w:t xml:space="preserve"> </w:t>
      </w:r>
      <w:r w:rsidRPr="004D05A7">
        <w:rPr>
          <w:b/>
        </w:rPr>
        <w:t>return</w:t>
      </w:r>
      <w:r w:rsidRPr="004D05A7">
        <w:t xml:space="preserve"> RANDOMIZED_SELECT(A,q+1,r,i-k)</w:t>
      </w:r>
    </w:p>
    <w:p w14:paraId="22ED4A63" w14:textId="77777777" w:rsidR="000F33D4" w:rsidRDefault="000F33D4" w:rsidP="000F33D4"/>
    <w:p w14:paraId="63B742FC" w14:textId="77777777" w:rsidR="000F33D4" w:rsidRDefault="000F33D4" w:rsidP="000F33D4">
      <w:r>
        <w:br w:type="page"/>
      </w:r>
    </w:p>
    <w:p w14:paraId="0891A1E1" w14:textId="0AA73FEE" w:rsidR="000F33D4" w:rsidRPr="00260E05" w:rsidRDefault="000F33D4" w:rsidP="00B96F7F">
      <w:pPr>
        <w:pStyle w:val="1"/>
        <w:numPr>
          <w:ilvl w:val="0"/>
          <w:numId w:val="4"/>
        </w:numPr>
      </w:pPr>
      <w:r w:rsidRPr="00260E05">
        <w:lastRenderedPageBreak/>
        <w:t>基本数据结构</w:t>
      </w:r>
    </w:p>
    <w:p w14:paraId="55FBF088" w14:textId="6BA63CB3" w:rsidR="000F33D4" w:rsidRDefault="000F33D4" w:rsidP="00B96F7F">
      <w:pPr>
        <w:pStyle w:val="2"/>
        <w:numPr>
          <w:ilvl w:val="1"/>
          <w:numId w:val="4"/>
        </w:numPr>
      </w:pPr>
      <w:r>
        <w:t>二叉树前序遍历非递归算法</w:t>
      </w:r>
    </w:p>
    <w:p w14:paraId="3D47694C" w14:textId="77777777" w:rsidR="000F33D4" w:rsidRPr="007A33EA" w:rsidRDefault="000F33D4" w:rsidP="000F33D4">
      <w:pPr>
        <w:rPr>
          <w:b/>
          <w:color w:val="7030A0"/>
        </w:rPr>
      </w:pPr>
      <w:r>
        <w:rPr>
          <w:rFonts w:hint="eastAsia"/>
          <w:b/>
          <w:color w:val="7030A0"/>
        </w:rPr>
        <w:t>外</w:t>
      </w:r>
      <w:r w:rsidRPr="007A33EA">
        <w:rPr>
          <w:rFonts w:hint="eastAsia"/>
          <w:b/>
          <w:color w:val="7030A0"/>
        </w:rPr>
        <w:t>循环体：对于</w:t>
      </w:r>
      <w:r w:rsidRPr="007A33EA">
        <w:rPr>
          <w:b/>
          <w:color w:val="7030A0"/>
        </w:rPr>
        <w:t>当前指针</w:t>
      </w:r>
      <w:r>
        <w:rPr>
          <w:rFonts w:hint="eastAsia"/>
          <w:b/>
          <w:color w:val="7030A0"/>
        </w:rPr>
        <w:t>cur</w:t>
      </w:r>
      <w:r w:rsidRPr="007A33EA">
        <w:rPr>
          <w:rFonts w:hint="eastAsia"/>
          <w:b/>
          <w:color w:val="7030A0"/>
        </w:rPr>
        <w:t>：</w:t>
      </w:r>
    </w:p>
    <w:p w14:paraId="07051C81" w14:textId="77777777" w:rsidR="002B321A" w:rsidRDefault="000F33D4" w:rsidP="002B321A">
      <w:pPr>
        <w:rPr>
          <w:color w:val="FF0000"/>
        </w:rPr>
      </w:pPr>
      <w:r>
        <w:rPr>
          <w:b/>
          <w:color w:val="FF0000"/>
        </w:rPr>
        <w:t>首先</w:t>
      </w:r>
      <w:r w:rsidRPr="00124EF0">
        <w:rPr>
          <w:rFonts w:hint="eastAsia"/>
          <w:b/>
          <w:color w:val="FF0000"/>
        </w:rPr>
        <w:t>：内循环体：对于当前指针</w:t>
      </w:r>
      <w:r>
        <w:rPr>
          <w:rFonts w:hint="eastAsia"/>
          <w:b/>
          <w:color w:val="FF0000"/>
        </w:rPr>
        <w:t>cur</w:t>
      </w:r>
    </w:p>
    <w:p w14:paraId="079176DA" w14:textId="77777777" w:rsidR="002B321A" w:rsidRPr="002B321A" w:rsidRDefault="000F33D4" w:rsidP="00B96F7F">
      <w:pPr>
        <w:pStyle w:val="a7"/>
        <w:numPr>
          <w:ilvl w:val="0"/>
          <w:numId w:val="11"/>
        </w:numPr>
        <w:ind w:firstLineChars="0"/>
        <w:rPr>
          <w:color w:val="FF0000"/>
        </w:rPr>
      </w:pPr>
      <w:r w:rsidRPr="002B321A">
        <w:rPr>
          <w:rFonts w:hint="eastAsia"/>
          <w:b/>
          <w:color w:val="00B0F0"/>
        </w:rPr>
        <w:t>cur</w:t>
      </w:r>
      <w:r w:rsidRPr="002B321A">
        <w:rPr>
          <w:rFonts w:hint="eastAsia"/>
          <w:b/>
          <w:color w:val="00B0F0"/>
        </w:rPr>
        <w:t>不为空：</w:t>
      </w:r>
      <w:r w:rsidRPr="002B321A">
        <w:rPr>
          <w:b/>
          <w:color w:val="00B0F0"/>
        </w:rPr>
        <w:t>访问该节点</w:t>
      </w:r>
      <w:r w:rsidRPr="002B321A">
        <w:rPr>
          <w:rFonts w:hint="eastAsia"/>
          <w:b/>
          <w:color w:val="00B0F0"/>
        </w:rPr>
        <w:t>，并将该节点压入栈，</w:t>
      </w:r>
      <w:r w:rsidRPr="002B321A">
        <w:rPr>
          <w:b/>
          <w:color w:val="00B0F0"/>
        </w:rPr>
        <w:t>并使</w:t>
      </w:r>
      <w:r w:rsidRPr="002B321A">
        <w:rPr>
          <w:b/>
          <w:color w:val="00B0F0"/>
        </w:rPr>
        <w:t>cur</w:t>
      </w:r>
      <w:r w:rsidRPr="002B321A">
        <w:rPr>
          <w:b/>
          <w:color w:val="00B0F0"/>
        </w:rPr>
        <w:t>指向该节点的左孩子</w:t>
      </w:r>
      <w:r w:rsidR="00AA2375" w:rsidRPr="002B321A">
        <w:rPr>
          <w:b/>
          <w:color w:val="00B0F0"/>
        </w:rPr>
        <w:t>(</w:t>
      </w:r>
      <w:r w:rsidRPr="002B321A">
        <w:rPr>
          <w:b/>
          <w:color w:val="00B0F0"/>
        </w:rPr>
        <w:t>无论左孩子是否存在</w:t>
      </w:r>
      <w:r w:rsidR="00AA2375" w:rsidRPr="002B321A">
        <w:rPr>
          <w:color w:val="00B0F0"/>
        </w:rPr>
        <w:t>)</w:t>
      </w:r>
    </w:p>
    <w:p w14:paraId="578866A2" w14:textId="728944FC" w:rsidR="000F33D4" w:rsidRPr="002B321A" w:rsidRDefault="000F33D4" w:rsidP="00B96F7F">
      <w:pPr>
        <w:pStyle w:val="a7"/>
        <w:numPr>
          <w:ilvl w:val="0"/>
          <w:numId w:val="11"/>
        </w:numPr>
        <w:ind w:firstLineChars="0"/>
        <w:rPr>
          <w:color w:val="FF0000"/>
        </w:rPr>
      </w:pPr>
      <w:r w:rsidRPr="002B321A">
        <w:rPr>
          <w:rFonts w:hint="eastAsia"/>
          <w:b/>
          <w:color w:val="00B0F0"/>
        </w:rPr>
        <w:t>cur</w:t>
      </w:r>
      <w:r w:rsidRPr="002B321A">
        <w:rPr>
          <w:rFonts w:hint="eastAsia"/>
          <w:b/>
          <w:color w:val="00B0F0"/>
        </w:rPr>
        <w:t>为空：栈顶元素为最左端的节点，内循环结束</w:t>
      </w:r>
    </w:p>
    <w:p w14:paraId="38B6502E" w14:textId="77777777" w:rsidR="002B321A" w:rsidRDefault="000F33D4" w:rsidP="002B321A">
      <w:pPr>
        <w:rPr>
          <w:b/>
          <w:color w:val="FF0000"/>
        </w:rPr>
      </w:pPr>
      <w:r>
        <w:rPr>
          <w:b/>
          <w:color w:val="FF0000"/>
        </w:rPr>
        <w:t>然后</w:t>
      </w:r>
      <w:r>
        <w:rPr>
          <w:rFonts w:hint="eastAsia"/>
          <w:b/>
          <w:color w:val="FF0000"/>
        </w:rPr>
        <w:t>：</w:t>
      </w:r>
      <w:r>
        <w:rPr>
          <w:b/>
          <w:color w:val="FF0000"/>
        </w:rPr>
        <w:t>对于栈</w:t>
      </w:r>
    </w:p>
    <w:p w14:paraId="383924DA" w14:textId="77777777" w:rsidR="002B321A" w:rsidRDefault="000F33D4" w:rsidP="00B96F7F">
      <w:pPr>
        <w:pStyle w:val="a7"/>
        <w:numPr>
          <w:ilvl w:val="0"/>
          <w:numId w:val="12"/>
        </w:numPr>
        <w:ind w:firstLineChars="0"/>
        <w:rPr>
          <w:b/>
          <w:color w:val="FF0000"/>
        </w:rPr>
      </w:pPr>
      <w:r w:rsidRPr="002B321A">
        <w:rPr>
          <w:b/>
          <w:color w:val="00B050"/>
        </w:rPr>
        <w:t>栈为空</w:t>
      </w:r>
      <w:r w:rsidRPr="002B321A">
        <w:rPr>
          <w:rFonts w:hint="eastAsia"/>
          <w:b/>
          <w:color w:val="00B050"/>
        </w:rPr>
        <w:t>：</w:t>
      </w:r>
      <w:r w:rsidRPr="002B321A">
        <w:rPr>
          <w:b/>
          <w:color w:val="00B050"/>
        </w:rPr>
        <w:t>树已遍历</w:t>
      </w:r>
      <w:r w:rsidRPr="002B321A">
        <w:rPr>
          <w:rFonts w:hint="eastAsia"/>
          <w:b/>
          <w:color w:val="00B050"/>
        </w:rPr>
        <w:t>，外</w:t>
      </w:r>
      <w:r w:rsidRPr="002B321A">
        <w:rPr>
          <w:b/>
          <w:color w:val="00B050"/>
        </w:rPr>
        <w:t>循环结束</w:t>
      </w:r>
    </w:p>
    <w:p w14:paraId="1DDB7D96" w14:textId="03479CEF" w:rsidR="000F33D4" w:rsidRPr="002B321A" w:rsidRDefault="000F33D4" w:rsidP="00B96F7F">
      <w:pPr>
        <w:pStyle w:val="a7"/>
        <w:numPr>
          <w:ilvl w:val="0"/>
          <w:numId w:val="12"/>
        </w:numPr>
        <w:ind w:firstLineChars="0"/>
        <w:rPr>
          <w:b/>
          <w:color w:val="FF0000"/>
        </w:rPr>
      </w:pPr>
      <w:r w:rsidRPr="002B321A">
        <w:rPr>
          <w:b/>
          <w:color w:val="00B050"/>
        </w:rPr>
        <w:t>栈不为空</w:t>
      </w:r>
      <w:r w:rsidRPr="002B321A">
        <w:rPr>
          <w:rFonts w:hint="eastAsia"/>
          <w:b/>
          <w:color w:val="00B050"/>
        </w:rPr>
        <w:t>：</w:t>
      </w:r>
      <w:r w:rsidRPr="002B321A">
        <w:rPr>
          <w:b/>
          <w:color w:val="00B050"/>
        </w:rPr>
        <w:t>弹出栈顶节点</w:t>
      </w:r>
      <w:r w:rsidR="00AA2375" w:rsidRPr="002B321A">
        <w:rPr>
          <w:b/>
          <w:color w:val="00B050"/>
        </w:rPr>
        <w:t>(</w:t>
      </w:r>
      <w:r w:rsidRPr="002B321A">
        <w:rPr>
          <w:b/>
          <w:color w:val="00B050"/>
        </w:rPr>
        <w:t>该节点已被访问过</w:t>
      </w:r>
      <w:r w:rsidR="00AA2375" w:rsidRPr="002B321A">
        <w:rPr>
          <w:b/>
          <w:color w:val="00B050"/>
        </w:rPr>
        <w:t>)</w:t>
      </w:r>
      <w:r w:rsidRPr="002B321A">
        <w:rPr>
          <w:rFonts w:hint="eastAsia"/>
          <w:b/>
          <w:color w:val="00B050"/>
        </w:rPr>
        <w:t>，</w:t>
      </w:r>
      <w:r w:rsidRPr="002B321A">
        <w:rPr>
          <w:b/>
          <w:color w:val="00B050"/>
        </w:rPr>
        <w:t>将指针指向该节点的右孩子</w:t>
      </w:r>
      <w:r w:rsidR="00AA2375" w:rsidRPr="002B321A">
        <w:rPr>
          <w:b/>
          <w:color w:val="00B050"/>
        </w:rPr>
        <w:t>(</w:t>
      </w:r>
      <w:r w:rsidRPr="002B321A">
        <w:rPr>
          <w:b/>
          <w:color w:val="00B050"/>
        </w:rPr>
        <w:t>无论右孩子是否存在</w:t>
      </w:r>
      <w:r w:rsidR="00AA2375" w:rsidRPr="002B321A">
        <w:rPr>
          <w:b/>
          <w:color w:val="00B050"/>
        </w:rPr>
        <w:t>)</w:t>
      </w:r>
    </w:p>
    <w:p w14:paraId="086DB1F3" w14:textId="77777777" w:rsidR="000F33D4" w:rsidRDefault="000F33D4" w:rsidP="000F33D4">
      <w:pPr>
        <w:pStyle w:val="a7"/>
        <w:ind w:left="211" w:firstLineChars="100" w:firstLine="211"/>
        <w:rPr>
          <w:b/>
          <w:color w:val="00B050"/>
        </w:rPr>
      </w:pPr>
    </w:p>
    <w:p w14:paraId="73506235" w14:textId="77777777" w:rsidR="000F33D4" w:rsidRDefault="000F33D4" w:rsidP="000F33D4">
      <w:pPr>
        <w:pStyle w:val="a7"/>
        <w:ind w:left="211" w:firstLineChars="100" w:firstLine="211"/>
        <w:rPr>
          <w:b/>
          <w:color w:val="00B050"/>
        </w:rPr>
      </w:pPr>
    </w:p>
    <w:p w14:paraId="6DD48E87" w14:textId="74D980AC" w:rsidR="000F33D4" w:rsidRPr="00923D6A" w:rsidRDefault="000F33D4" w:rsidP="000F33D4">
      <w:r w:rsidRPr="00923D6A">
        <w:rPr>
          <w:rFonts w:hint="eastAsia"/>
        </w:rPr>
        <w:t>PRE</w:t>
      </w:r>
      <w:r w:rsidR="00747E98">
        <w:t>-ORDER-</w:t>
      </w:r>
      <w:r w:rsidRPr="00923D6A">
        <w:rPr>
          <w:rFonts w:hint="eastAsia"/>
        </w:rPr>
        <w:t>STACK(T)</w:t>
      </w:r>
    </w:p>
    <w:p w14:paraId="0E6CB3E0" w14:textId="77777777" w:rsidR="000F33D4" w:rsidRDefault="000F33D4" w:rsidP="000F33D4">
      <w:r w:rsidRPr="00923D6A">
        <w:t>1 let S be a STACK sized T.size</w:t>
      </w:r>
    </w:p>
    <w:p w14:paraId="7B3D6253" w14:textId="77777777" w:rsidR="000F33D4" w:rsidRDefault="000F33D4" w:rsidP="000F33D4">
      <w:r>
        <w:t>2 cur=T.root</w:t>
      </w:r>
    </w:p>
    <w:p w14:paraId="7CF21511" w14:textId="77777777" w:rsidR="000F33D4" w:rsidRPr="00CE63D8" w:rsidRDefault="000F33D4" w:rsidP="000F33D4">
      <w:pPr>
        <w:autoSpaceDE w:val="0"/>
        <w:autoSpaceDN w:val="0"/>
        <w:adjustRightInd w:val="0"/>
        <w:jc w:val="left"/>
        <w:rPr>
          <w:rFonts w:ascii="新宋体" w:eastAsia="新宋体" w:cs="新宋体"/>
          <w:color w:val="00B050"/>
          <w:kern w:val="0"/>
          <w:sz w:val="19"/>
          <w:szCs w:val="19"/>
          <w:highlight w:val="white"/>
        </w:rPr>
      </w:pPr>
      <w:r>
        <w:t xml:space="preserve">3 </w:t>
      </w:r>
      <w:r w:rsidRPr="00AD2ADD">
        <w:rPr>
          <w:b/>
        </w:rPr>
        <w:t>while</w:t>
      </w:r>
      <w:r>
        <w:t>( S.empty==False or 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这个条件怎么理解：栈为空且指针为空才表明树已经完全输出</w:t>
      </w:r>
    </w:p>
    <w:p w14:paraId="6E1F2462" w14:textId="5B80C23F" w:rsidR="000F33D4" w:rsidRPr="00CE63D8" w:rsidRDefault="000F33D4" w:rsidP="000F33D4">
      <w:pPr>
        <w:autoSpaceDE w:val="0"/>
        <w:autoSpaceDN w:val="0"/>
        <w:adjustRightInd w:val="0"/>
        <w:jc w:val="left"/>
        <w:rPr>
          <w:rFonts w:ascii="新宋体" w:eastAsia="新宋体" w:cs="新宋体"/>
          <w:b/>
          <w:color w:val="00B050"/>
          <w:kern w:val="0"/>
          <w:sz w:val="19"/>
          <w:szCs w:val="19"/>
          <w:highlight w:val="white"/>
        </w:rPr>
      </w:pPr>
      <w:r>
        <w:t xml:space="preserve">4     </w:t>
      </w:r>
      <w:r w:rsidRPr="00AD2ADD">
        <w:rPr>
          <w:b/>
        </w:rPr>
        <w:t>while</w:t>
      </w:r>
      <w:r>
        <w:t>(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循环终止时，栈顶元素</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节点指针</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指向没有左孩子的节点，cur指向空</w:t>
      </w:r>
    </w:p>
    <w:p w14:paraId="3BC3C381" w14:textId="77777777" w:rsidR="000F33D4" w:rsidRDefault="000F33D4" w:rsidP="000F33D4">
      <w:r>
        <w:t>5         visit(cur)</w:t>
      </w:r>
    </w:p>
    <w:p w14:paraId="60300819" w14:textId="77777777" w:rsidR="000F33D4" w:rsidRDefault="000F33D4" w:rsidP="000F33D4">
      <w:r>
        <w:t>6         S.PUSH(cur)</w:t>
      </w:r>
    </w:p>
    <w:p w14:paraId="2DB397ED" w14:textId="77777777" w:rsidR="000F33D4" w:rsidRDefault="000F33D4" w:rsidP="000F33D4">
      <w:r>
        <w:t>7         cur=cur.left</w:t>
      </w:r>
    </w:p>
    <w:p w14:paraId="5DD827B4" w14:textId="77777777" w:rsidR="000F33D4" w:rsidRDefault="000F33D4" w:rsidP="000F33D4">
      <w:r>
        <w:t xml:space="preserve">8     </w:t>
      </w:r>
      <w:r w:rsidRPr="00AD2ADD">
        <w:rPr>
          <w:b/>
        </w:rPr>
        <w:t>if</w:t>
      </w:r>
      <w:r>
        <w:t xml:space="preserve"> S.empty==Flase</w:t>
      </w:r>
    </w:p>
    <w:p w14:paraId="4877FE9B" w14:textId="77777777" w:rsidR="000F33D4" w:rsidRDefault="000F33D4" w:rsidP="000F33D4">
      <w:r>
        <w:t>9         cur=S.POP</w:t>
      </w:r>
    </w:p>
    <w:p w14:paraId="3E6F4E76" w14:textId="77777777" w:rsidR="000F33D4" w:rsidRPr="00CE63D8" w:rsidRDefault="000F33D4" w:rsidP="000F33D4">
      <w:r>
        <w:t>10        cur=cur.right</w:t>
      </w:r>
    </w:p>
    <w:p w14:paraId="78271976"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p>
    <w:p w14:paraId="0F08BF5A"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br w:type="page"/>
      </w:r>
    </w:p>
    <w:p w14:paraId="5DA1A05B" w14:textId="61B11A38" w:rsidR="000F33D4" w:rsidRPr="009D23A2" w:rsidRDefault="000F33D4" w:rsidP="00B96F7F">
      <w:pPr>
        <w:pStyle w:val="2"/>
        <w:numPr>
          <w:ilvl w:val="1"/>
          <w:numId w:val="4"/>
        </w:numPr>
      </w:pPr>
      <w:r>
        <w:lastRenderedPageBreak/>
        <w:t>二叉树中序遍历非递归算法</w:t>
      </w:r>
    </w:p>
    <w:p w14:paraId="1C91B9E6" w14:textId="77777777" w:rsidR="000F33D4" w:rsidRPr="007A33EA" w:rsidRDefault="000F33D4" w:rsidP="000F33D4">
      <w:pPr>
        <w:autoSpaceDE w:val="0"/>
        <w:autoSpaceDN w:val="0"/>
        <w:adjustRightInd w:val="0"/>
        <w:jc w:val="left"/>
        <w:rPr>
          <w:b/>
          <w:color w:val="7030A0"/>
        </w:rPr>
      </w:pPr>
      <w:r>
        <w:rPr>
          <w:rFonts w:hint="eastAsia"/>
          <w:b/>
          <w:color w:val="7030A0"/>
        </w:rPr>
        <w:t>外</w:t>
      </w:r>
      <w:r w:rsidRPr="007A33EA">
        <w:rPr>
          <w:rFonts w:hint="eastAsia"/>
          <w:b/>
          <w:color w:val="7030A0"/>
        </w:rPr>
        <w:t>循环体：对于当前指针</w:t>
      </w:r>
      <w:r>
        <w:rPr>
          <w:rFonts w:hint="eastAsia"/>
          <w:b/>
          <w:color w:val="7030A0"/>
        </w:rPr>
        <w:t>cur</w:t>
      </w:r>
      <w:r w:rsidRPr="007A33EA">
        <w:rPr>
          <w:rFonts w:hint="eastAsia"/>
          <w:b/>
          <w:color w:val="7030A0"/>
        </w:rPr>
        <w:t>：</w:t>
      </w:r>
    </w:p>
    <w:p w14:paraId="54A7B0C7" w14:textId="77777777" w:rsidR="00912087" w:rsidRDefault="000F33D4" w:rsidP="00912087">
      <w:pPr>
        <w:autoSpaceDE w:val="0"/>
        <w:autoSpaceDN w:val="0"/>
        <w:adjustRightInd w:val="0"/>
        <w:jc w:val="left"/>
        <w:rPr>
          <w:b/>
          <w:color w:val="FF0000"/>
        </w:rPr>
      </w:pPr>
      <w:r w:rsidRPr="00124EF0">
        <w:rPr>
          <w:b/>
          <w:color w:val="FF0000"/>
        </w:rPr>
        <w:t>首先</w:t>
      </w:r>
      <w:r w:rsidRPr="00124EF0">
        <w:rPr>
          <w:rFonts w:hint="eastAsia"/>
          <w:b/>
          <w:color w:val="FF0000"/>
        </w:rPr>
        <w:t>：内循环体：对于当前指针</w:t>
      </w:r>
      <w:r>
        <w:rPr>
          <w:rFonts w:hint="eastAsia"/>
          <w:b/>
          <w:color w:val="FF0000"/>
        </w:rPr>
        <w:t>cur</w:t>
      </w:r>
    </w:p>
    <w:p w14:paraId="083D6FF6" w14:textId="77777777" w:rsidR="00912087" w:rsidRDefault="000F33D4" w:rsidP="00B96F7F">
      <w:pPr>
        <w:pStyle w:val="a7"/>
        <w:numPr>
          <w:ilvl w:val="0"/>
          <w:numId w:val="13"/>
        </w:numPr>
        <w:autoSpaceDE w:val="0"/>
        <w:autoSpaceDN w:val="0"/>
        <w:adjustRightInd w:val="0"/>
        <w:ind w:firstLineChars="0"/>
        <w:jc w:val="left"/>
        <w:rPr>
          <w:b/>
          <w:color w:val="FF0000"/>
        </w:rPr>
      </w:pPr>
      <w:r w:rsidRPr="00912087">
        <w:rPr>
          <w:b/>
          <w:color w:val="00B0F0"/>
        </w:rPr>
        <w:t>cur</w:t>
      </w:r>
      <w:r w:rsidRPr="00912087">
        <w:rPr>
          <w:b/>
          <w:color w:val="00B0F0"/>
        </w:rPr>
        <w:t>不为空</w:t>
      </w:r>
      <w:r w:rsidRPr="00912087">
        <w:rPr>
          <w:rFonts w:hint="eastAsia"/>
          <w:b/>
          <w:color w:val="00B0F0"/>
        </w:rPr>
        <w:t>：将</w:t>
      </w:r>
      <w:r w:rsidRPr="00912087">
        <w:rPr>
          <w:rFonts w:hint="eastAsia"/>
          <w:b/>
          <w:color w:val="00B0F0"/>
        </w:rPr>
        <w:t>cur</w:t>
      </w:r>
      <w:r w:rsidRPr="00912087">
        <w:rPr>
          <w:rFonts w:hint="eastAsia"/>
          <w:b/>
          <w:color w:val="00B0F0"/>
        </w:rPr>
        <w:t>指向的节点压入栈，并使</w:t>
      </w:r>
      <w:r w:rsidRPr="00912087">
        <w:rPr>
          <w:rFonts w:hint="eastAsia"/>
          <w:b/>
          <w:color w:val="00B0F0"/>
        </w:rPr>
        <w:t>cur</w:t>
      </w:r>
      <w:r w:rsidRPr="00912087">
        <w:rPr>
          <w:rFonts w:hint="eastAsia"/>
          <w:b/>
          <w:color w:val="00B0F0"/>
        </w:rPr>
        <w:t>指向该节点的左孩子</w:t>
      </w:r>
      <w:r w:rsidR="00AA2375" w:rsidRPr="00912087">
        <w:rPr>
          <w:b/>
          <w:color w:val="00B0F0"/>
        </w:rPr>
        <w:t>(</w:t>
      </w:r>
      <w:r w:rsidRPr="00912087">
        <w:rPr>
          <w:rFonts w:hint="eastAsia"/>
          <w:b/>
          <w:color w:val="00B0F0"/>
        </w:rPr>
        <w:t>无论左孩子是否存在</w:t>
      </w:r>
      <w:r w:rsidR="00AA2375" w:rsidRPr="00912087">
        <w:rPr>
          <w:b/>
          <w:color w:val="00B0F0"/>
        </w:rPr>
        <w:t>)</w:t>
      </w:r>
    </w:p>
    <w:p w14:paraId="3D883A90" w14:textId="37FCDCCD" w:rsidR="000F33D4" w:rsidRPr="00912087" w:rsidRDefault="000F33D4" w:rsidP="00B96F7F">
      <w:pPr>
        <w:pStyle w:val="a7"/>
        <w:numPr>
          <w:ilvl w:val="0"/>
          <w:numId w:val="13"/>
        </w:numPr>
        <w:autoSpaceDE w:val="0"/>
        <w:autoSpaceDN w:val="0"/>
        <w:adjustRightInd w:val="0"/>
        <w:ind w:firstLineChars="0"/>
        <w:jc w:val="left"/>
        <w:rPr>
          <w:b/>
          <w:color w:val="FF0000"/>
        </w:rPr>
      </w:pPr>
      <w:r w:rsidRPr="00912087">
        <w:rPr>
          <w:b/>
          <w:color w:val="00B0F0"/>
        </w:rPr>
        <w:t>cur</w:t>
      </w:r>
      <w:r w:rsidRPr="00912087">
        <w:rPr>
          <w:b/>
          <w:color w:val="00B0F0"/>
        </w:rPr>
        <w:t>为空</w:t>
      </w:r>
      <w:r w:rsidRPr="00912087">
        <w:rPr>
          <w:rFonts w:hint="eastAsia"/>
          <w:b/>
          <w:color w:val="00B0F0"/>
        </w:rPr>
        <w:t>：栈顶元素为最左端的节点，内循环结束</w:t>
      </w:r>
    </w:p>
    <w:p w14:paraId="2E3B8446" w14:textId="77777777" w:rsidR="000F33D4" w:rsidRPr="00124EF0" w:rsidRDefault="000F33D4" w:rsidP="000F33D4">
      <w:pPr>
        <w:autoSpaceDE w:val="0"/>
        <w:autoSpaceDN w:val="0"/>
        <w:adjustRightInd w:val="0"/>
        <w:jc w:val="left"/>
        <w:rPr>
          <w:b/>
          <w:color w:val="FF0000"/>
        </w:rPr>
      </w:pPr>
      <w:r>
        <w:rPr>
          <w:b/>
          <w:color w:val="FF0000"/>
        </w:rPr>
        <w:t>然后</w:t>
      </w:r>
      <w:r>
        <w:rPr>
          <w:rFonts w:hint="eastAsia"/>
          <w:b/>
          <w:color w:val="FF0000"/>
        </w:rPr>
        <w:t>：对于栈</w:t>
      </w:r>
    </w:p>
    <w:p w14:paraId="3C4E42BA" w14:textId="37E707BF" w:rsidR="000F33D4" w:rsidRPr="00124EF0" w:rsidRDefault="000F33D4" w:rsidP="00B96F7F">
      <w:pPr>
        <w:pStyle w:val="a7"/>
        <w:numPr>
          <w:ilvl w:val="0"/>
          <w:numId w:val="14"/>
        </w:numPr>
        <w:autoSpaceDE w:val="0"/>
        <w:autoSpaceDN w:val="0"/>
        <w:adjustRightInd w:val="0"/>
        <w:ind w:firstLineChars="0"/>
        <w:jc w:val="left"/>
        <w:rPr>
          <w:b/>
          <w:color w:val="00B050"/>
        </w:rPr>
      </w:pPr>
      <w:r w:rsidRPr="00124EF0">
        <w:rPr>
          <w:rFonts w:hint="eastAsia"/>
          <w:b/>
          <w:color w:val="00B050"/>
        </w:rPr>
        <w:t>栈为空</w:t>
      </w:r>
      <w:r>
        <w:rPr>
          <w:rFonts w:hint="eastAsia"/>
          <w:b/>
          <w:color w:val="00B050"/>
        </w:rPr>
        <w:t>：树已遍历</w:t>
      </w:r>
      <w:r w:rsidRPr="00124EF0">
        <w:rPr>
          <w:rFonts w:hint="eastAsia"/>
          <w:b/>
          <w:color w:val="00B050"/>
        </w:rPr>
        <w:t>，</w:t>
      </w:r>
      <w:r>
        <w:rPr>
          <w:rFonts w:hint="eastAsia"/>
          <w:b/>
          <w:color w:val="00B050"/>
        </w:rPr>
        <w:t>外</w:t>
      </w:r>
      <w:r w:rsidRPr="00124EF0">
        <w:rPr>
          <w:rFonts w:hint="eastAsia"/>
          <w:b/>
          <w:color w:val="00B050"/>
        </w:rPr>
        <w:t>循环结束</w:t>
      </w:r>
    </w:p>
    <w:p w14:paraId="2162B67C" w14:textId="4D6A053A" w:rsidR="000F33D4" w:rsidRDefault="000F33D4" w:rsidP="00B96F7F">
      <w:pPr>
        <w:pStyle w:val="a7"/>
        <w:numPr>
          <w:ilvl w:val="0"/>
          <w:numId w:val="14"/>
        </w:numPr>
        <w:autoSpaceDE w:val="0"/>
        <w:autoSpaceDN w:val="0"/>
        <w:adjustRightInd w:val="0"/>
        <w:ind w:firstLineChars="0"/>
        <w:jc w:val="left"/>
        <w:rPr>
          <w:b/>
          <w:color w:val="00B050"/>
        </w:rPr>
      </w:pPr>
      <w:r w:rsidRPr="00124EF0">
        <w:rPr>
          <w:rFonts w:hint="eastAsia"/>
          <w:b/>
          <w:color w:val="00B050"/>
        </w:rPr>
        <w:t>栈不为空，则弹出栈顶节点，并访问该节点，并使</w:t>
      </w:r>
      <w:r>
        <w:rPr>
          <w:rFonts w:hint="eastAsia"/>
          <w:b/>
          <w:color w:val="00B050"/>
        </w:rPr>
        <w:t>cur</w:t>
      </w:r>
      <w:r w:rsidRPr="00124EF0">
        <w:rPr>
          <w:rFonts w:hint="eastAsia"/>
          <w:b/>
          <w:color w:val="00B050"/>
        </w:rPr>
        <w:t>指向该节点的右孩子</w:t>
      </w:r>
      <w:r w:rsidR="00AA2375">
        <w:rPr>
          <w:b/>
          <w:color w:val="00B050"/>
        </w:rPr>
        <w:t>(</w:t>
      </w:r>
      <w:r w:rsidRPr="00124EF0">
        <w:rPr>
          <w:rFonts w:hint="eastAsia"/>
          <w:b/>
          <w:color w:val="00B050"/>
        </w:rPr>
        <w:t>无论右孩子是否存在</w:t>
      </w:r>
    </w:p>
    <w:p w14:paraId="217A84A0" w14:textId="77777777" w:rsidR="000F33D4" w:rsidRDefault="000F33D4" w:rsidP="000F33D4">
      <w:pPr>
        <w:autoSpaceDE w:val="0"/>
        <w:autoSpaceDN w:val="0"/>
        <w:adjustRightInd w:val="0"/>
        <w:ind w:firstLineChars="200" w:firstLine="422"/>
        <w:jc w:val="left"/>
        <w:rPr>
          <w:b/>
          <w:color w:val="00B050"/>
        </w:rPr>
      </w:pPr>
    </w:p>
    <w:p w14:paraId="743EC052" w14:textId="2AA41C2C" w:rsidR="000F33D4" w:rsidRPr="00923D6A" w:rsidRDefault="00747E98" w:rsidP="000F33D4">
      <w:r>
        <w:t>IN-ORDER-</w:t>
      </w:r>
      <w:r w:rsidR="000F33D4" w:rsidRPr="00923D6A">
        <w:rPr>
          <w:rFonts w:hint="eastAsia"/>
        </w:rPr>
        <w:t>STACK(T)</w:t>
      </w:r>
    </w:p>
    <w:p w14:paraId="2664ED98" w14:textId="77777777" w:rsidR="000F33D4" w:rsidRDefault="000F33D4" w:rsidP="000F33D4">
      <w:r w:rsidRPr="00923D6A">
        <w:t>1 let S be a STACK sized T.size</w:t>
      </w:r>
    </w:p>
    <w:p w14:paraId="08FBB7F7" w14:textId="77777777" w:rsidR="000F33D4" w:rsidRDefault="000F33D4" w:rsidP="000F33D4">
      <w:r>
        <w:t>2 cur=T.root</w:t>
      </w:r>
    </w:p>
    <w:p w14:paraId="3BCD26BE" w14:textId="77777777" w:rsidR="000F33D4" w:rsidRPr="00CE63D8" w:rsidRDefault="000F33D4" w:rsidP="000F33D4">
      <w:pPr>
        <w:autoSpaceDE w:val="0"/>
        <w:autoSpaceDN w:val="0"/>
        <w:adjustRightInd w:val="0"/>
        <w:jc w:val="left"/>
        <w:rPr>
          <w:rFonts w:ascii="新宋体" w:eastAsia="新宋体" w:cs="新宋体"/>
          <w:color w:val="00B050"/>
          <w:kern w:val="0"/>
          <w:sz w:val="19"/>
          <w:szCs w:val="19"/>
          <w:highlight w:val="white"/>
        </w:rPr>
      </w:pPr>
      <w:r>
        <w:t xml:space="preserve">3 </w:t>
      </w:r>
      <w:r w:rsidRPr="00AD2ADD">
        <w:rPr>
          <w:b/>
        </w:rPr>
        <w:t>while</w:t>
      </w:r>
      <w:r>
        <w:t>( S.empty==False or 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这个条件怎么理解：栈为空且指针为空才表明树已经完全输出</w:t>
      </w:r>
    </w:p>
    <w:p w14:paraId="485420B6" w14:textId="416B8894" w:rsidR="000F33D4" w:rsidRPr="00CE63D8" w:rsidRDefault="000F33D4" w:rsidP="000F33D4">
      <w:pPr>
        <w:autoSpaceDE w:val="0"/>
        <w:autoSpaceDN w:val="0"/>
        <w:adjustRightInd w:val="0"/>
        <w:jc w:val="left"/>
        <w:rPr>
          <w:rFonts w:ascii="新宋体" w:eastAsia="新宋体" w:cs="新宋体"/>
          <w:b/>
          <w:color w:val="00B050"/>
          <w:kern w:val="0"/>
          <w:sz w:val="19"/>
          <w:szCs w:val="19"/>
          <w:highlight w:val="white"/>
        </w:rPr>
      </w:pPr>
      <w:r>
        <w:t xml:space="preserve">4     </w:t>
      </w:r>
      <w:r w:rsidRPr="00AD2ADD">
        <w:rPr>
          <w:b/>
        </w:rPr>
        <w:t>while</w:t>
      </w:r>
      <w:r>
        <w:t>(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循环终止时，栈顶元素</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节点指针</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指向没有左孩子的节点，cur指向空</w:t>
      </w:r>
    </w:p>
    <w:p w14:paraId="5E77D037" w14:textId="77777777" w:rsidR="000F33D4" w:rsidRDefault="000F33D4" w:rsidP="000F33D4">
      <w:r>
        <w:t>6         S.PUSH(cur)</w:t>
      </w:r>
    </w:p>
    <w:p w14:paraId="357BAF9D" w14:textId="77777777" w:rsidR="000F33D4" w:rsidRDefault="000F33D4" w:rsidP="000F33D4">
      <w:r>
        <w:t>7         cur=cur.left</w:t>
      </w:r>
    </w:p>
    <w:p w14:paraId="650CE782" w14:textId="77777777" w:rsidR="000F33D4" w:rsidRDefault="000F33D4" w:rsidP="000F33D4">
      <w:r>
        <w:t xml:space="preserve">8     </w:t>
      </w:r>
      <w:r w:rsidRPr="00AD2ADD">
        <w:rPr>
          <w:b/>
        </w:rPr>
        <w:t>if</w:t>
      </w:r>
      <w:r>
        <w:t xml:space="preserve"> S.empty==Flase</w:t>
      </w:r>
    </w:p>
    <w:p w14:paraId="3B1A5F63" w14:textId="77777777" w:rsidR="000F33D4" w:rsidRDefault="000F33D4" w:rsidP="000F33D4">
      <w:r>
        <w:t>9         cur=S.POP</w:t>
      </w:r>
    </w:p>
    <w:p w14:paraId="7DCA27C9" w14:textId="77777777" w:rsidR="000F33D4" w:rsidRDefault="000F33D4" w:rsidP="000F33D4">
      <w:r>
        <w:t>9         visit(cur)</w:t>
      </w:r>
    </w:p>
    <w:p w14:paraId="4F654D85" w14:textId="77777777" w:rsidR="000F33D4" w:rsidRPr="00CE63D8" w:rsidRDefault="000F33D4" w:rsidP="000F33D4">
      <w:r>
        <w:t>10        cur=cur.right</w:t>
      </w:r>
    </w:p>
    <w:p w14:paraId="6908008B"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p>
    <w:p w14:paraId="7309C1F7"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br w:type="page"/>
      </w:r>
    </w:p>
    <w:p w14:paraId="58630908" w14:textId="759D5175" w:rsidR="000F33D4" w:rsidRPr="009D23A2" w:rsidRDefault="000F33D4" w:rsidP="00B96F7F">
      <w:pPr>
        <w:pStyle w:val="2"/>
        <w:numPr>
          <w:ilvl w:val="1"/>
          <w:numId w:val="4"/>
        </w:numPr>
      </w:pPr>
      <w:r>
        <w:lastRenderedPageBreak/>
        <w:t>二叉树后序遍历非递归算法</w:t>
      </w:r>
      <w:r>
        <w:rPr>
          <w:rFonts w:hint="eastAsia"/>
        </w:rPr>
        <w:t>1</w:t>
      </w:r>
    </w:p>
    <w:p w14:paraId="6A5E4BC0" w14:textId="77777777" w:rsidR="000F33D4" w:rsidRPr="000711A0" w:rsidRDefault="000F33D4" w:rsidP="000F33D4">
      <w:pPr>
        <w:autoSpaceDE w:val="0"/>
        <w:autoSpaceDN w:val="0"/>
        <w:adjustRightInd w:val="0"/>
        <w:jc w:val="left"/>
        <w:rPr>
          <w:b/>
          <w:color w:val="7030A0"/>
          <w:szCs w:val="21"/>
        </w:rPr>
      </w:pPr>
      <w:r w:rsidRPr="000711A0">
        <w:rPr>
          <w:rFonts w:hint="eastAsia"/>
          <w:b/>
          <w:color w:val="7030A0"/>
          <w:szCs w:val="21"/>
        </w:rPr>
        <w:t>外循环体：对于当前指针</w:t>
      </w:r>
      <w:r>
        <w:rPr>
          <w:rFonts w:hint="eastAsia"/>
          <w:b/>
          <w:color w:val="7030A0"/>
          <w:szCs w:val="21"/>
        </w:rPr>
        <w:t>cur</w:t>
      </w:r>
    </w:p>
    <w:p w14:paraId="41A6B898" w14:textId="77777777" w:rsidR="00912087" w:rsidRDefault="000F33D4" w:rsidP="00912087">
      <w:pPr>
        <w:autoSpaceDE w:val="0"/>
        <w:autoSpaceDN w:val="0"/>
        <w:adjustRightInd w:val="0"/>
        <w:jc w:val="left"/>
        <w:rPr>
          <w:b/>
          <w:color w:val="FF0000"/>
          <w:szCs w:val="21"/>
        </w:rPr>
      </w:pPr>
      <w:r w:rsidRPr="00124EF0">
        <w:rPr>
          <w:b/>
          <w:color w:val="FF0000"/>
          <w:szCs w:val="21"/>
        </w:rPr>
        <w:t>首先</w:t>
      </w:r>
      <w:r>
        <w:rPr>
          <w:rFonts w:hint="eastAsia"/>
          <w:b/>
          <w:color w:val="FF0000"/>
          <w:szCs w:val="21"/>
        </w:rPr>
        <w:t>：</w:t>
      </w:r>
      <w:r w:rsidRPr="00124EF0">
        <w:rPr>
          <w:rFonts w:hint="eastAsia"/>
          <w:b/>
          <w:color w:val="FF0000"/>
          <w:szCs w:val="21"/>
        </w:rPr>
        <w:t>内循环体：对于当前指针</w:t>
      </w:r>
      <w:r>
        <w:rPr>
          <w:rFonts w:hint="eastAsia"/>
          <w:b/>
          <w:color w:val="FF0000"/>
          <w:szCs w:val="21"/>
        </w:rPr>
        <w:t>cur</w:t>
      </w:r>
    </w:p>
    <w:p w14:paraId="3EBCA796" w14:textId="28A86217" w:rsidR="000F33D4" w:rsidRPr="00912087" w:rsidRDefault="000F33D4" w:rsidP="00B96F7F">
      <w:pPr>
        <w:pStyle w:val="a7"/>
        <w:numPr>
          <w:ilvl w:val="0"/>
          <w:numId w:val="15"/>
        </w:numPr>
        <w:autoSpaceDE w:val="0"/>
        <w:autoSpaceDN w:val="0"/>
        <w:adjustRightInd w:val="0"/>
        <w:ind w:firstLineChars="0"/>
        <w:jc w:val="left"/>
        <w:rPr>
          <w:b/>
          <w:color w:val="FF0000"/>
          <w:szCs w:val="21"/>
        </w:rPr>
      </w:pPr>
      <w:r w:rsidRPr="00912087">
        <w:rPr>
          <w:rFonts w:hint="eastAsia"/>
          <w:b/>
          <w:color w:val="00B0F0"/>
          <w:szCs w:val="21"/>
        </w:rPr>
        <w:t>cur</w:t>
      </w:r>
      <w:r w:rsidRPr="00912087">
        <w:rPr>
          <w:rFonts w:hint="eastAsia"/>
          <w:b/>
          <w:color w:val="00B0F0"/>
          <w:szCs w:val="21"/>
        </w:rPr>
        <w:t>不为空：将入栈计数增加</w:t>
      </w:r>
      <w:r w:rsidRPr="00912087">
        <w:rPr>
          <w:rFonts w:hint="eastAsia"/>
          <w:b/>
          <w:color w:val="00B0F0"/>
          <w:szCs w:val="21"/>
        </w:rPr>
        <w:t>1</w:t>
      </w:r>
      <w:r w:rsidR="00AA2375" w:rsidRPr="00912087">
        <w:rPr>
          <w:b/>
          <w:color w:val="00B0F0"/>
          <w:szCs w:val="21"/>
        </w:rPr>
        <w:t>(</w:t>
      </w:r>
      <w:r w:rsidRPr="00912087">
        <w:rPr>
          <w:rFonts w:hint="eastAsia"/>
          <w:b/>
          <w:color w:val="00B0F0"/>
          <w:szCs w:val="21"/>
        </w:rPr>
        <w:t>该节点的入栈计数变成了</w:t>
      </w:r>
      <w:r w:rsidRPr="00912087">
        <w:rPr>
          <w:rFonts w:hint="eastAsia"/>
          <w:b/>
          <w:color w:val="00B0F0"/>
          <w:szCs w:val="21"/>
        </w:rPr>
        <w:t>1</w:t>
      </w:r>
      <w:r w:rsidR="00AA2375" w:rsidRPr="00912087">
        <w:rPr>
          <w:b/>
          <w:color w:val="00B0F0"/>
          <w:szCs w:val="21"/>
        </w:rPr>
        <w:t>)</w:t>
      </w:r>
      <w:r w:rsidRPr="00912087">
        <w:rPr>
          <w:rFonts w:hint="eastAsia"/>
          <w:b/>
          <w:color w:val="00B0F0"/>
          <w:szCs w:val="21"/>
        </w:rPr>
        <w:t>，然后将该节点压入栈，并使</w:t>
      </w:r>
      <w:r w:rsidRPr="00912087">
        <w:rPr>
          <w:rFonts w:hint="eastAsia"/>
          <w:b/>
          <w:color w:val="00B0F0"/>
          <w:szCs w:val="21"/>
        </w:rPr>
        <w:t>cur</w:t>
      </w:r>
      <w:r w:rsidRPr="00912087">
        <w:rPr>
          <w:rFonts w:hint="eastAsia"/>
          <w:b/>
          <w:color w:val="00B0F0"/>
          <w:szCs w:val="21"/>
        </w:rPr>
        <w:t>指向该节点的左孩子</w:t>
      </w:r>
      <w:r w:rsidR="00AA2375" w:rsidRPr="00912087">
        <w:rPr>
          <w:b/>
          <w:color w:val="00B0F0"/>
          <w:szCs w:val="21"/>
        </w:rPr>
        <w:t>(</w:t>
      </w:r>
      <w:r w:rsidRPr="00912087">
        <w:rPr>
          <w:rFonts w:hint="eastAsia"/>
          <w:b/>
          <w:color w:val="00B0F0"/>
          <w:szCs w:val="21"/>
        </w:rPr>
        <w:t>无论左孩子是否存在</w:t>
      </w:r>
      <w:r w:rsidR="00AA2375" w:rsidRPr="00912087">
        <w:rPr>
          <w:b/>
          <w:color w:val="00B0F0"/>
          <w:szCs w:val="21"/>
        </w:rPr>
        <w:t>)</w:t>
      </w:r>
    </w:p>
    <w:p w14:paraId="6675FC1B" w14:textId="40AE210E" w:rsidR="000F33D4" w:rsidRPr="000711A0" w:rsidRDefault="000F33D4" w:rsidP="00B96F7F">
      <w:pPr>
        <w:pStyle w:val="a7"/>
        <w:numPr>
          <w:ilvl w:val="0"/>
          <w:numId w:val="15"/>
        </w:numPr>
        <w:autoSpaceDE w:val="0"/>
        <w:autoSpaceDN w:val="0"/>
        <w:adjustRightInd w:val="0"/>
        <w:ind w:firstLineChars="0"/>
        <w:jc w:val="left"/>
        <w:rPr>
          <w:b/>
          <w:color w:val="00B0F0"/>
          <w:szCs w:val="21"/>
        </w:rPr>
      </w:pPr>
      <w:r>
        <w:rPr>
          <w:rFonts w:hint="eastAsia"/>
          <w:b/>
          <w:color w:val="00B0F0"/>
          <w:szCs w:val="21"/>
        </w:rPr>
        <w:t>cur</w:t>
      </w:r>
      <w:r w:rsidRPr="000711A0">
        <w:rPr>
          <w:rFonts w:hint="eastAsia"/>
          <w:b/>
          <w:color w:val="00B0F0"/>
          <w:szCs w:val="21"/>
        </w:rPr>
        <w:t>为空：栈顶元素为最左端的节点，内循环结束</w:t>
      </w:r>
    </w:p>
    <w:p w14:paraId="5755971C" w14:textId="77777777" w:rsidR="000F33D4" w:rsidRPr="00124EF0" w:rsidRDefault="000F33D4" w:rsidP="000F33D4">
      <w:pPr>
        <w:autoSpaceDE w:val="0"/>
        <w:autoSpaceDN w:val="0"/>
        <w:adjustRightInd w:val="0"/>
        <w:jc w:val="left"/>
        <w:rPr>
          <w:b/>
          <w:color w:val="FF0000"/>
          <w:szCs w:val="21"/>
        </w:rPr>
      </w:pPr>
      <w:r>
        <w:rPr>
          <w:rFonts w:hint="eastAsia"/>
          <w:b/>
          <w:color w:val="FF0000"/>
          <w:szCs w:val="21"/>
        </w:rPr>
        <w:t>然后：对于栈</w:t>
      </w:r>
      <w:r w:rsidRPr="00124EF0">
        <w:rPr>
          <w:rFonts w:hint="eastAsia"/>
          <w:b/>
          <w:color w:val="FF0000"/>
          <w:szCs w:val="21"/>
        </w:rPr>
        <w:t>：</w:t>
      </w:r>
    </w:p>
    <w:p w14:paraId="0992FE51" w14:textId="77777777" w:rsidR="000F33D4" w:rsidRPr="000711A0" w:rsidRDefault="000F33D4" w:rsidP="00B96F7F">
      <w:pPr>
        <w:pStyle w:val="a7"/>
        <w:numPr>
          <w:ilvl w:val="0"/>
          <w:numId w:val="16"/>
        </w:numPr>
        <w:autoSpaceDE w:val="0"/>
        <w:autoSpaceDN w:val="0"/>
        <w:adjustRightInd w:val="0"/>
        <w:ind w:firstLineChars="0"/>
        <w:jc w:val="left"/>
        <w:rPr>
          <w:b/>
          <w:color w:val="00B050"/>
          <w:szCs w:val="21"/>
        </w:rPr>
      </w:pPr>
      <w:r w:rsidRPr="000711A0">
        <w:rPr>
          <w:rFonts w:hint="eastAsia"/>
          <w:b/>
          <w:color w:val="00B050"/>
          <w:szCs w:val="21"/>
        </w:rPr>
        <w:t>栈为空</w:t>
      </w:r>
      <w:r>
        <w:rPr>
          <w:rFonts w:hint="eastAsia"/>
          <w:b/>
          <w:color w:val="00B050"/>
          <w:szCs w:val="21"/>
        </w:rPr>
        <w:t>：树</w:t>
      </w:r>
      <w:r w:rsidRPr="000711A0">
        <w:rPr>
          <w:rFonts w:hint="eastAsia"/>
          <w:b/>
          <w:color w:val="00B050"/>
          <w:szCs w:val="21"/>
        </w:rPr>
        <w:t>已遍历，外循环结束</w:t>
      </w:r>
    </w:p>
    <w:p w14:paraId="6998792D" w14:textId="77777777" w:rsidR="00211EB5" w:rsidRDefault="000F33D4" w:rsidP="00B96F7F">
      <w:pPr>
        <w:pStyle w:val="a7"/>
        <w:numPr>
          <w:ilvl w:val="0"/>
          <w:numId w:val="16"/>
        </w:numPr>
        <w:autoSpaceDE w:val="0"/>
        <w:autoSpaceDN w:val="0"/>
        <w:adjustRightInd w:val="0"/>
        <w:ind w:firstLineChars="0"/>
        <w:jc w:val="left"/>
        <w:rPr>
          <w:b/>
          <w:color w:val="00B050"/>
          <w:szCs w:val="21"/>
        </w:rPr>
      </w:pPr>
      <w:r w:rsidRPr="000711A0">
        <w:rPr>
          <w:b/>
          <w:color w:val="00B050"/>
          <w:szCs w:val="21"/>
        </w:rPr>
        <w:t>栈不为空</w:t>
      </w:r>
      <w:r w:rsidRPr="000711A0">
        <w:rPr>
          <w:rFonts w:hint="eastAsia"/>
          <w:b/>
          <w:color w:val="00B050"/>
          <w:szCs w:val="21"/>
        </w:rPr>
        <w:t>：</w:t>
      </w:r>
      <w:r w:rsidRPr="000711A0">
        <w:rPr>
          <w:b/>
          <w:color w:val="00B050"/>
          <w:szCs w:val="21"/>
        </w:rPr>
        <w:t>弹出栈顶元素记为</w:t>
      </w:r>
      <w:r w:rsidRPr="000711A0">
        <w:rPr>
          <w:rFonts w:hint="eastAsia"/>
          <w:b/>
          <w:color w:val="00B050"/>
          <w:szCs w:val="21"/>
        </w:rPr>
        <w:t>N1</w:t>
      </w:r>
    </w:p>
    <w:p w14:paraId="7F95BE21" w14:textId="77777777" w:rsidR="00211EB5" w:rsidRDefault="000F33D4" w:rsidP="00B96F7F">
      <w:pPr>
        <w:pStyle w:val="a7"/>
        <w:numPr>
          <w:ilvl w:val="0"/>
          <w:numId w:val="17"/>
        </w:numPr>
        <w:ind w:firstLineChars="0"/>
        <w:rPr>
          <w:color w:val="00B050"/>
        </w:rPr>
      </w:pPr>
      <w:r w:rsidRPr="00211EB5">
        <w:rPr>
          <w:rFonts w:hint="eastAsia"/>
        </w:rPr>
        <w:t>N1</w:t>
      </w:r>
      <w:r w:rsidRPr="00211EB5">
        <w:rPr>
          <w:rFonts w:hint="eastAsia"/>
        </w:rPr>
        <w:t>的入栈计数为</w:t>
      </w:r>
      <w:r w:rsidRPr="00211EB5">
        <w:rPr>
          <w:rFonts w:hint="eastAsia"/>
        </w:rPr>
        <w:t>2</w:t>
      </w:r>
      <w:r w:rsidRPr="00211EB5">
        <w:rPr>
          <w:rFonts w:hint="eastAsia"/>
        </w:rPr>
        <w:t>，访问该元素</w:t>
      </w:r>
    </w:p>
    <w:p w14:paraId="57B485B8" w14:textId="2EABF891" w:rsidR="000F33D4" w:rsidRPr="00211EB5" w:rsidRDefault="000F33D4" w:rsidP="00B96F7F">
      <w:pPr>
        <w:pStyle w:val="a7"/>
        <w:numPr>
          <w:ilvl w:val="0"/>
          <w:numId w:val="17"/>
        </w:numPr>
        <w:ind w:firstLineChars="0"/>
        <w:rPr>
          <w:color w:val="00B050"/>
        </w:rPr>
      </w:pPr>
      <w:r w:rsidRPr="00211EB5">
        <w:rPr>
          <w:b/>
          <w:color w:val="000000" w:themeColor="text1"/>
          <w:szCs w:val="21"/>
        </w:rPr>
        <w:t>N1</w:t>
      </w:r>
      <w:r w:rsidRPr="00211EB5">
        <w:rPr>
          <w:b/>
          <w:color w:val="000000" w:themeColor="text1"/>
          <w:szCs w:val="21"/>
        </w:rPr>
        <w:t>的入栈计数为</w:t>
      </w:r>
      <w:r w:rsidRPr="00211EB5">
        <w:rPr>
          <w:rFonts w:hint="eastAsia"/>
          <w:b/>
          <w:color w:val="000000" w:themeColor="text1"/>
          <w:szCs w:val="21"/>
        </w:rPr>
        <w:t>1</w:t>
      </w:r>
      <w:r w:rsidRPr="00211EB5">
        <w:rPr>
          <w:rFonts w:hint="eastAsia"/>
          <w:b/>
          <w:color w:val="000000" w:themeColor="text1"/>
          <w:szCs w:val="21"/>
        </w:rPr>
        <w:t>，入栈计数增加</w:t>
      </w:r>
      <w:r w:rsidRPr="00211EB5">
        <w:rPr>
          <w:rFonts w:hint="eastAsia"/>
          <w:b/>
          <w:color w:val="000000" w:themeColor="text1"/>
          <w:szCs w:val="21"/>
        </w:rPr>
        <w:t>1</w:t>
      </w:r>
      <w:r w:rsidR="00AA2375" w:rsidRPr="00211EB5">
        <w:rPr>
          <w:b/>
          <w:color w:val="000000" w:themeColor="text1"/>
          <w:szCs w:val="21"/>
        </w:rPr>
        <w:t>(</w:t>
      </w:r>
      <w:r w:rsidRPr="00211EB5">
        <w:rPr>
          <w:rFonts w:hint="eastAsia"/>
          <w:b/>
          <w:color w:val="000000" w:themeColor="text1"/>
          <w:szCs w:val="21"/>
        </w:rPr>
        <w:t>入栈计数变成了</w:t>
      </w:r>
      <w:r w:rsidRPr="00211EB5">
        <w:rPr>
          <w:rFonts w:hint="eastAsia"/>
          <w:b/>
          <w:color w:val="000000" w:themeColor="text1"/>
          <w:szCs w:val="21"/>
        </w:rPr>
        <w:t>2</w:t>
      </w:r>
      <w:r w:rsidR="00AA2375" w:rsidRPr="00211EB5">
        <w:rPr>
          <w:b/>
          <w:color w:val="000000" w:themeColor="text1"/>
          <w:szCs w:val="21"/>
        </w:rPr>
        <w:t>)</w:t>
      </w:r>
      <w:r w:rsidRPr="00211EB5">
        <w:rPr>
          <w:rFonts w:hint="eastAsia"/>
          <w:b/>
          <w:color w:val="000000" w:themeColor="text1"/>
          <w:szCs w:val="21"/>
        </w:rPr>
        <w:t>，重新将该节点压入栈，并使</w:t>
      </w:r>
      <w:r w:rsidRPr="00211EB5">
        <w:rPr>
          <w:rFonts w:hint="eastAsia"/>
          <w:b/>
          <w:color w:val="000000" w:themeColor="text1"/>
          <w:szCs w:val="21"/>
        </w:rPr>
        <w:t>cur</w:t>
      </w:r>
      <w:r w:rsidRPr="00211EB5">
        <w:rPr>
          <w:rFonts w:hint="eastAsia"/>
          <w:b/>
          <w:color w:val="000000" w:themeColor="text1"/>
          <w:szCs w:val="21"/>
        </w:rPr>
        <w:t>指向该节点的右孩子</w:t>
      </w:r>
      <w:r w:rsidR="00AA2375" w:rsidRPr="00211EB5">
        <w:rPr>
          <w:b/>
          <w:color w:val="000000" w:themeColor="text1"/>
          <w:szCs w:val="21"/>
        </w:rPr>
        <w:t>(</w:t>
      </w:r>
      <w:r w:rsidRPr="00211EB5">
        <w:rPr>
          <w:rFonts w:hint="eastAsia"/>
          <w:b/>
          <w:color w:val="000000" w:themeColor="text1"/>
          <w:szCs w:val="21"/>
        </w:rPr>
        <w:t>无论右孩子是否存在</w:t>
      </w:r>
      <w:r w:rsidR="00AA2375" w:rsidRPr="00211EB5">
        <w:rPr>
          <w:b/>
          <w:color w:val="000000" w:themeColor="text1"/>
          <w:szCs w:val="21"/>
        </w:rPr>
        <w:t>)</w:t>
      </w:r>
    </w:p>
    <w:p w14:paraId="437AC0E8" w14:textId="77777777" w:rsidR="000F33D4" w:rsidRDefault="000F33D4" w:rsidP="000F33D4">
      <w:pPr>
        <w:autoSpaceDE w:val="0"/>
        <w:autoSpaceDN w:val="0"/>
        <w:adjustRightInd w:val="0"/>
        <w:jc w:val="left"/>
        <w:rPr>
          <w:b/>
          <w:color w:val="000000" w:themeColor="text1"/>
          <w:szCs w:val="21"/>
        </w:rPr>
      </w:pPr>
    </w:p>
    <w:p w14:paraId="57474EAF" w14:textId="0CA45727" w:rsidR="000F33D4" w:rsidRPr="00923D6A" w:rsidRDefault="00747E98" w:rsidP="000F33D4">
      <w:r>
        <w:t>POST-ORDER-</w:t>
      </w:r>
      <w:r w:rsidR="000F33D4" w:rsidRPr="00923D6A">
        <w:rPr>
          <w:rFonts w:hint="eastAsia"/>
        </w:rPr>
        <w:t>STACK(T)</w:t>
      </w:r>
    </w:p>
    <w:p w14:paraId="65A27793" w14:textId="77777777" w:rsidR="000F33D4" w:rsidRDefault="000F33D4" w:rsidP="000F33D4">
      <w:r w:rsidRPr="00923D6A">
        <w:t>1 let S be a STACK sized T.size</w:t>
      </w:r>
    </w:p>
    <w:p w14:paraId="24D220BD" w14:textId="77777777" w:rsidR="000F33D4" w:rsidRDefault="000F33D4" w:rsidP="000F33D4">
      <w:r>
        <w:t>2 let every Node’s cnt be zero</w:t>
      </w:r>
    </w:p>
    <w:p w14:paraId="2C3EC070" w14:textId="77777777" w:rsidR="000F33D4" w:rsidRDefault="000F33D4" w:rsidP="000F33D4">
      <w:r>
        <w:t>3 cur=T.root</w:t>
      </w:r>
    </w:p>
    <w:p w14:paraId="7E6950FD" w14:textId="77777777" w:rsidR="000F33D4" w:rsidRPr="00CE63D8" w:rsidRDefault="000F33D4" w:rsidP="000F33D4">
      <w:pPr>
        <w:autoSpaceDE w:val="0"/>
        <w:autoSpaceDN w:val="0"/>
        <w:adjustRightInd w:val="0"/>
        <w:jc w:val="left"/>
        <w:rPr>
          <w:rFonts w:ascii="新宋体" w:eastAsia="新宋体" w:cs="新宋体"/>
          <w:color w:val="00B050"/>
          <w:kern w:val="0"/>
          <w:sz w:val="19"/>
          <w:szCs w:val="19"/>
          <w:highlight w:val="white"/>
        </w:rPr>
      </w:pPr>
      <w:r>
        <w:t xml:space="preserve">4 </w:t>
      </w:r>
      <w:r w:rsidRPr="00AD2ADD">
        <w:rPr>
          <w:b/>
        </w:rPr>
        <w:t>while</w:t>
      </w:r>
      <w:r>
        <w:t xml:space="preserve">( S.empty==False </w:t>
      </w:r>
      <w:r w:rsidRPr="00D97806">
        <w:rPr>
          <w:b/>
        </w:rPr>
        <w:t>or</w:t>
      </w:r>
      <w:r>
        <w:t xml:space="preserve"> 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这个条件怎么理解：栈为空且指针为空才表明树已经完全输出</w:t>
      </w:r>
    </w:p>
    <w:p w14:paraId="295504FB" w14:textId="039E0D2E" w:rsidR="000F33D4" w:rsidRDefault="000F33D4" w:rsidP="000F33D4">
      <w:pPr>
        <w:autoSpaceDE w:val="0"/>
        <w:autoSpaceDN w:val="0"/>
        <w:adjustRightInd w:val="0"/>
        <w:jc w:val="left"/>
        <w:rPr>
          <w:rFonts w:ascii="新宋体" w:eastAsia="新宋体" w:cs="新宋体"/>
          <w:b/>
          <w:color w:val="00B050"/>
          <w:kern w:val="0"/>
          <w:sz w:val="19"/>
          <w:szCs w:val="19"/>
          <w:highlight w:val="white"/>
        </w:rPr>
      </w:pPr>
      <w:r>
        <w:t xml:space="preserve">5     </w:t>
      </w:r>
      <w:r w:rsidRPr="00AD2ADD">
        <w:rPr>
          <w:b/>
        </w:rPr>
        <w:t>while</w:t>
      </w:r>
      <w:r>
        <w:t>(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循环终止时，栈顶元素</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节点指针</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指向没有左孩子的节点，cur指向空</w:t>
      </w:r>
    </w:p>
    <w:p w14:paraId="3DACC975" w14:textId="77777777" w:rsidR="000F33D4" w:rsidRPr="009D222B" w:rsidRDefault="000F33D4" w:rsidP="000F33D4">
      <w:pPr>
        <w:autoSpaceDE w:val="0"/>
        <w:autoSpaceDN w:val="0"/>
        <w:adjustRightInd w:val="0"/>
        <w:jc w:val="left"/>
      </w:pPr>
      <w:r>
        <w:t>6</w:t>
      </w:r>
      <w:r>
        <w:rPr>
          <w:rFonts w:hint="eastAsia"/>
        </w:rPr>
        <w:t xml:space="preserve">        </w:t>
      </w:r>
      <w:r w:rsidRPr="009D222B">
        <w:rPr>
          <w:rFonts w:hint="eastAsia"/>
        </w:rPr>
        <w:t xml:space="preserve"> cur.</w:t>
      </w:r>
      <w:r w:rsidRPr="009D222B">
        <w:t>cnt=cur.cnt+1</w:t>
      </w:r>
    </w:p>
    <w:p w14:paraId="28B950CB" w14:textId="77777777" w:rsidR="000F33D4" w:rsidRDefault="000F33D4" w:rsidP="000F33D4">
      <w:r>
        <w:t>7         S.PUSH(cur)</w:t>
      </w:r>
    </w:p>
    <w:p w14:paraId="685D3391" w14:textId="77777777" w:rsidR="000F33D4" w:rsidRDefault="000F33D4" w:rsidP="000F33D4">
      <w:r>
        <w:t>8         cur=cur.left</w:t>
      </w:r>
    </w:p>
    <w:p w14:paraId="5A9027E0" w14:textId="77777777" w:rsidR="000F33D4" w:rsidRDefault="000F33D4" w:rsidP="000F33D4">
      <w:r>
        <w:t xml:space="preserve">9     </w:t>
      </w:r>
      <w:r w:rsidRPr="00AD2ADD">
        <w:rPr>
          <w:b/>
        </w:rPr>
        <w:t>if</w:t>
      </w:r>
      <w:r>
        <w:t xml:space="preserve"> S.empty==Flase</w:t>
      </w:r>
    </w:p>
    <w:p w14:paraId="6756B349" w14:textId="77777777" w:rsidR="000F33D4" w:rsidRDefault="000F33D4" w:rsidP="000F33D4">
      <w:r>
        <w:t>10        cur=S.POP</w:t>
      </w:r>
    </w:p>
    <w:p w14:paraId="0428DB7A" w14:textId="77777777" w:rsidR="000F33D4" w:rsidRDefault="000F33D4" w:rsidP="000F33D4">
      <w:r>
        <w:t xml:space="preserve">11        </w:t>
      </w:r>
      <w:r w:rsidRPr="0042033F">
        <w:rPr>
          <w:b/>
        </w:rPr>
        <w:t xml:space="preserve">if </w:t>
      </w:r>
      <w:r>
        <w:t>cur.cnt==2</w:t>
      </w:r>
    </w:p>
    <w:p w14:paraId="2E7896A3" w14:textId="77777777" w:rsidR="000F33D4" w:rsidRDefault="000F33D4" w:rsidP="000F33D4">
      <w:r>
        <w:t>12            visit(cur)</w:t>
      </w:r>
    </w:p>
    <w:p w14:paraId="6337B159" w14:textId="77777777" w:rsidR="000F33D4" w:rsidRPr="00632254" w:rsidRDefault="000F33D4" w:rsidP="000F33D4">
      <w:pPr>
        <w:rPr>
          <w:b/>
          <w:color w:val="00B050"/>
        </w:rPr>
      </w:pPr>
      <w:r>
        <w:t xml:space="preserve">13            cur=NULL </w:t>
      </w:r>
      <w:r w:rsidRPr="00632254">
        <w:rPr>
          <w:b/>
          <w:color w:val="00B050"/>
        </w:rPr>
        <w:t>//</w:t>
      </w:r>
      <w:r w:rsidRPr="00632254">
        <w:rPr>
          <w:b/>
          <w:color w:val="00B050"/>
        </w:rPr>
        <w:t>保证下一次循环直接跳过内层的</w:t>
      </w:r>
      <w:r w:rsidRPr="00632254">
        <w:rPr>
          <w:b/>
          <w:color w:val="00B050"/>
        </w:rPr>
        <w:t>while</w:t>
      </w:r>
    </w:p>
    <w:p w14:paraId="6A9B7DC5" w14:textId="77777777" w:rsidR="000F33D4" w:rsidRDefault="000F33D4" w:rsidP="000F33D4">
      <w:r>
        <w:t xml:space="preserve">14        </w:t>
      </w:r>
      <w:r w:rsidRPr="0042033F">
        <w:rPr>
          <w:b/>
        </w:rPr>
        <w:t>else</w:t>
      </w:r>
      <w:r>
        <w:rPr>
          <w:rFonts w:hint="eastAsia"/>
        </w:rPr>
        <w:t xml:space="preserve"> </w:t>
      </w:r>
      <w:r>
        <w:t>cur.cnt=cur.cnt+1</w:t>
      </w:r>
    </w:p>
    <w:p w14:paraId="6A34D19F" w14:textId="77777777" w:rsidR="000F33D4" w:rsidRDefault="000F33D4" w:rsidP="000F33D4">
      <w:r>
        <w:t>15            S.PUSH(cur)</w:t>
      </w:r>
    </w:p>
    <w:p w14:paraId="075A9F8D" w14:textId="77777777" w:rsidR="000F33D4" w:rsidRPr="00CE63D8" w:rsidRDefault="000F33D4" w:rsidP="000F33D4">
      <w:r>
        <w:t>16            cur=cur.right</w:t>
      </w:r>
    </w:p>
    <w:p w14:paraId="3AA78F15"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p>
    <w:p w14:paraId="4928EE92"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br w:type="page"/>
      </w:r>
    </w:p>
    <w:p w14:paraId="42553DFE" w14:textId="65DB7F4D" w:rsidR="000F33D4" w:rsidRPr="009D23A2" w:rsidRDefault="000F33D4" w:rsidP="00B96F7F">
      <w:pPr>
        <w:pStyle w:val="2"/>
        <w:numPr>
          <w:ilvl w:val="1"/>
          <w:numId w:val="4"/>
        </w:numPr>
      </w:pPr>
      <w:r>
        <w:lastRenderedPageBreak/>
        <w:t>二叉树后序遍历非递归算法</w:t>
      </w:r>
      <w:r>
        <w:rPr>
          <w:rFonts w:hint="eastAsia"/>
        </w:rPr>
        <w:t>2</w:t>
      </w:r>
    </w:p>
    <w:p w14:paraId="5B3802C7" w14:textId="136510C2" w:rsidR="000F33D4" w:rsidRPr="005E7BB8" w:rsidRDefault="000F33D4" w:rsidP="000F33D4">
      <w:pPr>
        <w:autoSpaceDE w:val="0"/>
        <w:autoSpaceDN w:val="0"/>
        <w:adjustRightInd w:val="0"/>
        <w:jc w:val="left"/>
        <w:rPr>
          <w:b/>
          <w:color w:val="000000" w:themeColor="text1"/>
          <w:szCs w:val="21"/>
        </w:rPr>
      </w:pPr>
      <w:r w:rsidRPr="005E7BB8">
        <w:rPr>
          <w:b/>
          <w:color w:val="000000" w:themeColor="text1"/>
          <w:szCs w:val="21"/>
        </w:rPr>
        <w:t>初始化</w:t>
      </w:r>
      <w:r w:rsidRPr="005E7BB8">
        <w:rPr>
          <w:rFonts w:hint="eastAsia"/>
          <w:b/>
          <w:color w:val="000000" w:themeColor="text1"/>
          <w:szCs w:val="21"/>
        </w:rPr>
        <w:t>：首先将根节点入栈，</w:t>
      </w:r>
      <w:r w:rsidRPr="005E7BB8">
        <w:rPr>
          <w:rFonts w:hint="eastAsia"/>
          <w:b/>
          <w:color w:val="000000" w:themeColor="text1"/>
          <w:szCs w:val="21"/>
        </w:rPr>
        <w:t>cur</w:t>
      </w:r>
      <w:r>
        <w:rPr>
          <w:rFonts w:hint="eastAsia"/>
          <w:b/>
          <w:color w:val="000000" w:themeColor="text1"/>
          <w:szCs w:val="21"/>
        </w:rPr>
        <w:t>置空</w:t>
      </w:r>
      <w:r w:rsidRPr="005E7BB8">
        <w:rPr>
          <w:rFonts w:hint="eastAsia"/>
          <w:b/>
          <w:color w:val="000000" w:themeColor="text1"/>
          <w:szCs w:val="21"/>
        </w:rPr>
        <w:t>，</w:t>
      </w:r>
      <w:r w:rsidRPr="005E7BB8">
        <w:rPr>
          <w:rFonts w:hint="eastAsia"/>
          <w:b/>
          <w:color w:val="000000" w:themeColor="text1"/>
          <w:szCs w:val="21"/>
        </w:rPr>
        <w:t>pre</w:t>
      </w:r>
      <w:r w:rsidRPr="005E7BB8">
        <w:rPr>
          <w:rFonts w:hint="eastAsia"/>
          <w:b/>
          <w:color w:val="000000" w:themeColor="text1"/>
          <w:szCs w:val="21"/>
        </w:rPr>
        <w:t>置空</w:t>
      </w:r>
      <w:r w:rsidR="00AA2375">
        <w:rPr>
          <w:b/>
          <w:color w:val="000000" w:themeColor="text1"/>
          <w:szCs w:val="21"/>
        </w:rPr>
        <w:t>(</w:t>
      </w:r>
      <w:r>
        <w:rPr>
          <w:rFonts w:hint="eastAsia"/>
          <w:b/>
          <w:color w:val="000000" w:themeColor="text1"/>
          <w:szCs w:val="21"/>
        </w:rPr>
        <w:t>cur</w:t>
      </w:r>
      <w:r>
        <w:rPr>
          <w:rFonts w:hint="eastAsia"/>
          <w:b/>
          <w:color w:val="000000" w:themeColor="text1"/>
          <w:szCs w:val="21"/>
        </w:rPr>
        <w:t>指向栈顶元素，</w:t>
      </w:r>
      <w:r>
        <w:rPr>
          <w:rFonts w:hint="eastAsia"/>
          <w:b/>
          <w:color w:val="000000" w:themeColor="text1"/>
          <w:szCs w:val="21"/>
        </w:rPr>
        <w:t>pre</w:t>
      </w:r>
      <w:r>
        <w:rPr>
          <w:rFonts w:hint="eastAsia"/>
          <w:b/>
          <w:color w:val="000000" w:themeColor="text1"/>
          <w:szCs w:val="21"/>
        </w:rPr>
        <w:t>指向上一次访问的元素</w:t>
      </w:r>
      <w:r w:rsidR="00AA2375">
        <w:rPr>
          <w:b/>
          <w:color w:val="000000" w:themeColor="text1"/>
          <w:szCs w:val="21"/>
        </w:rPr>
        <w:t>)</w:t>
      </w:r>
    </w:p>
    <w:p w14:paraId="0806BD24" w14:textId="77777777" w:rsidR="00747E98" w:rsidRDefault="000F33D4" w:rsidP="000F33D4">
      <w:pPr>
        <w:autoSpaceDE w:val="0"/>
        <w:autoSpaceDN w:val="0"/>
        <w:adjustRightInd w:val="0"/>
        <w:jc w:val="left"/>
        <w:rPr>
          <w:b/>
          <w:color w:val="7030A0"/>
          <w:szCs w:val="21"/>
        </w:rPr>
      </w:pPr>
      <w:r w:rsidRPr="005E7BB8">
        <w:rPr>
          <w:b/>
          <w:color w:val="7030A0"/>
          <w:szCs w:val="21"/>
        </w:rPr>
        <w:t>循环体</w:t>
      </w:r>
      <w:r w:rsidRPr="005E7BB8">
        <w:rPr>
          <w:rFonts w:hint="eastAsia"/>
          <w:b/>
          <w:color w:val="7030A0"/>
          <w:szCs w:val="21"/>
        </w:rPr>
        <w:t>：</w:t>
      </w:r>
      <w:r>
        <w:rPr>
          <w:rFonts w:hint="eastAsia"/>
          <w:b/>
          <w:color w:val="7030A0"/>
          <w:szCs w:val="21"/>
        </w:rPr>
        <w:t>对于</w:t>
      </w:r>
      <w:r w:rsidRPr="005E7BB8">
        <w:rPr>
          <w:b/>
          <w:color w:val="7030A0"/>
          <w:szCs w:val="21"/>
        </w:rPr>
        <w:t>栈</w:t>
      </w:r>
    </w:p>
    <w:p w14:paraId="29001CB6" w14:textId="77777777" w:rsidR="00747E98" w:rsidRDefault="000F33D4" w:rsidP="00B96F7F">
      <w:pPr>
        <w:pStyle w:val="a7"/>
        <w:numPr>
          <w:ilvl w:val="0"/>
          <w:numId w:val="18"/>
        </w:numPr>
        <w:autoSpaceDE w:val="0"/>
        <w:autoSpaceDN w:val="0"/>
        <w:adjustRightInd w:val="0"/>
        <w:ind w:firstLineChars="0"/>
        <w:jc w:val="left"/>
        <w:rPr>
          <w:b/>
          <w:color w:val="7030A0"/>
          <w:szCs w:val="21"/>
        </w:rPr>
      </w:pPr>
      <w:r w:rsidRPr="00747E98">
        <w:rPr>
          <w:rFonts w:hint="eastAsia"/>
          <w:b/>
          <w:color w:val="FF0000"/>
          <w:szCs w:val="21"/>
        </w:rPr>
        <w:t>栈不为空：</w:t>
      </w:r>
      <w:r w:rsidRPr="00747E98">
        <w:rPr>
          <w:rFonts w:hint="eastAsia"/>
          <w:b/>
          <w:color w:val="FF0000"/>
          <w:szCs w:val="21"/>
        </w:rPr>
        <w:t>cur</w:t>
      </w:r>
      <w:r w:rsidRPr="00747E98">
        <w:rPr>
          <w:rFonts w:hint="eastAsia"/>
          <w:b/>
          <w:color w:val="FF0000"/>
          <w:szCs w:val="21"/>
        </w:rPr>
        <w:t>指向栈顶元素，记为</w:t>
      </w:r>
      <w:r w:rsidRPr="00747E98">
        <w:rPr>
          <w:rFonts w:hint="eastAsia"/>
          <w:b/>
          <w:color w:val="FF0000"/>
          <w:szCs w:val="21"/>
        </w:rPr>
        <w:t>N1</w:t>
      </w:r>
    </w:p>
    <w:p w14:paraId="74BC76A7" w14:textId="77777777" w:rsidR="00747E98" w:rsidRDefault="000F33D4" w:rsidP="00B96F7F">
      <w:pPr>
        <w:pStyle w:val="a7"/>
        <w:numPr>
          <w:ilvl w:val="0"/>
          <w:numId w:val="19"/>
        </w:numPr>
        <w:autoSpaceDE w:val="0"/>
        <w:autoSpaceDN w:val="0"/>
        <w:adjustRightInd w:val="0"/>
        <w:ind w:firstLineChars="0"/>
        <w:jc w:val="left"/>
        <w:rPr>
          <w:b/>
          <w:color w:val="7030A0"/>
          <w:szCs w:val="21"/>
        </w:rPr>
      </w:pPr>
      <w:r w:rsidRPr="00747E98">
        <w:rPr>
          <w:rFonts w:hint="eastAsia"/>
          <w:b/>
          <w:color w:val="00B050"/>
          <w:szCs w:val="21"/>
        </w:rPr>
        <w:t>若</w:t>
      </w:r>
      <w:r w:rsidRPr="00747E98">
        <w:rPr>
          <w:rFonts w:hint="eastAsia"/>
          <w:b/>
          <w:color w:val="00B050"/>
          <w:szCs w:val="21"/>
        </w:rPr>
        <w:t>N1</w:t>
      </w:r>
      <w:r w:rsidRPr="00747E98">
        <w:rPr>
          <w:rFonts w:hint="eastAsia"/>
          <w:b/>
          <w:color w:val="00B050"/>
          <w:szCs w:val="21"/>
        </w:rPr>
        <w:t>的左右孩子均不存在，或</w:t>
      </w:r>
      <w:r w:rsidRPr="00747E98">
        <w:rPr>
          <w:rFonts w:hint="eastAsia"/>
          <w:b/>
          <w:color w:val="00B050"/>
          <w:szCs w:val="21"/>
        </w:rPr>
        <w:t>pre</w:t>
      </w:r>
      <w:r w:rsidRPr="00747E98">
        <w:rPr>
          <w:rFonts w:hint="eastAsia"/>
          <w:b/>
          <w:color w:val="00B050"/>
          <w:szCs w:val="21"/>
        </w:rPr>
        <w:t>指针指向的节点是</w:t>
      </w:r>
      <w:r w:rsidRPr="00747E98">
        <w:rPr>
          <w:rFonts w:hint="eastAsia"/>
          <w:b/>
          <w:color w:val="00B050"/>
          <w:szCs w:val="21"/>
        </w:rPr>
        <w:t>N1</w:t>
      </w:r>
      <w:r w:rsidRPr="00747E98">
        <w:rPr>
          <w:rFonts w:hint="eastAsia"/>
          <w:b/>
          <w:color w:val="00B050"/>
          <w:szCs w:val="21"/>
        </w:rPr>
        <w:t>的孩子：弹出栈顶元素</w:t>
      </w:r>
      <w:r w:rsidRPr="00747E98">
        <w:rPr>
          <w:rFonts w:hint="eastAsia"/>
          <w:b/>
          <w:color w:val="00B050"/>
          <w:szCs w:val="21"/>
        </w:rPr>
        <w:t>N1</w:t>
      </w:r>
      <w:r w:rsidRPr="00747E98">
        <w:rPr>
          <w:rFonts w:hint="eastAsia"/>
          <w:b/>
          <w:color w:val="00B050"/>
          <w:szCs w:val="21"/>
        </w:rPr>
        <w:t>，并访问，并将</w:t>
      </w:r>
      <w:r w:rsidRPr="00747E98">
        <w:rPr>
          <w:rFonts w:hint="eastAsia"/>
          <w:b/>
          <w:color w:val="00B050"/>
          <w:szCs w:val="21"/>
        </w:rPr>
        <w:t>pre</w:t>
      </w:r>
      <w:r w:rsidRPr="00747E98">
        <w:rPr>
          <w:rFonts w:hint="eastAsia"/>
          <w:b/>
          <w:color w:val="00B050"/>
          <w:szCs w:val="21"/>
        </w:rPr>
        <w:t>指向该已被访问过的节点</w:t>
      </w:r>
      <w:r w:rsidRPr="00747E98">
        <w:rPr>
          <w:rFonts w:hint="eastAsia"/>
          <w:b/>
          <w:color w:val="00B050"/>
          <w:szCs w:val="21"/>
        </w:rPr>
        <w:t>N1</w:t>
      </w:r>
    </w:p>
    <w:p w14:paraId="2DF52DEF" w14:textId="7D20DAE7" w:rsidR="000F33D4" w:rsidRPr="00747E98" w:rsidRDefault="000F33D4" w:rsidP="00B96F7F">
      <w:pPr>
        <w:pStyle w:val="a7"/>
        <w:numPr>
          <w:ilvl w:val="0"/>
          <w:numId w:val="19"/>
        </w:numPr>
        <w:autoSpaceDE w:val="0"/>
        <w:autoSpaceDN w:val="0"/>
        <w:adjustRightInd w:val="0"/>
        <w:ind w:firstLineChars="0"/>
        <w:jc w:val="left"/>
        <w:rPr>
          <w:b/>
          <w:color w:val="7030A0"/>
          <w:szCs w:val="21"/>
        </w:rPr>
      </w:pPr>
      <w:r w:rsidRPr="00747E98">
        <w:rPr>
          <w:b/>
          <w:color w:val="00B050"/>
          <w:szCs w:val="21"/>
        </w:rPr>
        <w:t>若</w:t>
      </w:r>
      <w:r w:rsidRPr="00747E98">
        <w:rPr>
          <w:rFonts w:hint="eastAsia"/>
          <w:b/>
          <w:color w:val="00B050"/>
          <w:szCs w:val="21"/>
        </w:rPr>
        <w:t>N1</w:t>
      </w:r>
      <w:r w:rsidRPr="00747E98">
        <w:rPr>
          <w:rFonts w:hint="eastAsia"/>
          <w:b/>
          <w:color w:val="00B050"/>
          <w:szCs w:val="21"/>
        </w:rPr>
        <w:t>存在孩子，且</w:t>
      </w:r>
      <w:r w:rsidRPr="00747E98">
        <w:rPr>
          <w:b/>
          <w:color w:val="00B050"/>
          <w:szCs w:val="21"/>
        </w:rPr>
        <w:t>pre</w:t>
      </w:r>
      <w:r w:rsidRPr="00747E98">
        <w:rPr>
          <w:b/>
          <w:color w:val="00B050"/>
          <w:szCs w:val="21"/>
        </w:rPr>
        <w:t>指向的节点不是</w:t>
      </w:r>
      <w:r w:rsidRPr="00747E98">
        <w:rPr>
          <w:rFonts w:hint="eastAsia"/>
          <w:b/>
          <w:color w:val="00B050"/>
          <w:szCs w:val="21"/>
        </w:rPr>
        <w:t>N1</w:t>
      </w:r>
      <w:r w:rsidRPr="00747E98">
        <w:rPr>
          <w:rFonts w:hint="eastAsia"/>
          <w:b/>
          <w:color w:val="00B050"/>
          <w:szCs w:val="21"/>
        </w:rPr>
        <w:t>的孩子：</w:t>
      </w:r>
      <w:r w:rsidRPr="00747E98">
        <w:rPr>
          <w:b/>
          <w:color w:val="00B050"/>
          <w:szCs w:val="21"/>
        </w:rPr>
        <w:t>若</w:t>
      </w:r>
      <w:r w:rsidRPr="00747E98">
        <w:rPr>
          <w:rFonts w:hint="eastAsia"/>
          <w:b/>
          <w:color w:val="00B050"/>
          <w:szCs w:val="21"/>
        </w:rPr>
        <w:t>N1</w:t>
      </w:r>
      <w:r w:rsidRPr="00747E98">
        <w:rPr>
          <w:rFonts w:hint="eastAsia"/>
          <w:b/>
          <w:color w:val="00B050"/>
          <w:szCs w:val="21"/>
        </w:rPr>
        <w:t>的右孩子存在，则将右孩子入栈，若</w:t>
      </w:r>
      <w:r w:rsidRPr="00747E98">
        <w:rPr>
          <w:rFonts w:hint="eastAsia"/>
          <w:b/>
          <w:color w:val="00B050"/>
          <w:szCs w:val="21"/>
        </w:rPr>
        <w:t>N1</w:t>
      </w:r>
      <w:r w:rsidRPr="00747E98">
        <w:rPr>
          <w:rFonts w:hint="eastAsia"/>
          <w:b/>
          <w:color w:val="00B050"/>
          <w:szCs w:val="21"/>
        </w:rPr>
        <w:t>的左孩子存在，再将左孩子入栈</w:t>
      </w:r>
    </w:p>
    <w:p w14:paraId="31EFF940" w14:textId="5D61DA52" w:rsidR="000F33D4" w:rsidRDefault="000F33D4" w:rsidP="00B96F7F">
      <w:pPr>
        <w:pStyle w:val="a7"/>
        <w:numPr>
          <w:ilvl w:val="0"/>
          <w:numId w:val="18"/>
        </w:numPr>
        <w:autoSpaceDE w:val="0"/>
        <w:autoSpaceDN w:val="0"/>
        <w:adjustRightInd w:val="0"/>
        <w:ind w:firstLineChars="0"/>
        <w:jc w:val="left"/>
        <w:rPr>
          <w:b/>
          <w:color w:val="FF0000"/>
          <w:szCs w:val="21"/>
        </w:rPr>
      </w:pPr>
      <w:r w:rsidRPr="00D376E3">
        <w:rPr>
          <w:rFonts w:hint="eastAsia"/>
          <w:b/>
          <w:color w:val="FF0000"/>
          <w:szCs w:val="21"/>
        </w:rPr>
        <w:t>栈为空：树已遍历，循环结束</w:t>
      </w:r>
    </w:p>
    <w:p w14:paraId="5E39D468" w14:textId="77777777" w:rsidR="000F33D4" w:rsidRDefault="000F33D4" w:rsidP="000F33D4">
      <w:pPr>
        <w:autoSpaceDE w:val="0"/>
        <w:autoSpaceDN w:val="0"/>
        <w:adjustRightInd w:val="0"/>
        <w:jc w:val="left"/>
        <w:rPr>
          <w:b/>
          <w:color w:val="FF0000"/>
          <w:szCs w:val="21"/>
        </w:rPr>
      </w:pPr>
    </w:p>
    <w:p w14:paraId="6B96708C" w14:textId="77777777" w:rsidR="000F33D4" w:rsidRDefault="000F33D4" w:rsidP="000F33D4">
      <w:pPr>
        <w:autoSpaceDE w:val="0"/>
        <w:autoSpaceDN w:val="0"/>
        <w:adjustRightInd w:val="0"/>
        <w:jc w:val="left"/>
        <w:rPr>
          <w:b/>
          <w:color w:val="FF0000"/>
          <w:szCs w:val="21"/>
        </w:rPr>
      </w:pPr>
      <w:r>
        <w:rPr>
          <w:rFonts w:hint="eastAsia"/>
          <w:b/>
          <w:color w:val="FF0000"/>
          <w:szCs w:val="21"/>
        </w:rPr>
        <w:t>关键点</w:t>
      </w:r>
      <w:r>
        <w:rPr>
          <w:b/>
          <w:color w:val="FF0000"/>
          <w:szCs w:val="21"/>
        </w:rPr>
        <w:t>：</w:t>
      </w:r>
      <w:r>
        <w:rPr>
          <w:rFonts w:hint="eastAsia"/>
          <w:b/>
          <w:color w:val="FF0000"/>
          <w:szCs w:val="21"/>
        </w:rPr>
        <w:t>节点压入栈</w:t>
      </w:r>
      <w:r>
        <w:rPr>
          <w:b/>
          <w:color w:val="FF0000"/>
          <w:szCs w:val="21"/>
        </w:rPr>
        <w:t>的顺序为</w:t>
      </w:r>
      <w:r>
        <w:rPr>
          <w:rFonts w:hint="eastAsia"/>
          <w:b/>
          <w:color w:val="FF0000"/>
          <w:szCs w:val="21"/>
        </w:rPr>
        <w:t>后序</w:t>
      </w:r>
      <w:r>
        <w:rPr>
          <w:b/>
          <w:color w:val="FF0000"/>
          <w:szCs w:val="21"/>
        </w:rPr>
        <w:t>遍历的</w:t>
      </w:r>
      <w:r>
        <w:rPr>
          <w:rFonts w:hint="eastAsia"/>
          <w:b/>
          <w:color w:val="FF0000"/>
          <w:szCs w:val="21"/>
        </w:rPr>
        <w:t>反序</w:t>
      </w:r>
      <w:r>
        <w:rPr>
          <w:b/>
          <w:color w:val="FF0000"/>
          <w:szCs w:val="21"/>
        </w:rPr>
        <w:t>，</w:t>
      </w:r>
      <w:r>
        <w:rPr>
          <w:rFonts w:hint="eastAsia"/>
          <w:b/>
          <w:color w:val="FF0000"/>
          <w:szCs w:val="21"/>
        </w:rPr>
        <w:t>即</w:t>
      </w:r>
      <w:r>
        <w:rPr>
          <w:b/>
          <w:color w:val="FF0000"/>
          <w:szCs w:val="21"/>
        </w:rPr>
        <w:t>先当前，</w:t>
      </w:r>
      <w:r>
        <w:rPr>
          <w:rFonts w:hint="eastAsia"/>
          <w:b/>
          <w:color w:val="FF0000"/>
          <w:szCs w:val="21"/>
        </w:rPr>
        <w:t>再</w:t>
      </w:r>
      <w:r>
        <w:rPr>
          <w:b/>
          <w:color w:val="FF0000"/>
          <w:szCs w:val="21"/>
        </w:rPr>
        <w:t>有孩子，</w:t>
      </w:r>
      <w:r>
        <w:rPr>
          <w:rFonts w:hint="eastAsia"/>
          <w:b/>
          <w:color w:val="FF0000"/>
          <w:szCs w:val="21"/>
        </w:rPr>
        <w:t>再左</w:t>
      </w:r>
      <w:r>
        <w:rPr>
          <w:b/>
          <w:color w:val="FF0000"/>
          <w:szCs w:val="21"/>
        </w:rPr>
        <w:t>孩子</w:t>
      </w:r>
    </w:p>
    <w:p w14:paraId="056891BD" w14:textId="77777777" w:rsidR="000F33D4" w:rsidRDefault="000F33D4" w:rsidP="000F33D4">
      <w:pPr>
        <w:autoSpaceDE w:val="0"/>
        <w:autoSpaceDN w:val="0"/>
        <w:adjustRightInd w:val="0"/>
        <w:jc w:val="left"/>
        <w:rPr>
          <w:b/>
          <w:color w:val="FF0000"/>
          <w:szCs w:val="21"/>
        </w:rPr>
      </w:pPr>
    </w:p>
    <w:p w14:paraId="0D2CECBB" w14:textId="0F8283F3" w:rsidR="00FD3A26" w:rsidRPr="00FD3A26" w:rsidRDefault="00FD3A26" w:rsidP="000F33D4">
      <w:pPr>
        <w:autoSpaceDE w:val="0"/>
        <w:autoSpaceDN w:val="0"/>
        <w:adjustRightInd w:val="0"/>
        <w:jc w:val="left"/>
        <w:rPr>
          <w:color w:val="FF0000"/>
          <w:szCs w:val="21"/>
        </w:rPr>
      </w:pPr>
      <w:r w:rsidRPr="00FD3A26">
        <w:rPr>
          <w:rFonts w:hint="eastAsia"/>
          <w:color w:val="000000" w:themeColor="text1"/>
          <w:szCs w:val="21"/>
        </w:rPr>
        <w:t>POST-ORDER-STACK</w:t>
      </w:r>
    </w:p>
    <w:p w14:paraId="17ABC246" w14:textId="77777777" w:rsidR="000F33D4" w:rsidRDefault="000F33D4" w:rsidP="000F33D4">
      <w:r>
        <w:t>1 let S be a STACK sized T.size</w:t>
      </w:r>
    </w:p>
    <w:p w14:paraId="3348BD44" w14:textId="77777777" w:rsidR="000F33D4" w:rsidRDefault="000F33D4" w:rsidP="000F33D4">
      <w:r>
        <w:t>2 S.PUSH(T.root)</w:t>
      </w:r>
    </w:p>
    <w:p w14:paraId="08919846" w14:textId="77777777" w:rsidR="000F33D4" w:rsidRDefault="000F33D4" w:rsidP="000F33D4">
      <w:r>
        <w:t>3 pre</w:t>
      </w:r>
      <w:r>
        <w:rPr>
          <w:rFonts w:hint="eastAsia"/>
        </w:rPr>
        <w:t>=</w:t>
      </w:r>
      <w:r>
        <w:t>cur=NULL</w:t>
      </w:r>
    </w:p>
    <w:p w14:paraId="548B5C3E" w14:textId="77777777" w:rsidR="000F33D4" w:rsidRPr="00425C86" w:rsidRDefault="000F33D4" w:rsidP="000F33D4">
      <w:pPr>
        <w:rPr>
          <w:b/>
          <w:color w:val="00B050"/>
        </w:rPr>
      </w:pPr>
      <w:r>
        <w:t xml:space="preserve">3 </w:t>
      </w:r>
      <w:r w:rsidRPr="00D95C8E">
        <w:rPr>
          <w:b/>
        </w:rPr>
        <w:t>while</w:t>
      </w:r>
      <w:r>
        <w:t xml:space="preserve"> S.</w:t>
      </w:r>
      <w:r>
        <w:rPr>
          <w:rFonts w:hint="eastAsia"/>
        </w:rPr>
        <w:t>empty</w:t>
      </w:r>
      <w:r>
        <w:t>==False</w:t>
      </w:r>
      <w:r w:rsidRPr="00425C86">
        <w:rPr>
          <w:b/>
          <w:color w:val="00B050"/>
        </w:rPr>
        <w:t>//</w:t>
      </w:r>
      <w:r w:rsidRPr="00425C86">
        <w:rPr>
          <w:b/>
          <w:color w:val="00B050"/>
        </w:rPr>
        <w:t>栈不为空时进入循环</w:t>
      </w:r>
    </w:p>
    <w:p w14:paraId="015E93D0" w14:textId="76CAC085" w:rsidR="000F33D4" w:rsidRDefault="000F33D4" w:rsidP="000F33D4">
      <w:r>
        <w:rPr>
          <w:rFonts w:hint="eastAsia"/>
        </w:rPr>
        <w:t>4     cur=S.TOP</w:t>
      </w:r>
      <w:r w:rsidRPr="00425C86">
        <w:rPr>
          <w:rFonts w:hint="eastAsia"/>
          <w:b/>
          <w:color w:val="00B050"/>
        </w:rPr>
        <w:t>//</w:t>
      </w:r>
      <w:r w:rsidRPr="00425C86">
        <w:rPr>
          <w:rFonts w:hint="eastAsia"/>
          <w:b/>
          <w:color w:val="00B050"/>
        </w:rPr>
        <w:t>获取栈顶元素</w:t>
      </w:r>
      <w:r w:rsidR="00AA2375">
        <w:rPr>
          <w:b/>
          <w:color w:val="00B050"/>
        </w:rPr>
        <w:t>(</w:t>
      </w:r>
      <w:r w:rsidRPr="00425C86">
        <w:rPr>
          <w:rFonts w:hint="eastAsia"/>
          <w:b/>
          <w:color w:val="00B050"/>
        </w:rPr>
        <w:t>非弹出</w:t>
      </w:r>
      <w:r w:rsidR="00AA2375">
        <w:rPr>
          <w:b/>
          <w:color w:val="00B050"/>
        </w:rPr>
        <w:t>)</w:t>
      </w:r>
    </w:p>
    <w:p w14:paraId="24594B83" w14:textId="77777777" w:rsidR="000F33D4" w:rsidRDefault="000F33D4" w:rsidP="000F33D4">
      <w:pPr>
        <w:rPr>
          <w:color w:val="000000" w:themeColor="text1"/>
        </w:rPr>
      </w:pPr>
      <w:r w:rsidRPr="00D95C8E">
        <w:rPr>
          <w:color w:val="000000" w:themeColor="text1"/>
        </w:rPr>
        <w:t xml:space="preserve">5     </w:t>
      </w:r>
      <w:r w:rsidRPr="00D95C8E">
        <w:rPr>
          <w:b/>
          <w:color w:val="000000" w:themeColor="text1"/>
        </w:rPr>
        <w:t>if</w:t>
      </w:r>
      <w:r w:rsidRPr="00D95C8E">
        <w:rPr>
          <w:color w:val="000000" w:themeColor="text1"/>
        </w:rPr>
        <w:t xml:space="preserve"> cur.left==NULL and cur.right==NULL</w:t>
      </w:r>
      <w:r w:rsidRPr="00D95C8E">
        <w:rPr>
          <w:b/>
          <w:color w:val="000000" w:themeColor="text1"/>
        </w:rPr>
        <w:t xml:space="preserve"> or</w:t>
      </w:r>
      <w:r>
        <w:rPr>
          <w:rFonts w:hint="eastAsia"/>
          <w:color w:val="000000" w:themeColor="text1"/>
        </w:rPr>
        <w:t xml:space="preserve"> </w:t>
      </w:r>
      <w:r>
        <w:rPr>
          <w:color w:val="000000" w:themeColor="text1"/>
        </w:rPr>
        <w:t>pre</w:t>
      </w:r>
      <w:r>
        <w:rPr>
          <w:rFonts w:hint="eastAsia"/>
          <w:color w:val="000000" w:themeColor="text1"/>
        </w:rPr>
        <w:t>≠</w:t>
      </w:r>
      <w:r>
        <w:rPr>
          <w:color w:val="000000" w:themeColor="text1"/>
        </w:rPr>
        <w:t xml:space="preserve">NULL </w:t>
      </w:r>
      <w:r w:rsidRPr="00D95C8E">
        <w:rPr>
          <w:b/>
          <w:color w:val="000000" w:themeColor="text1"/>
        </w:rPr>
        <w:t xml:space="preserve">and </w:t>
      </w:r>
      <w:r w:rsidRPr="006D2F47">
        <w:rPr>
          <w:color w:val="FF0000"/>
        </w:rPr>
        <w:t>pre.p=cur</w:t>
      </w:r>
    </w:p>
    <w:p w14:paraId="10B295DE" w14:textId="77777777" w:rsidR="000F33D4" w:rsidRPr="00D95C8E" w:rsidRDefault="000F33D4" w:rsidP="000F33D4">
      <w:pPr>
        <w:rPr>
          <w:color w:val="000000" w:themeColor="text1"/>
        </w:rPr>
      </w:pPr>
      <w:r>
        <w:rPr>
          <w:color w:val="000000" w:themeColor="text1"/>
        </w:rPr>
        <w:t>6         visit(cur)</w:t>
      </w:r>
    </w:p>
    <w:p w14:paraId="2E2C2A3F" w14:textId="77777777" w:rsidR="000F33D4" w:rsidRDefault="000F33D4" w:rsidP="000F33D4">
      <w:r>
        <w:t>6         S.POP</w:t>
      </w:r>
      <w:r w:rsidRPr="00425C86">
        <w:rPr>
          <w:b/>
          <w:color w:val="00B050"/>
        </w:rPr>
        <w:t>//</w:t>
      </w:r>
      <w:r w:rsidRPr="00425C86">
        <w:rPr>
          <w:b/>
          <w:color w:val="00B050"/>
        </w:rPr>
        <w:t>弹出该元素</w:t>
      </w:r>
    </w:p>
    <w:p w14:paraId="6F5D84BE" w14:textId="77777777" w:rsidR="000F33D4" w:rsidRDefault="000F33D4" w:rsidP="000F33D4">
      <w:r>
        <w:t>7         pre=cur</w:t>
      </w:r>
    </w:p>
    <w:p w14:paraId="71BA6B03" w14:textId="77777777" w:rsidR="000F33D4" w:rsidRDefault="000F33D4" w:rsidP="000F33D4">
      <w:r>
        <w:t xml:space="preserve">14    </w:t>
      </w:r>
      <w:r w:rsidRPr="00D95C8E">
        <w:rPr>
          <w:b/>
        </w:rPr>
        <w:t>else</w:t>
      </w:r>
      <w:r>
        <w:rPr>
          <w:b/>
        </w:rPr>
        <w:t>_</w:t>
      </w:r>
      <w:r w:rsidRPr="00D95C8E">
        <w:rPr>
          <w:b/>
        </w:rPr>
        <w:t>if</w:t>
      </w:r>
      <w:r>
        <w:t xml:space="preserve"> cur.right≠NULL</w:t>
      </w:r>
    </w:p>
    <w:p w14:paraId="17A84F99" w14:textId="77777777" w:rsidR="000F33D4" w:rsidRDefault="000F33D4" w:rsidP="000F33D4">
      <w:r>
        <w:t>15            S.PUSH(cur.right)</w:t>
      </w:r>
    </w:p>
    <w:p w14:paraId="2F025DA6" w14:textId="77777777" w:rsidR="000F33D4" w:rsidRDefault="000F33D4" w:rsidP="000F33D4">
      <w:r>
        <w:t xml:space="preserve">16        </w:t>
      </w:r>
      <w:r w:rsidRPr="00D95C8E">
        <w:rPr>
          <w:b/>
        </w:rPr>
        <w:t>if</w:t>
      </w:r>
      <w:r>
        <w:t xml:space="preserve"> cur.left≠NULL</w:t>
      </w:r>
    </w:p>
    <w:p w14:paraId="08CF8492" w14:textId="77777777" w:rsidR="000F33D4" w:rsidRDefault="000F33D4" w:rsidP="000F33D4">
      <w:r>
        <w:t>17            S.PUSH(cur.left)</w:t>
      </w:r>
    </w:p>
    <w:p w14:paraId="3C923EEB" w14:textId="77777777" w:rsidR="000F33D4" w:rsidRDefault="000F33D4" w:rsidP="000F33D4"/>
    <w:p w14:paraId="5184817B" w14:textId="77777777" w:rsidR="000F33D4" w:rsidRDefault="000F33D4" w:rsidP="000F33D4">
      <w:r>
        <w:br w:type="page"/>
      </w:r>
    </w:p>
    <w:p w14:paraId="636829CB" w14:textId="5A57B9C6" w:rsidR="000F33D4" w:rsidRDefault="00C0662C" w:rsidP="00B96F7F">
      <w:pPr>
        <w:pStyle w:val="2"/>
        <w:numPr>
          <w:ilvl w:val="1"/>
          <w:numId w:val="4"/>
        </w:numPr>
      </w:pPr>
      <w:r>
        <w:rPr>
          <w:rFonts w:hint="eastAsia"/>
        </w:rPr>
        <w:lastRenderedPageBreak/>
        <w:t>二叉</w:t>
      </w:r>
      <w:r w:rsidR="00111F91">
        <w:rPr>
          <w:rFonts w:hint="eastAsia"/>
        </w:rPr>
        <w:t>树的前序遍历的非递归非栈算法</w:t>
      </w:r>
    </w:p>
    <w:p w14:paraId="2E182FFB" w14:textId="0BA4801B" w:rsidR="000F33D4" w:rsidRDefault="00FD3A26" w:rsidP="000F33D4">
      <w:r>
        <w:rPr>
          <w:rFonts w:hint="eastAsia"/>
        </w:rPr>
        <w:t>POST-ORDER-ELSE</w:t>
      </w:r>
    </w:p>
    <w:p w14:paraId="70F584DA"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15F682C7" w14:textId="77777777" w:rsidR="000F33D4" w:rsidRPr="00193E0A" w:rsidRDefault="000F33D4" w:rsidP="000F33D4">
      <w:pPr>
        <w:rPr>
          <w:b/>
        </w:rPr>
      </w:pPr>
      <w:r>
        <w:t>2 cur=T.root</w:t>
      </w:r>
      <w:r w:rsidRPr="00193E0A">
        <w:rPr>
          <w:b/>
          <w:color w:val="00B050"/>
        </w:rPr>
        <w:t>//</w:t>
      </w:r>
      <w:r w:rsidRPr="00193E0A">
        <w:rPr>
          <w:b/>
          <w:color w:val="00B050"/>
        </w:rPr>
        <w:t>当前节点初始化为根节点</w:t>
      </w:r>
    </w:p>
    <w:p w14:paraId="2D03CF35" w14:textId="6CDBB626" w:rsidR="000F33D4" w:rsidRDefault="000F33D4" w:rsidP="000F33D4">
      <w:r>
        <w:t xml:space="preserve">3 </w:t>
      </w:r>
      <w:r w:rsidRPr="00193E0A">
        <w:rPr>
          <w:b/>
        </w:rPr>
        <w:t>while</w:t>
      </w:r>
      <w:r>
        <w:t>(</w:t>
      </w:r>
      <w:r w:rsidR="00AB062D">
        <w:t>cur≠NULL</w:t>
      </w:r>
      <w:r>
        <w:t>)</w:t>
      </w:r>
    </w:p>
    <w:p w14:paraId="17D96C38" w14:textId="2F68AB5F" w:rsidR="000F33D4" w:rsidRPr="00193E0A" w:rsidRDefault="00AB062D" w:rsidP="000F33D4">
      <w:pPr>
        <w:rPr>
          <w:b/>
          <w:color w:val="00B050"/>
        </w:rPr>
      </w:pPr>
      <w:r>
        <w:t>4</w:t>
      </w:r>
      <w:r w:rsidR="000F33D4">
        <w:t xml:space="preserve">     </w:t>
      </w:r>
      <w:r w:rsidR="000F33D4" w:rsidRPr="00193E0A">
        <w:rPr>
          <w:b/>
        </w:rPr>
        <w:t>if</w:t>
      </w:r>
      <w:r w:rsidR="000F33D4">
        <w:t xml:space="preserve"> pre==cur.p</w:t>
      </w:r>
      <w:r w:rsidR="000F33D4" w:rsidRPr="00193E0A">
        <w:rPr>
          <w:b/>
        </w:rPr>
        <w:t xml:space="preserve"> </w:t>
      </w:r>
      <w:r w:rsidR="000F33D4" w:rsidRPr="00193E0A">
        <w:rPr>
          <w:b/>
          <w:color w:val="00B050"/>
        </w:rPr>
        <w:t>//</w:t>
      </w:r>
      <w:r w:rsidR="000F33D4" w:rsidRPr="00193E0A">
        <w:rPr>
          <w:b/>
          <w:color w:val="00B050"/>
        </w:rPr>
        <w:t>当前节点是上一节点的子节点</w:t>
      </w:r>
    </w:p>
    <w:p w14:paraId="0B196F8C" w14:textId="0B49CA66" w:rsidR="000F33D4" w:rsidRDefault="00AB062D" w:rsidP="000F33D4">
      <w:pPr>
        <w:rPr>
          <w:b/>
          <w:color w:val="FF0000"/>
        </w:rPr>
      </w:pPr>
      <w:r>
        <w:rPr>
          <w:rFonts w:hint="eastAsia"/>
        </w:rPr>
        <w:t>5</w:t>
      </w:r>
      <w:r w:rsidR="000F33D4">
        <w:t xml:space="preserve">         visit(cur)     </w:t>
      </w:r>
      <w:r w:rsidR="000F33D4" w:rsidRPr="00193E0A">
        <w:rPr>
          <w:rFonts w:hint="eastAsia"/>
          <w:b/>
          <w:color w:val="FF0000"/>
        </w:rPr>
        <w:t>//</w:t>
      </w:r>
      <w:r w:rsidR="000F33D4" w:rsidRPr="00193E0A">
        <w:rPr>
          <w:rFonts w:hint="eastAsia"/>
          <w:b/>
          <w:color w:val="FF0000"/>
        </w:rPr>
        <w:t>访问当前节点</w:t>
      </w:r>
    </w:p>
    <w:p w14:paraId="4447CC61" w14:textId="2B4C1BFB" w:rsidR="00AB062D" w:rsidRPr="00193E0A" w:rsidRDefault="00AB062D" w:rsidP="00AB062D">
      <w:r>
        <w:rPr>
          <w:rFonts w:hint="eastAsia"/>
        </w:rPr>
        <w:t>6         pre=cur</w:t>
      </w:r>
    </w:p>
    <w:p w14:paraId="69D9011C" w14:textId="4CB1D1E1" w:rsidR="000F33D4" w:rsidRDefault="00AB062D" w:rsidP="000F33D4">
      <w:r>
        <w:t>7</w:t>
      </w:r>
      <w:r w:rsidR="000F33D4">
        <w:rPr>
          <w:rFonts w:hint="eastAsia"/>
        </w:rPr>
        <w:t xml:space="preserve">         </w:t>
      </w:r>
      <w:r w:rsidR="000F33D4" w:rsidRPr="00193E0A">
        <w:rPr>
          <w:rFonts w:hint="eastAsia"/>
          <w:b/>
        </w:rPr>
        <w:t>if</w:t>
      </w:r>
      <w:r w:rsidR="000F33D4">
        <w:t xml:space="preserve"> cur.left≠NULL</w:t>
      </w:r>
    </w:p>
    <w:p w14:paraId="0989D9BB" w14:textId="525E26DC" w:rsidR="000F33D4" w:rsidRDefault="00AB062D" w:rsidP="000F33D4">
      <w:r>
        <w:t xml:space="preserve">8 </w:t>
      </w:r>
      <w:r w:rsidR="000F33D4">
        <w:t xml:space="preserve">            cur=cur.left</w:t>
      </w:r>
    </w:p>
    <w:p w14:paraId="2BE579CE" w14:textId="0447EA79" w:rsidR="000F33D4" w:rsidRDefault="00AB062D" w:rsidP="000F33D4">
      <w:r>
        <w:t xml:space="preserve">9 </w:t>
      </w:r>
      <w:r w:rsidR="000F33D4">
        <w:t xml:space="preserve">        </w:t>
      </w:r>
      <w:r w:rsidRPr="00AB062D">
        <w:rPr>
          <w:b/>
        </w:rPr>
        <w:t>else</w:t>
      </w:r>
      <w:r w:rsidR="000F33D4" w:rsidRPr="00AB062D">
        <w:rPr>
          <w:b/>
        </w:rPr>
        <w:t>if</w:t>
      </w:r>
      <w:r w:rsidR="000F33D4">
        <w:t xml:space="preserve"> cur.right≠NULL</w:t>
      </w:r>
    </w:p>
    <w:p w14:paraId="1B89C92F" w14:textId="30C1FF84" w:rsidR="000F33D4" w:rsidRDefault="00AB062D" w:rsidP="000F33D4">
      <w:r>
        <w:t>10</w:t>
      </w:r>
      <w:r w:rsidR="000F33D4">
        <w:t xml:space="preserve">            cur=cur.right</w:t>
      </w:r>
    </w:p>
    <w:p w14:paraId="58F779AF" w14:textId="0D4416AB" w:rsidR="00AB062D" w:rsidRDefault="00AB062D" w:rsidP="000F33D4">
      <w:r>
        <w:t>11</w:t>
      </w:r>
      <w:r w:rsidR="000F33D4">
        <w:t xml:space="preserve">        </w:t>
      </w:r>
      <w:r w:rsidRPr="00AB062D">
        <w:rPr>
          <w:b/>
        </w:rPr>
        <w:t>else</w:t>
      </w:r>
      <w:r>
        <w:t xml:space="preserve"> </w:t>
      </w:r>
    </w:p>
    <w:p w14:paraId="7F7DA63D" w14:textId="40A7F12B" w:rsidR="000F33D4" w:rsidRDefault="00AB062D" w:rsidP="000F33D4">
      <w:r>
        <w:t>12</w:t>
      </w:r>
      <w:r w:rsidR="000F33D4">
        <w:t xml:space="preserve">        </w:t>
      </w:r>
      <w:r>
        <w:t xml:space="preserve">    </w:t>
      </w:r>
      <w:r w:rsidR="000F33D4">
        <w:t>cur=cur.p</w:t>
      </w:r>
    </w:p>
    <w:p w14:paraId="720F52FA" w14:textId="0A0DF850" w:rsidR="000F33D4" w:rsidRPr="00193E0A" w:rsidRDefault="00AB062D" w:rsidP="000F33D4">
      <w:pPr>
        <w:rPr>
          <w:b/>
          <w:color w:val="00B050"/>
        </w:rPr>
      </w:pPr>
      <w:r>
        <w:t>13</w:t>
      </w:r>
      <w:r w:rsidR="000F33D4">
        <w:t xml:space="preserve">    </w:t>
      </w:r>
      <w:r w:rsidR="000F33D4" w:rsidRPr="00193E0A">
        <w:rPr>
          <w:b/>
        </w:rPr>
        <w:t>elseif</w:t>
      </w:r>
      <w:r w:rsidR="000F33D4">
        <w:t xml:space="preserve"> pre==cur.left</w:t>
      </w:r>
      <w:r w:rsidR="000F33D4" w:rsidRPr="00193E0A">
        <w:rPr>
          <w:b/>
          <w:color w:val="00B050"/>
        </w:rPr>
        <w:t>//</w:t>
      </w:r>
      <w:r w:rsidR="000F33D4" w:rsidRPr="00193E0A">
        <w:rPr>
          <w:b/>
          <w:color w:val="00B050"/>
        </w:rPr>
        <w:t>上一节点是当前节点的左孩子</w:t>
      </w:r>
    </w:p>
    <w:p w14:paraId="0E318397" w14:textId="16A850FD" w:rsidR="00AB062D" w:rsidRDefault="00AB062D" w:rsidP="000F33D4">
      <w:r>
        <w:t>14        pre=cur</w:t>
      </w:r>
    </w:p>
    <w:p w14:paraId="50EF2CDE" w14:textId="4005E97B" w:rsidR="000F33D4" w:rsidRDefault="00AB062D" w:rsidP="000F33D4">
      <w:r>
        <w:rPr>
          <w:rFonts w:hint="eastAsia"/>
        </w:rPr>
        <w:t>15</w:t>
      </w:r>
      <w:r w:rsidR="000F33D4">
        <w:rPr>
          <w:rFonts w:hint="eastAsia"/>
        </w:rPr>
        <w:t xml:space="preserve">        </w:t>
      </w:r>
      <w:r w:rsidR="000F33D4" w:rsidRPr="00193E0A">
        <w:rPr>
          <w:b/>
        </w:rPr>
        <w:t>if</w:t>
      </w:r>
      <w:r>
        <w:t xml:space="preserve"> cur.right≠NULL</w:t>
      </w:r>
    </w:p>
    <w:p w14:paraId="463283BD" w14:textId="106CFB29" w:rsidR="000F33D4" w:rsidRDefault="00AB062D" w:rsidP="000F33D4">
      <w:r>
        <w:t>16</w:t>
      </w:r>
      <w:r w:rsidR="000F33D4">
        <w:t xml:space="preserve">            cur=cur.right</w:t>
      </w:r>
    </w:p>
    <w:p w14:paraId="5BF9AA51" w14:textId="5D5F339F" w:rsidR="00AB062D" w:rsidRDefault="00AB062D" w:rsidP="000F33D4">
      <w:r>
        <w:t>17</w:t>
      </w:r>
      <w:r w:rsidR="000F33D4">
        <w:t xml:space="preserve">        </w:t>
      </w:r>
      <w:r w:rsidRPr="00AB062D">
        <w:rPr>
          <w:b/>
          <w:color w:val="000000" w:themeColor="text1"/>
        </w:rPr>
        <w:t>else</w:t>
      </w:r>
      <w:r w:rsidRPr="00AB062D">
        <w:rPr>
          <w:color w:val="000000" w:themeColor="text1"/>
        </w:rPr>
        <w:t xml:space="preserve"> </w:t>
      </w:r>
    </w:p>
    <w:p w14:paraId="33EF68C3" w14:textId="10AA112E" w:rsidR="000F33D4" w:rsidRDefault="00AB062D" w:rsidP="000F33D4">
      <w:r>
        <w:t>18</w:t>
      </w:r>
      <w:r w:rsidR="000F33D4">
        <w:t xml:space="preserve">        </w:t>
      </w:r>
      <w:r>
        <w:t xml:space="preserve">    </w:t>
      </w:r>
      <w:r w:rsidR="000F33D4">
        <w:t>cur=cur.p</w:t>
      </w:r>
    </w:p>
    <w:p w14:paraId="56D65724" w14:textId="2B07C8EF" w:rsidR="000F33D4" w:rsidRPr="00193E0A" w:rsidRDefault="00AB062D" w:rsidP="000F33D4">
      <w:pPr>
        <w:rPr>
          <w:b/>
          <w:color w:val="00B050"/>
        </w:rPr>
      </w:pPr>
      <w:r>
        <w:t>19</w:t>
      </w:r>
      <w:r w:rsidR="000F33D4">
        <w:t xml:space="preserve">    </w:t>
      </w:r>
      <w:r w:rsidR="000F33D4" w:rsidRPr="00193E0A">
        <w:rPr>
          <w:b/>
        </w:rPr>
        <w:t>else</w:t>
      </w:r>
      <w:r w:rsidR="000F33D4" w:rsidRPr="00193E0A">
        <w:rPr>
          <w:b/>
          <w:color w:val="00B050"/>
        </w:rPr>
        <w:t>//</w:t>
      </w:r>
      <w:r w:rsidR="000F33D4" w:rsidRPr="00193E0A">
        <w:rPr>
          <w:b/>
          <w:color w:val="00B050"/>
        </w:rPr>
        <w:t>上一节点是当前节点的右孩子</w:t>
      </w:r>
    </w:p>
    <w:p w14:paraId="77D9E1B5" w14:textId="70B524E4" w:rsidR="000F33D4" w:rsidRDefault="00AB062D" w:rsidP="000F33D4">
      <w:r>
        <w:rPr>
          <w:rFonts w:hint="eastAsia"/>
        </w:rPr>
        <w:t>20</w:t>
      </w:r>
      <w:r w:rsidR="000F33D4">
        <w:rPr>
          <w:rFonts w:hint="eastAsia"/>
        </w:rPr>
        <w:t xml:space="preserve">        </w:t>
      </w:r>
      <w:r w:rsidR="000F33D4">
        <w:t>pre=cur</w:t>
      </w:r>
    </w:p>
    <w:p w14:paraId="7CB4E798" w14:textId="0DFEAEA9" w:rsidR="000F33D4" w:rsidRDefault="00AB062D" w:rsidP="000F33D4">
      <w:r>
        <w:t>21</w:t>
      </w:r>
      <w:r w:rsidR="000F33D4">
        <w:t xml:space="preserve">        cur=cur.p</w:t>
      </w:r>
    </w:p>
    <w:p w14:paraId="15D386A9" w14:textId="77777777" w:rsidR="000F33D4" w:rsidRPr="00193E0A" w:rsidRDefault="000F33D4" w:rsidP="000F33D4"/>
    <w:p w14:paraId="6EE1BAF0" w14:textId="77777777" w:rsidR="000F33D4" w:rsidRPr="003B5F78" w:rsidRDefault="000F33D4" w:rsidP="000F33D4">
      <w:pPr>
        <w:rPr>
          <w:b/>
          <w:color w:val="00B050"/>
        </w:rPr>
      </w:pPr>
      <w:r w:rsidRPr="003B5F78">
        <w:rPr>
          <w:b/>
          <w:color w:val="00B050"/>
        </w:rPr>
        <w:t>访问出现在左孩子判断前</w:t>
      </w:r>
    </w:p>
    <w:p w14:paraId="0D286CFF" w14:textId="77777777" w:rsidR="000F33D4" w:rsidRDefault="000F33D4" w:rsidP="000F33D4"/>
    <w:p w14:paraId="62EA3698" w14:textId="77777777" w:rsidR="000F33D4" w:rsidRDefault="000F33D4" w:rsidP="000F33D4">
      <w:r>
        <w:br w:type="page"/>
      </w:r>
    </w:p>
    <w:p w14:paraId="4E3D5BC1" w14:textId="059BA90A" w:rsidR="000F33D4" w:rsidRDefault="00C0662C" w:rsidP="00B96F7F">
      <w:pPr>
        <w:pStyle w:val="2"/>
        <w:numPr>
          <w:ilvl w:val="1"/>
          <w:numId w:val="4"/>
        </w:numPr>
      </w:pPr>
      <w:r>
        <w:lastRenderedPageBreak/>
        <w:t>二叉</w:t>
      </w:r>
      <w:r w:rsidR="00111F91">
        <w:rPr>
          <w:rFonts w:hint="eastAsia"/>
        </w:rPr>
        <w:t>树的中序遍历的非递归非栈算法</w:t>
      </w:r>
    </w:p>
    <w:p w14:paraId="22F5E297" w14:textId="06969E02" w:rsidR="000F33D4" w:rsidRDefault="00FD3A26" w:rsidP="000F33D4">
      <w:r>
        <w:rPr>
          <w:rFonts w:hint="eastAsia"/>
        </w:rPr>
        <w:t>IN-ORDER-ELSE</w:t>
      </w:r>
    </w:p>
    <w:p w14:paraId="4E028EC6"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532C2C8D" w14:textId="77777777" w:rsidR="000F33D4" w:rsidRPr="00193E0A" w:rsidRDefault="000F33D4" w:rsidP="000F33D4">
      <w:pPr>
        <w:rPr>
          <w:b/>
        </w:rPr>
      </w:pPr>
      <w:r>
        <w:t>2 cur=T.root</w:t>
      </w:r>
      <w:r w:rsidRPr="00193E0A">
        <w:rPr>
          <w:b/>
          <w:color w:val="00B050"/>
        </w:rPr>
        <w:t>//</w:t>
      </w:r>
      <w:r w:rsidRPr="00193E0A">
        <w:rPr>
          <w:b/>
          <w:color w:val="00B050"/>
        </w:rPr>
        <w:t>当前节点初始化为根节点</w:t>
      </w:r>
    </w:p>
    <w:p w14:paraId="60B60945" w14:textId="431BD272" w:rsidR="000F33D4" w:rsidRDefault="000F33D4" w:rsidP="000F33D4">
      <w:r>
        <w:t xml:space="preserve">3 </w:t>
      </w:r>
      <w:r w:rsidRPr="00193E0A">
        <w:rPr>
          <w:b/>
        </w:rPr>
        <w:t>while</w:t>
      </w:r>
      <w:r>
        <w:t>(</w:t>
      </w:r>
      <w:r w:rsidR="00AB062D">
        <w:t>cur≠NULL</w:t>
      </w:r>
      <w:r>
        <w:t>)</w:t>
      </w:r>
    </w:p>
    <w:p w14:paraId="665FB02F" w14:textId="21B67597" w:rsidR="000F33D4" w:rsidRPr="00193E0A" w:rsidRDefault="00AB062D" w:rsidP="000F33D4">
      <w:pPr>
        <w:rPr>
          <w:b/>
          <w:color w:val="00B050"/>
        </w:rPr>
      </w:pPr>
      <w:r>
        <w:t>4</w:t>
      </w:r>
      <w:r w:rsidR="000F33D4">
        <w:t xml:space="preserve">     </w:t>
      </w:r>
      <w:r w:rsidR="000F33D4" w:rsidRPr="00193E0A">
        <w:rPr>
          <w:b/>
        </w:rPr>
        <w:t>if</w:t>
      </w:r>
      <w:r w:rsidR="000F33D4">
        <w:t xml:space="preserve"> pre==cur.p</w:t>
      </w:r>
      <w:r w:rsidR="000F33D4" w:rsidRPr="00193E0A">
        <w:rPr>
          <w:b/>
        </w:rPr>
        <w:t xml:space="preserve"> </w:t>
      </w:r>
      <w:r w:rsidR="000F33D4" w:rsidRPr="00193E0A">
        <w:rPr>
          <w:b/>
          <w:color w:val="00B050"/>
        </w:rPr>
        <w:t>//</w:t>
      </w:r>
      <w:r w:rsidR="000F33D4" w:rsidRPr="00193E0A">
        <w:rPr>
          <w:b/>
          <w:color w:val="00B050"/>
        </w:rPr>
        <w:t>当前节点是上一节点的子节点</w:t>
      </w:r>
    </w:p>
    <w:p w14:paraId="1D652C98" w14:textId="2F0C7867" w:rsidR="00AB062D" w:rsidRDefault="00AB062D" w:rsidP="000F33D4">
      <w:r>
        <w:t>5         pre=cur</w:t>
      </w:r>
    </w:p>
    <w:p w14:paraId="7FF6E17F" w14:textId="5336C26D" w:rsidR="000F33D4" w:rsidRDefault="00AB062D" w:rsidP="000F33D4">
      <w:r>
        <w:t>6</w:t>
      </w:r>
      <w:r w:rsidR="000F33D4">
        <w:rPr>
          <w:rFonts w:hint="eastAsia"/>
        </w:rPr>
        <w:t xml:space="preserve">         </w:t>
      </w:r>
      <w:r w:rsidR="000F33D4" w:rsidRPr="00193E0A">
        <w:rPr>
          <w:rFonts w:hint="eastAsia"/>
          <w:b/>
        </w:rPr>
        <w:t>if</w:t>
      </w:r>
      <w:r w:rsidR="000F33D4">
        <w:t xml:space="preserve"> cur.left≠NULL</w:t>
      </w:r>
    </w:p>
    <w:p w14:paraId="549DF861" w14:textId="4B73F927" w:rsidR="000F33D4" w:rsidRDefault="00AB062D" w:rsidP="000F33D4">
      <w:r>
        <w:t>7</w:t>
      </w:r>
      <w:r w:rsidR="000F33D4">
        <w:t xml:space="preserve">             cur=cur.left</w:t>
      </w:r>
    </w:p>
    <w:p w14:paraId="43FB7253" w14:textId="5A35D443" w:rsidR="000F33D4" w:rsidRDefault="00AB062D" w:rsidP="000F33D4">
      <w:r>
        <w:t xml:space="preserve">8 </w:t>
      </w:r>
      <w:r w:rsidR="000F33D4">
        <w:t xml:space="preserve">        </w:t>
      </w:r>
      <w:r w:rsidRPr="00AB062D">
        <w:rPr>
          <w:b/>
        </w:rPr>
        <w:t>else</w:t>
      </w:r>
      <w:r w:rsidR="000F33D4" w:rsidRPr="00AB062D">
        <w:rPr>
          <w:b/>
        </w:rPr>
        <w:t>if</w:t>
      </w:r>
      <w:r w:rsidR="000F33D4">
        <w:t xml:space="preserve"> cur.right≠NULL</w:t>
      </w:r>
    </w:p>
    <w:p w14:paraId="5A730667" w14:textId="16153D9C" w:rsidR="00AB062D" w:rsidRDefault="00AB062D" w:rsidP="000F33D4">
      <w:r>
        <w:t xml:space="preserve">9             visit(cur)     </w:t>
      </w:r>
      <w:r w:rsidRPr="00193E0A">
        <w:rPr>
          <w:rFonts w:hint="eastAsia"/>
          <w:b/>
          <w:color w:val="FF0000"/>
        </w:rPr>
        <w:t>//</w:t>
      </w:r>
      <w:r w:rsidRPr="00193E0A">
        <w:rPr>
          <w:rFonts w:hint="eastAsia"/>
          <w:b/>
          <w:color w:val="FF0000"/>
        </w:rPr>
        <w:t>访问当前节点</w:t>
      </w:r>
    </w:p>
    <w:p w14:paraId="46F9DB7F" w14:textId="5BD595B7" w:rsidR="000F33D4" w:rsidRDefault="00AB062D" w:rsidP="000F33D4">
      <w:r>
        <w:t>10</w:t>
      </w:r>
      <w:r w:rsidR="000F33D4">
        <w:t xml:space="preserve">            cur=cur.right</w:t>
      </w:r>
    </w:p>
    <w:p w14:paraId="15387734" w14:textId="684A4107" w:rsidR="00AB062D" w:rsidRDefault="00AB062D" w:rsidP="000F33D4">
      <w:r>
        <w:t>11</w:t>
      </w:r>
      <w:r w:rsidR="000F33D4">
        <w:t xml:space="preserve">        </w:t>
      </w:r>
      <w:r w:rsidRPr="00AB062D">
        <w:rPr>
          <w:b/>
          <w:color w:val="000000" w:themeColor="text1"/>
        </w:rPr>
        <w:t>else</w:t>
      </w:r>
    </w:p>
    <w:p w14:paraId="37F15E82" w14:textId="355378B8" w:rsidR="00AB062D" w:rsidRDefault="00AB062D" w:rsidP="000F33D4">
      <w:r>
        <w:t xml:space="preserve">12            visit(cur)     </w:t>
      </w:r>
      <w:r w:rsidRPr="00193E0A">
        <w:rPr>
          <w:rFonts w:hint="eastAsia"/>
          <w:b/>
          <w:color w:val="FF0000"/>
        </w:rPr>
        <w:t>//</w:t>
      </w:r>
      <w:r w:rsidRPr="00193E0A">
        <w:rPr>
          <w:rFonts w:hint="eastAsia"/>
          <w:b/>
          <w:color w:val="FF0000"/>
        </w:rPr>
        <w:t>访问当前节点</w:t>
      </w:r>
    </w:p>
    <w:p w14:paraId="4056F171" w14:textId="7DB7CDFC" w:rsidR="000F33D4" w:rsidRDefault="00AB062D" w:rsidP="000F33D4">
      <w:r>
        <w:t>13</w:t>
      </w:r>
      <w:r w:rsidR="000F33D4">
        <w:t xml:space="preserve">        </w:t>
      </w:r>
      <w:r>
        <w:t xml:space="preserve">    </w:t>
      </w:r>
      <w:r w:rsidR="000F33D4">
        <w:t>cur=cur.p</w:t>
      </w:r>
    </w:p>
    <w:p w14:paraId="629C0C1D" w14:textId="618E53FA" w:rsidR="000F33D4" w:rsidRDefault="00AB062D" w:rsidP="000F33D4">
      <w:pPr>
        <w:rPr>
          <w:b/>
          <w:color w:val="00B050"/>
        </w:rPr>
      </w:pPr>
      <w:r>
        <w:t>14</w:t>
      </w:r>
      <w:r w:rsidR="000F33D4">
        <w:t xml:space="preserve">    </w:t>
      </w:r>
      <w:r w:rsidR="000F33D4" w:rsidRPr="00193E0A">
        <w:rPr>
          <w:b/>
        </w:rPr>
        <w:t>elseif</w:t>
      </w:r>
      <w:r w:rsidR="000F33D4">
        <w:t xml:space="preserve"> pre==cur.left</w:t>
      </w:r>
      <w:r w:rsidR="000F33D4" w:rsidRPr="00193E0A">
        <w:rPr>
          <w:b/>
          <w:color w:val="00B050"/>
        </w:rPr>
        <w:t>//</w:t>
      </w:r>
      <w:r w:rsidR="000F33D4" w:rsidRPr="00193E0A">
        <w:rPr>
          <w:b/>
          <w:color w:val="00B050"/>
        </w:rPr>
        <w:t>上一节点是当前节点的左孩子</w:t>
      </w:r>
    </w:p>
    <w:p w14:paraId="2C388260" w14:textId="643AC7BA" w:rsidR="00AB062D" w:rsidRDefault="00AB062D" w:rsidP="000F33D4">
      <w:r>
        <w:t>15        pre=cur</w:t>
      </w:r>
    </w:p>
    <w:p w14:paraId="1789933F" w14:textId="15CDB20B" w:rsidR="000F33D4" w:rsidRPr="00FF3C2B" w:rsidRDefault="00AB062D" w:rsidP="000F33D4">
      <w:r>
        <w:t>16</w:t>
      </w:r>
      <w:r w:rsidR="000F33D4">
        <w:rPr>
          <w:rFonts w:hint="eastAsia"/>
          <w:b/>
          <w:color w:val="00B050"/>
        </w:rPr>
        <w:t xml:space="preserve">        </w:t>
      </w:r>
      <w:r w:rsidR="000F33D4">
        <w:t xml:space="preserve">visit(cur)     </w:t>
      </w:r>
      <w:r w:rsidR="000F33D4" w:rsidRPr="00193E0A">
        <w:rPr>
          <w:rFonts w:hint="eastAsia"/>
          <w:b/>
          <w:color w:val="FF0000"/>
        </w:rPr>
        <w:t>//</w:t>
      </w:r>
      <w:r w:rsidR="000F33D4" w:rsidRPr="00193E0A">
        <w:rPr>
          <w:rFonts w:hint="eastAsia"/>
          <w:b/>
          <w:color w:val="FF0000"/>
        </w:rPr>
        <w:t>访问当前节点</w:t>
      </w:r>
    </w:p>
    <w:p w14:paraId="13E2A225" w14:textId="308FEB77" w:rsidR="000F33D4" w:rsidRDefault="00AB062D" w:rsidP="000F33D4">
      <w:r>
        <w:rPr>
          <w:rFonts w:hint="eastAsia"/>
        </w:rPr>
        <w:t>17</w:t>
      </w:r>
      <w:r w:rsidR="000F33D4">
        <w:rPr>
          <w:rFonts w:hint="eastAsia"/>
        </w:rPr>
        <w:t xml:space="preserve">        </w:t>
      </w:r>
      <w:r w:rsidR="000F33D4" w:rsidRPr="00193E0A">
        <w:rPr>
          <w:b/>
        </w:rPr>
        <w:t>if</w:t>
      </w:r>
      <w:r w:rsidR="00CA1260">
        <w:t xml:space="preserve"> cur.right≠NULL</w:t>
      </w:r>
    </w:p>
    <w:p w14:paraId="729860A7" w14:textId="6D1E5957" w:rsidR="000F33D4" w:rsidRDefault="00AB062D" w:rsidP="000F33D4">
      <w:r>
        <w:t>18</w:t>
      </w:r>
      <w:r w:rsidR="000F33D4">
        <w:t xml:space="preserve">            cur=cur.right</w:t>
      </w:r>
    </w:p>
    <w:p w14:paraId="337D20BF" w14:textId="4BB9A5F2" w:rsidR="000F33D4" w:rsidRDefault="00AB062D" w:rsidP="000F33D4">
      <w:r>
        <w:t>19</w:t>
      </w:r>
      <w:r w:rsidR="000F33D4">
        <w:t xml:space="preserve">        </w:t>
      </w:r>
      <w:r w:rsidRPr="00AB062D">
        <w:rPr>
          <w:b/>
        </w:rPr>
        <w:t>else</w:t>
      </w:r>
    </w:p>
    <w:p w14:paraId="625E036B" w14:textId="6387036F" w:rsidR="000F33D4" w:rsidRDefault="00AB062D" w:rsidP="000F33D4">
      <w:r>
        <w:t>20</w:t>
      </w:r>
      <w:r w:rsidR="000F33D4">
        <w:t xml:space="preserve">        </w:t>
      </w:r>
      <w:r>
        <w:t xml:space="preserve">    </w:t>
      </w:r>
      <w:r w:rsidR="000F33D4">
        <w:t>cur=cur.p</w:t>
      </w:r>
    </w:p>
    <w:p w14:paraId="2491CF3B" w14:textId="645564D5" w:rsidR="000F33D4" w:rsidRPr="00193E0A" w:rsidRDefault="00AB062D" w:rsidP="000F33D4">
      <w:pPr>
        <w:rPr>
          <w:b/>
          <w:color w:val="00B050"/>
        </w:rPr>
      </w:pPr>
      <w:r>
        <w:t>21</w:t>
      </w:r>
      <w:r w:rsidR="000F33D4">
        <w:t xml:space="preserve">    </w:t>
      </w:r>
      <w:r w:rsidR="000F33D4" w:rsidRPr="00193E0A">
        <w:rPr>
          <w:b/>
        </w:rPr>
        <w:t>else</w:t>
      </w:r>
      <w:r w:rsidR="000F33D4" w:rsidRPr="00193E0A">
        <w:rPr>
          <w:b/>
          <w:color w:val="00B050"/>
        </w:rPr>
        <w:t>//</w:t>
      </w:r>
      <w:r w:rsidR="000F33D4" w:rsidRPr="00193E0A">
        <w:rPr>
          <w:b/>
          <w:color w:val="00B050"/>
        </w:rPr>
        <w:t>上一节点是当前节点的右孩子</w:t>
      </w:r>
    </w:p>
    <w:p w14:paraId="08C7DEBB" w14:textId="50677667" w:rsidR="000F33D4" w:rsidRDefault="00AB062D" w:rsidP="000F33D4">
      <w:r>
        <w:rPr>
          <w:rFonts w:hint="eastAsia"/>
        </w:rPr>
        <w:t>22</w:t>
      </w:r>
      <w:r w:rsidR="000F33D4">
        <w:rPr>
          <w:rFonts w:hint="eastAsia"/>
        </w:rPr>
        <w:t xml:space="preserve">        </w:t>
      </w:r>
      <w:r w:rsidR="000F33D4">
        <w:t>pre=cur</w:t>
      </w:r>
    </w:p>
    <w:p w14:paraId="76B86CAB" w14:textId="36D74644" w:rsidR="000F33D4" w:rsidRDefault="00AB062D" w:rsidP="000F33D4">
      <w:r>
        <w:t>23</w:t>
      </w:r>
      <w:r w:rsidR="000F33D4">
        <w:t xml:space="preserve">        cur=cur.p</w:t>
      </w:r>
    </w:p>
    <w:p w14:paraId="09A2746A" w14:textId="77777777" w:rsidR="000F33D4" w:rsidRDefault="000F33D4" w:rsidP="000F33D4"/>
    <w:p w14:paraId="3858C4A0" w14:textId="77777777" w:rsidR="000F33D4" w:rsidRPr="003B5F78" w:rsidRDefault="000F33D4" w:rsidP="000F33D4">
      <w:pPr>
        <w:rPr>
          <w:b/>
          <w:color w:val="00B050"/>
        </w:rPr>
      </w:pPr>
      <w:r w:rsidRPr="003B5F78">
        <w:rPr>
          <w:b/>
          <w:color w:val="00B050"/>
        </w:rPr>
        <w:t>访问</w:t>
      </w:r>
      <w:r>
        <w:rPr>
          <w:b/>
          <w:color w:val="00B050"/>
        </w:rPr>
        <w:t>出现在右</w:t>
      </w:r>
      <w:r w:rsidRPr="003B5F78">
        <w:rPr>
          <w:b/>
          <w:color w:val="00B050"/>
        </w:rPr>
        <w:t>孩子判断前</w:t>
      </w:r>
    </w:p>
    <w:p w14:paraId="5DE6BE90" w14:textId="77777777" w:rsidR="000F33D4" w:rsidRPr="003B5F78" w:rsidRDefault="000F33D4" w:rsidP="000F33D4"/>
    <w:p w14:paraId="782981EF" w14:textId="77777777" w:rsidR="000F33D4" w:rsidRDefault="000F33D4" w:rsidP="000F33D4">
      <w:r>
        <w:br w:type="page"/>
      </w:r>
    </w:p>
    <w:p w14:paraId="6B6AB60B" w14:textId="762CABCE" w:rsidR="000F33D4" w:rsidRDefault="00C0662C" w:rsidP="00B96F7F">
      <w:pPr>
        <w:pStyle w:val="2"/>
        <w:numPr>
          <w:ilvl w:val="1"/>
          <w:numId w:val="4"/>
        </w:numPr>
      </w:pPr>
      <w:r>
        <w:lastRenderedPageBreak/>
        <w:t>二叉</w:t>
      </w:r>
      <w:r w:rsidR="00111F91">
        <w:rPr>
          <w:rFonts w:hint="eastAsia"/>
        </w:rPr>
        <w:t>树的后序遍历的非递归非栈算法</w:t>
      </w:r>
    </w:p>
    <w:p w14:paraId="77D6A686" w14:textId="203C6D77" w:rsidR="000F33D4" w:rsidRDefault="00FD3A26" w:rsidP="000F33D4">
      <w:r>
        <w:rPr>
          <w:rFonts w:hint="eastAsia"/>
        </w:rPr>
        <w:t>POST-ORDER-ELSE</w:t>
      </w:r>
    </w:p>
    <w:p w14:paraId="00BF5D7E"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48725329" w14:textId="77777777" w:rsidR="000F33D4" w:rsidRPr="00193E0A" w:rsidRDefault="000F33D4" w:rsidP="000F33D4">
      <w:pPr>
        <w:rPr>
          <w:b/>
        </w:rPr>
      </w:pPr>
      <w:r>
        <w:t>2 cur=T.root</w:t>
      </w:r>
      <w:r w:rsidRPr="00193E0A">
        <w:rPr>
          <w:b/>
          <w:color w:val="00B050"/>
        </w:rPr>
        <w:t>//</w:t>
      </w:r>
      <w:r w:rsidRPr="00193E0A">
        <w:rPr>
          <w:b/>
          <w:color w:val="00B050"/>
        </w:rPr>
        <w:t>当前节点初始化为根节点</w:t>
      </w:r>
    </w:p>
    <w:p w14:paraId="64ED2210" w14:textId="484B0B5A" w:rsidR="000F33D4" w:rsidRDefault="000F33D4" w:rsidP="000F33D4">
      <w:r>
        <w:t xml:space="preserve">3 </w:t>
      </w:r>
      <w:r w:rsidRPr="00193E0A">
        <w:rPr>
          <w:b/>
        </w:rPr>
        <w:t>while</w:t>
      </w:r>
      <w:r>
        <w:t>(</w:t>
      </w:r>
      <w:r w:rsidR="002F347D">
        <w:t>cur≠NULL</w:t>
      </w:r>
      <w:r>
        <w:t>)</w:t>
      </w:r>
    </w:p>
    <w:p w14:paraId="44B7C7AF" w14:textId="3D2A32FA" w:rsidR="000F33D4" w:rsidRPr="00193E0A" w:rsidRDefault="002E250C" w:rsidP="000F33D4">
      <w:pPr>
        <w:rPr>
          <w:b/>
          <w:color w:val="00B050"/>
        </w:rPr>
      </w:pPr>
      <w:r>
        <w:t>4</w:t>
      </w:r>
      <w:r w:rsidR="000F33D4">
        <w:t xml:space="preserve">     </w:t>
      </w:r>
      <w:r w:rsidR="000F33D4" w:rsidRPr="00193E0A">
        <w:rPr>
          <w:b/>
        </w:rPr>
        <w:t>if</w:t>
      </w:r>
      <w:r w:rsidR="000F33D4">
        <w:t xml:space="preserve"> pre==cur.p</w:t>
      </w:r>
      <w:r w:rsidR="000F33D4" w:rsidRPr="00193E0A">
        <w:rPr>
          <w:b/>
        </w:rPr>
        <w:t xml:space="preserve"> </w:t>
      </w:r>
      <w:r w:rsidR="000F33D4" w:rsidRPr="00193E0A">
        <w:rPr>
          <w:b/>
          <w:color w:val="00B050"/>
        </w:rPr>
        <w:t>//</w:t>
      </w:r>
      <w:r w:rsidR="000F33D4" w:rsidRPr="00193E0A">
        <w:rPr>
          <w:b/>
          <w:color w:val="00B050"/>
        </w:rPr>
        <w:t>当前节点是上一节点的子节点</w:t>
      </w:r>
    </w:p>
    <w:p w14:paraId="7B2F3EFF" w14:textId="774CCFBF" w:rsidR="002F347D" w:rsidRDefault="002E250C" w:rsidP="000F33D4">
      <w:r>
        <w:t xml:space="preserve">5         </w:t>
      </w:r>
      <w:r w:rsidR="002F347D">
        <w:t>pre=cur</w:t>
      </w:r>
    </w:p>
    <w:p w14:paraId="597456FE" w14:textId="4DBAC96B" w:rsidR="000F33D4" w:rsidRDefault="002E250C" w:rsidP="000F33D4">
      <w:r>
        <w:t>6</w:t>
      </w:r>
      <w:r w:rsidR="000F33D4">
        <w:rPr>
          <w:rFonts w:hint="eastAsia"/>
        </w:rPr>
        <w:t xml:space="preserve">         </w:t>
      </w:r>
      <w:r w:rsidR="000F33D4" w:rsidRPr="00193E0A">
        <w:rPr>
          <w:rFonts w:hint="eastAsia"/>
          <w:b/>
        </w:rPr>
        <w:t>if</w:t>
      </w:r>
      <w:r w:rsidR="000F33D4">
        <w:t xml:space="preserve"> cur.left≠NULL</w:t>
      </w:r>
    </w:p>
    <w:p w14:paraId="59C1FCEC" w14:textId="23F9DA63" w:rsidR="000F33D4" w:rsidRDefault="002E250C" w:rsidP="000F33D4">
      <w:r>
        <w:t>7</w:t>
      </w:r>
      <w:r w:rsidR="000F33D4">
        <w:t xml:space="preserve">             cur=cur.left</w:t>
      </w:r>
    </w:p>
    <w:p w14:paraId="5C5EBFB4" w14:textId="659B4F55" w:rsidR="000F33D4" w:rsidRDefault="002E250C" w:rsidP="000F33D4">
      <w:r>
        <w:t xml:space="preserve">8 </w:t>
      </w:r>
      <w:r w:rsidR="000F33D4">
        <w:t xml:space="preserve">        </w:t>
      </w:r>
      <w:r w:rsidR="002F347D" w:rsidRPr="002F347D">
        <w:rPr>
          <w:b/>
        </w:rPr>
        <w:t>else</w:t>
      </w:r>
      <w:r w:rsidR="000F33D4" w:rsidRPr="002F347D">
        <w:rPr>
          <w:b/>
        </w:rPr>
        <w:t>if</w:t>
      </w:r>
      <w:r w:rsidR="000F33D4">
        <w:t xml:space="preserve"> cur.right≠NULL</w:t>
      </w:r>
    </w:p>
    <w:p w14:paraId="60F2284F" w14:textId="24D01D6B" w:rsidR="000F33D4" w:rsidRDefault="002E250C" w:rsidP="000F33D4">
      <w:r>
        <w:t xml:space="preserve">9 </w:t>
      </w:r>
      <w:r w:rsidR="000F33D4">
        <w:t xml:space="preserve">            cur=cur.right</w:t>
      </w:r>
    </w:p>
    <w:p w14:paraId="5A522D65" w14:textId="6A504156" w:rsidR="002F347D" w:rsidRPr="002F347D" w:rsidRDefault="002E250C" w:rsidP="000F33D4">
      <w:pPr>
        <w:rPr>
          <w:b/>
        </w:rPr>
      </w:pPr>
      <w:r>
        <w:t>10</w:t>
      </w:r>
      <w:r w:rsidR="002F347D">
        <w:t xml:space="preserve">        </w:t>
      </w:r>
      <w:r w:rsidR="002F347D" w:rsidRPr="002F347D">
        <w:rPr>
          <w:b/>
        </w:rPr>
        <w:t>else</w:t>
      </w:r>
    </w:p>
    <w:p w14:paraId="531DF3D7" w14:textId="7F5D7371" w:rsidR="002F347D" w:rsidRDefault="002E250C" w:rsidP="000F33D4">
      <w:r>
        <w:t>11</w:t>
      </w:r>
      <w:r w:rsidR="002F347D">
        <w:t xml:space="preserve">            visit(cur)     </w:t>
      </w:r>
      <w:r w:rsidR="002F347D" w:rsidRPr="00193E0A">
        <w:rPr>
          <w:rFonts w:hint="eastAsia"/>
          <w:b/>
          <w:color w:val="FF0000"/>
        </w:rPr>
        <w:t>//</w:t>
      </w:r>
      <w:r w:rsidR="002F347D" w:rsidRPr="00193E0A">
        <w:rPr>
          <w:rFonts w:hint="eastAsia"/>
          <w:b/>
          <w:color w:val="FF0000"/>
        </w:rPr>
        <w:t>访问当前节点</w:t>
      </w:r>
    </w:p>
    <w:p w14:paraId="21F37CFD" w14:textId="30C2586E" w:rsidR="000F33D4" w:rsidRDefault="002E250C" w:rsidP="000F33D4">
      <w:r>
        <w:t>12</w:t>
      </w:r>
      <w:r w:rsidR="000F33D4">
        <w:t xml:space="preserve">        </w:t>
      </w:r>
      <w:r>
        <w:t xml:space="preserve">    </w:t>
      </w:r>
      <w:r w:rsidR="000F33D4">
        <w:t>cur=cur.p</w:t>
      </w:r>
    </w:p>
    <w:p w14:paraId="71FD5BAD" w14:textId="3806C56B" w:rsidR="000F33D4" w:rsidRDefault="002E250C" w:rsidP="000F33D4">
      <w:pPr>
        <w:rPr>
          <w:b/>
          <w:color w:val="00B050"/>
        </w:rPr>
      </w:pPr>
      <w:r>
        <w:t>13</w:t>
      </w:r>
      <w:r w:rsidR="000F33D4">
        <w:t xml:space="preserve">    </w:t>
      </w:r>
      <w:r w:rsidR="000F33D4" w:rsidRPr="00193E0A">
        <w:rPr>
          <w:b/>
        </w:rPr>
        <w:t>elseif</w:t>
      </w:r>
      <w:r w:rsidR="000F33D4">
        <w:t xml:space="preserve"> pre==cur.left</w:t>
      </w:r>
      <w:r w:rsidR="000F33D4" w:rsidRPr="00193E0A">
        <w:rPr>
          <w:b/>
          <w:color w:val="00B050"/>
        </w:rPr>
        <w:t>//</w:t>
      </w:r>
      <w:r w:rsidR="000F33D4" w:rsidRPr="00193E0A">
        <w:rPr>
          <w:b/>
          <w:color w:val="00B050"/>
        </w:rPr>
        <w:t>上一节点是当前节点的左孩子</w:t>
      </w:r>
    </w:p>
    <w:p w14:paraId="76D05ECD" w14:textId="242D2668" w:rsidR="002E250C" w:rsidRDefault="002E250C" w:rsidP="000F33D4">
      <w:r>
        <w:t>14        pre=cur</w:t>
      </w:r>
    </w:p>
    <w:p w14:paraId="1FB2EB1E" w14:textId="35A2C8C5" w:rsidR="000F33D4" w:rsidRDefault="002E250C" w:rsidP="000F33D4">
      <w:r>
        <w:rPr>
          <w:rFonts w:hint="eastAsia"/>
        </w:rPr>
        <w:t>15</w:t>
      </w:r>
      <w:r w:rsidR="000F33D4">
        <w:rPr>
          <w:rFonts w:hint="eastAsia"/>
        </w:rPr>
        <w:t xml:space="preserve">        </w:t>
      </w:r>
      <w:r w:rsidR="000F33D4" w:rsidRPr="00193E0A">
        <w:rPr>
          <w:b/>
        </w:rPr>
        <w:t>if</w:t>
      </w:r>
      <w:r w:rsidR="00CA1260">
        <w:t xml:space="preserve"> cur.right≠NULL</w:t>
      </w:r>
    </w:p>
    <w:p w14:paraId="51FE70A9" w14:textId="69DF4436" w:rsidR="000F33D4" w:rsidRDefault="002E250C" w:rsidP="000F33D4">
      <w:r>
        <w:t>16</w:t>
      </w:r>
      <w:r w:rsidR="000F33D4">
        <w:t xml:space="preserve">            cur=cur.right</w:t>
      </w:r>
    </w:p>
    <w:p w14:paraId="680FA2B2" w14:textId="3FC6A241" w:rsidR="002E250C" w:rsidRPr="002E250C" w:rsidRDefault="002E250C" w:rsidP="000F33D4">
      <w:pPr>
        <w:rPr>
          <w:b/>
        </w:rPr>
      </w:pPr>
      <w:r>
        <w:t xml:space="preserve">17        </w:t>
      </w:r>
      <w:r w:rsidRPr="002E250C">
        <w:rPr>
          <w:b/>
        </w:rPr>
        <w:t>else</w:t>
      </w:r>
    </w:p>
    <w:p w14:paraId="6E4B7F1E" w14:textId="60DC7CE0" w:rsidR="000F33D4" w:rsidRDefault="002E250C" w:rsidP="000F33D4">
      <w:r>
        <w:t>18</w:t>
      </w:r>
      <w:r w:rsidR="000F33D4">
        <w:t xml:space="preserve">        </w:t>
      </w:r>
      <w:r>
        <w:t xml:space="preserve">    </w:t>
      </w:r>
      <w:r w:rsidR="000F33D4">
        <w:t xml:space="preserve">visit(cur)     </w:t>
      </w:r>
      <w:r w:rsidR="000F33D4" w:rsidRPr="00193E0A">
        <w:rPr>
          <w:rFonts w:hint="eastAsia"/>
          <w:b/>
          <w:color w:val="FF0000"/>
        </w:rPr>
        <w:t>//</w:t>
      </w:r>
      <w:r w:rsidR="000F33D4" w:rsidRPr="00193E0A">
        <w:rPr>
          <w:rFonts w:hint="eastAsia"/>
          <w:b/>
          <w:color w:val="FF0000"/>
        </w:rPr>
        <w:t>访问当前节点</w:t>
      </w:r>
    </w:p>
    <w:p w14:paraId="1FEDD597" w14:textId="393516DE" w:rsidR="000F33D4" w:rsidRDefault="002E250C" w:rsidP="000F33D4">
      <w:r>
        <w:t>19</w:t>
      </w:r>
      <w:r w:rsidR="000F33D4">
        <w:t xml:space="preserve">        </w:t>
      </w:r>
      <w:r>
        <w:t xml:space="preserve">    </w:t>
      </w:r>
      <w:r w:rsidR="000F33D4">
        <w:t>cur=cur.p</w:t>
      </w:r>
    </w:p>
    <w:p w14:paraId="4D1E791B" w14:textId="56AE76B2" w:rsidR="000F33D4" w:rsidRDefault="002E250C" w:rsidP="000F33D4">
      <w:pPr>
        <w:rPr>
          <w:b/>
          <w:color w:val="00B050"/>
        </w:rPr>
      </w:pPr>
      <w:r>
        <w:t>20</w:t>
      </w:r>
      <w:r w:rsidR="000F33D4">
        <w:t xml:space="preserve">    </w:t>
      </w:r>
      <w:r w:rsidR="000F33D4" w:rsidRPr="00193E0A">
        <w:rPr>
          <w:b/>
        </w:rPr>
        <w:t>else</w:t>
      </w:r>
      <w:r w:rsidR="000F33D4" w:rsidRPr="00193E0A">
        <w:rPr>
          <w:b/>
          <w:color w:val="00B050"/>
        </w:rPr>
        <w:t>//</w:t>
      </w:r>
      <w:r w:rsidR="000F33D4" w:rsidRPr="00193E0A">
        <w:rPr>
          <w:b/>
          <w:color w:val="00B050"/>
        </w:rPr>
        <w:t>上一节点是当前节点的右孩子</w:t>
      </w:r>
    </w:p>
    <w:p w14:paraId="2518D196" w14:textId="3FD9B39C" w:rsidR="000F33D4" w:rsidRPr="00FF3C2B" w:rsidRDefault="002E250C" w:rsidP="000F33D4">
      <w:r>
        <w:t>21</w:t>
      </w:r>
      <w:r w:rsidR="000F33D4">
        <w:t xml:space="preserve">        visit(cur)     </w:t>
      </w:r>
      <w:r w:rsidR="000F33D4" w:rsidRPr="00193E0A">
        <w:rPr>
          <w:rFonts w:hint="eastAsia"/>
          <w:b/>
          <w:color w:val="FF0000"/>
        </w:rPr>
        <w:t>//</w:t>
      </w:r>
      <w:r w:rsidR="000F33D4" w:rsidRPr="00193E0A">
        <w:rPr>
          <w:rFonts w:hint="eastAsia"/>
          <w:b/>
          <w:color w:val="FF0000"/>
        </w:rPr>
        <w:t>访问当前节点</w:t>
      </w:r>
    </w:p>
    <w:p w14:paraId="442D2AA1" w14:textId="3E002706" w:rsidR="000F33D4" w:rsidRDefault="002E250C" w:rsidP="000F33D4">
      <w:r>
        <w:t>22</w:t>
      </w:r>
      <w:r w:rsidR="000F33D4">
        <w:rPr>
          <w:rFonts w:hint="eastAsia"/>
        </w:rPr>
        <w:t xml:space="preserve">        </w:t>
      </w:r>
      <w:r w:rsidR="000F33D4">
        <w:t>pre=cur</w:t>
      </w:r>
    </w:p>
    <w:p w14:paraId="13C932BD" w14:textId="5CDAB778" w:rsidR="000F33D4" w:rsidRDefault="002E250C" w:rsidP="000F33D4">
      <w:r>
        <w:t>23</w:t>
      </w:r>
      <w:r w:rsidR="000F33D4">
        <w:t xml:space="preserve">        cur=cur.p</w:t>
      </w:r>
    </w:p>
    <w:p w14:paraId="02F8AC0C" w14:textId="77777777" w:rsidR="000F33D4" w:rsidRDefault="000F33D4" w:rsidP="000F33D4"/>
    <w:p w14:paraId="18ED0AD3" w14:textId="77777777" w:rsidR="000F33D4" w:rsidRPr="003B5F78" w:rsidRDefault="000F33D4" w:rsidP="000F33D4">
      <w:pPr>
        <w:rPr>
          <w:b/>
          <w:color w:val="00B050"/>
        </w:rPr>
      </w:pPr>
      <w:r w:rsidRPr="003B5F78">
        <w:rPr>
          <w:b/>
          <w:color w:val="00B050"/>
        </w:rPr>
        <w:t>访问</w:t>
      </w:r>
      <w:r>
        <w:rPr>
          <w:b/>
          <w:color w:val="00B050"/>
        </w:rPr>
        <w:t>出现在</w:t>
      </w:r>
      <w:r>
        <w:rPr>
          <w:rFonts w:hint="eastAsia"/>
          <w:b/>
          <w:color w:val="00B050"/>
        </w:rPr>
        <w:t>返回</w:t>
      </w:r>
      <w:r>
        <w:rPr>
          <w:b/>
          <w:color w:val="00B050"/>
        </w:rPr>
        <w:t>父节点之前</w:t>
      </w:r>
    </w:p>
    <w:p w14:paraId="20DBE552" w14:textId="77777777" w:rsidR="000F33D4" w:rsidRDefault="000F33D4" w:rsidP="000F33D4"/>
    <w:p w14:paraId="617637C3" w14:textId="77777777" w:rsidR="005C7DFD" w:rsidRDefault="005C7DFD">
      <w:pPr>
        <w:widowControl/>
        <w:jc w:val="left"/>
        <w:rPr>
          <w:rFonts w:ascii="黑体" w:eastAsia="黑体" w:hAnsi="黑体" w:cstheme="majorBidi"/>
          <w:b/>
          <w:bCs/>
          <w:sz w:val="28"/>
          <w:szCs w:val="28"/>
        </w:rPr>
      </w:pPr>
      <w:r>
        <w:br w:type="page"/>
      </w:r>
    </w:p>
    <w:p w14:paraId="2EF934DC" w14:textId="6EDA2F64" w:rsidR="000F33D4" w:rsidRDefault="00C61E75" w:rsidP="00B96F7F">
      <w:pPr>
        <w:pStyle w:val="2"/>
        <w:numPr>
          <w:ilvl w:val="1"/>
          <w:numId w:val="4"/>
        </w:numPr>
      </w:pPr>
      <w:r>
        <w:rPr>
          <w:rFonts w:hint="eastAsia"/>
        </w:rPr>
        <w:lastRenderedPageBreak/>
        <w:t>二叉树</w:t>
      </w:r>
      <w:r w:rsidR="005C7DFD">
        <w:t>树</w:t>
      </w:r>
      <w:r w:rsidR="000F33D4">
        <w:t>的析构</w:t>
      </w:r>
      <w:r w:rsidR="000F33D4">
        <w:rPr>
          <w:rFonts w:hint="eastAsia"/>
        </w:rPr>
        <w:t>：</w:t>
      </w:r>
    </w:p>
    <w:p w14:paraId="296DACFF" w14:textId="0F46285B" w:rsidR="000F33D4" w:rsidRDefault="000F33D4" w:rsidP="00B96F7F">
      <w:pPr>
        <w:pStyle w:val="3"/>
        <w:numPr>
          <w:ilvl w:val="2"/>
          <w:numId w:val="4"/>
        </w:numPr>
      </w:pPr>
      <w:r>
        <w:rPr>
          <w:rFonts w:hint="eastAsia"/>
        </w:rPr>
        <w:t>通过后续遍历的栈算法2的变形来实现</w:t>
      </w:r>
    </w:p>
    <w:p w14:paraId="6F927AA4" w14:textId="77777777" w:rsidR="000F33D4" w:rsidRDefault="000F33D4" w:rsidP="000F33D4">
      <w:r>
        <w:t>~TREE(T)</w:t>
      </w:r>
    </w:p>
    <w:p w14:paraId="6177D4C5" w14:textId="77777777" w:rsidR="000F33D4" w:rsidRDefault="000F33D4" w:rsidP="000F33D4">
      <w:r>
        <w:t>1 let S be a STACK sized T.size</w:t>
      </w:r>
    </w:p>
    <w:p w14:paraId="4D2A78AF" w14:textId="77777777" w:rsidR="000F33D4" w:rsidRDefault="000F33D4" w:rsidP="000F33D4">
      <w:r>
        <w:t>2 pre=cur=NULL</w:t>
      </w:r>
    </w:p>
    <w:p w14:paraId="7164B9B9" w14:textId="77777777" w:rsidR="000F33D4" w:rsidRDefault="000F33D4" w:rsidP="000F33D4">
      <w:r>
        <w:t>3 S.PUSH(T.root)</w:t>
      </w:r>
    </w:p>
    <w:p w14:paraId="4035DA7B" w14:textId="77777777" w:rsidR="000F33D4" w:rsidRPr="00425C86" w:rsidRDefault="000F33D4" w:rsidP="000F33D4">
      <w:pPr>
        <w:rPr>
          <w:b/>
          <w:color w:val="00B050"/>
        </w:rPr>
      </w:pPr>
      <w:r>
        <w:t xml:space="preserve">4 </w:t>
      </w:r>
      <w:r w:rsidRPr="00D95C8E">
        <w:rPr>
          <w:b/>
        </w:rPr>
        <w:t>while</w:t>
      </w:r>
      <w:r>
        <w:t xml:space="preserve"> S.</w:t>
      </w:r>
      <w:r>
        <w:rPr>
          <w:rFonts w:hint="eastAsia"/>
        </w:rPr>
        <w:t>empty</w:t>
      </w:r>
      <w:r>
        <w:t>==False</w:t>
      </w:r>
      <w:r w:rsidRPr="00425C86">
        <w:rPr>
          <w:b/>
          <w:color w:val="00B050"/>
        </w:rPr>
        <w:t>//</w:t>
      </w:r>
      <w:r w:rsidRPr="00425C86">
        <w:rPr>
          <w:b/>
          <w:color w:val="00B050"/>
        </w:rPr>
        <w:t>栈不为空时进入循环</w:t>
      </w:r>
    </w:p>
    <w:p w14:paraId="6D0B664A" w14:textId="0EE31010" w:rsidR="000F33D4" w:rsidRDefault="000F33D4" w:rsidP="000F33D4">
      <w:r>
        <w:t>5</w:t>
      </w:r>
      <w:r>
        <w:rPr>
          <w:rFonts w:hint="eastAsia"/>
        </w:rPr>
        <w:t xml:space="preserve">     cur=S.TOP</w:t>
      </w:r>
      <w:r w:rsidRPr="00425C86">
        <w:rPr>
          <w:rFonts w:hint="eastAsia"/>
          <w:b/>
          <w:color w:val="00B050"/>
        </w:rPr>
        <w:t>//</w:t>
      </w:r>
      <w:r w:rsidRPr="00425C86">
        <w:rPr>
          <w:rFonts w:hint="eastAsia"/>
          <w:b/>
          <w:color w:val="00B050"/>
        </w:rPr>
        <w:t>获取栈顶元素</w:t>
      </w:r>
      <w:r w:rsidR="00AA2375">
        <w:rPr>
          <w:b/>
          <w:color w:val="00B050"/>
        </w:rPr>
        <w:t>(</w:t>
      </w:r>
      <w:r w:rsidRPr="00425C86">
        <w:rPr>
          <w:rFonts w:hint="eastAsia"/>
          <w:b/>
          <w:color w:val="00B050"/>
        </w:rPr>
        <w:t>非弹出</w:t>
      </w:r>
      <w:r w:rsidR="00AA2375">
        <w:rPr>
          <w:b/>
          <w:color w:val="00B050"/>
        </w:rPr>
        <w:t>)</w:t>
      </w:r>
    </w:p>
    <w:p w14:paraId="69601B44" w14:textId="77777777" w:rsidR="000F33D4" w:rsidRPr="001104D2" w:rsidRDefault="000F33D4" w:rsidP="000F33D4">
      <w:pPr>
        <w:rPr>
          <w:b/>
          <w:color w:val="FF0000"/>
        </w:rPr>
      </w:pPr>
      <w:r>
        <w:rPr>
          <w:b/>
          <w:color w:val="FF0000"/>
        </w:rPr>
        <w:t>6</w:t>
      </w:r>
      <w:r w:rsidRPr="001104D2">
        <w:rPr>
          <w:b/>
          <w:color w:val="FF0000"/>
        </w:rPr>
        <w:t xml:space="preserve">     if cur</w:t>
      </w:r>
      <w:r>
        <w:rPr>
          <w:b/>
          <w:color w:val="FF0000"/>
        </w:rPr>
        <w:t>.</w:t>
      </w:r>
      <w:r w:rsidRPr="001104D2">
        <w:rPr>
          <w:b/>
          <w:color w:val="FF0000"/>
        </w:rPr>
        <w:t>left==NULL and cur</w:t>
      </w:r>
      <w:r>
        <w:rPr>
          <w:b/>
          <w:color w:val="FF0000"/>
        </w:rPr>
        <w:t>.</w:t>
      </w:r>
      <w:r w:rsidRPr="001104D2">
        <w:rPr>
          <w:b/>
          <w:color w:val="FF0000"/>
        </w:rPr>
        <w:t>right==NULL  //</w:t>
      </w:r>
      <w:r>
        <w:rPr>
          <w:b/>
          <w:color w:val="FF0000"/>
        </w:rPr>
        <w:t>与后续遍历的不同之处</w:t>
      </w:r>
    </w:p>
    <w:p w14:paraId="2702FF9C" w14:textId="77777777" w:rsidR="000F33D4" w:rsidRDefault="000F33D4" w:rsidP="000F33D4">
      <w:r>
        <w:t>7         S.POP</w:t>
      </w:r>
      <w:r w:rsidRPr="00425C86">
        <w:rPr>
          <w:b/>
          <w:color w:val="00B050"/>
        </w:rPr>
        <w:t>//</w:t>
      </w:r>
      <w:r w:rsidRPr="00425C86">
        <w:rPr>
          <w:b/>
          <w:color w:val="00B050"/>
        </w:rPr>
        <w:t>弹出该元素</w:t>
      </w:r>
    </w:p>
    <w:p w14:paraId="3914B979" w14:textId="77777777" w:rsidR="000F33D4" w:rsidRDefault="000F33D4" w:rsidP="000F33D4">
      <w:r>
        <w:t>8         pre=cur</w:t>
      </w:r>
    </w:p>
    <w:p w14:paraId="6B1C1A77" w14:textId="77777777" w:rsidR="000F33D4" w:rsidRDefault="000F33D4" w:rsidP="000F33D4">
      <w:r>
        <w:t>9         cur=cur.p</w:t>
      </w:r>
    </w:p>
    <w:p w14:paraId="30303A52" w14:textId="77777777" w:rsidR="000F33D4" w:rsidRDefault="000F33D4" w:rsidP="000F33D4">
      <w:r>
        <w:t xml:space="preserve">10        </w:t>
      </w:r>
      <w:r w:rsidRPr="00D95C8E">
        <w:rPr>
          <w:b/>
        </w:rPr>
        <w:t>if</w:t>
      </w:r>
      <w:r>
        <w:t xml:space="preserve"> cur≠NULL</w:t>
      </w:r>
    </w:p>
    <w:p w14:paraId="453A35A1" w14:textId="77777777" w:rsidR="000F33D4" w:rsidRDefault="000F33D4" w:rsidP="000F33D4">
      <w:r>
        <w:t xml:space="preserve">11            </w:t>
      </w:r>
      <w:r w:rsidRPr="00D95C8E">
        <w:rPr>
          <w:b/>
        </w:rPr>
        <w:t>if</w:t>
      </w:r>
      <w:r>
        <w:t xml:space="preserve"> pre==cur.left</w:t>
      </w:r>
    </w:p>
    <w:p w14:paraId="65283328" w14:textId="77777777" w:rsidR="000F33D4" w:rsidRDefault="000F33D4" w:rsidP="000F33D4">
      <w:r>
        <w:t>12                cur.left==NULL</w:t>
      </w:r>
    </w:p>
    <w:p w14:paraId="523F8548" w14:textId="77777777" w:rsidR="000F33D4" w:rsidRDefault="000F33D4" w:rsidP="000F33D4">
      <w:r>
        <w:t xml:space="preserve">13            </w:t>
      </w:r>
      <w:r w:rsidRPr="00D95C8E">
        <w:rPr>
          <w:b/>
        </w:rPr>
        <w:t>else</w:t>
      </w:r>
      <w:r>
        <w:t xml:space="preserve"> cur.right=NULL</w:t>
      </w:r>
    </w:p>
    <w:p w14:paraId="69E90FBE" w14:textId="77777777" w:rsidR="000F33D4" w:rsidRPr="00425C86" w:rsidRDefault="000F33D4" w:rsidP="000F33D4">
      <w:pPr>
        <w:rPr>
          <w:b/>
          <w:color w:val="00B050"/>
        </w:rPr>
      </w:pPr>
      <w:r>
        <w:t>14        delete pre</w:t>
      </w:r>
      <w:r w:rsidRPr="00425C86">
        <w:rPr>
          <w:b/>
          <w:color w:val="00B050"/>
        </w:rPr>
        <w:t>//</w:t>
      </w:r>
      <w:r w:rsidRPr="00425C86">
        <w:rPr>
          <w:b/>
          <w:color w:val="00B050"/>
        </w:rPr>
        <w:t>释放被弹出的栈顶元素的内存</w:t>
      </w:r>
    </w:p>
    <w:p w14:paraId="2D0DDE24" w14:textId="77777777" w:rsidR="000F33D4" w:rsidRDefault="000F33D4" w:rsidP="000F33D4">
      <w:r>
        <w:t xml:space="preserve">15    </w:t>
      </w:r>
      <w:r w:rsidRPr="008E04FE">
        <w:rPr>
          <w:b/>
        </w:rPr>
        <w:t>else_if</w:t>
      </w:r>
      <w:r>
        <w:t xml:space="preserve"> cur.right≠NULL</w:t>
      </w:r>
    </w:p>
    <w:p w14:paraId="080FD70F" w14:textId="77777777" w:rsidR="000F33D4" w:rsidRDefault="000F33D4" w:rsidP="000F33D4">
      <w:r>
        <w:t>16            S.PUSH(cur.right)</w:t>
      </w:r>
    </w:p>
    <w:p w14:paraId="62BA14F7" w14:textId="77777777" w:rsidR="000F33D4" w:rsidRDefault="000F33D4" w:rsidP="000F33D4">
      <w:r>
        <w:t xml:space="preserve">17        </w:t>
      </w:r>
      <w:r w:rsidRPr="00D95C8E">
        <w:rPr>
          <w:b/>
        </w:rPr>
        <w:t>if</w:t>
      </w:r>
      <w:r>
        <w:t xml:space="preserve"> cur.left≠NULL</w:t>
      </w:r>
    </w:p>
    <w:p w14:paraId="17C3429E" w14:textId="77777777" w:rsidR="000F33D4" w:rsidRDefault="000F33D4" w:rsidP="000F33D4">
      <w:r>
        <w:t>18            S.PUSH(cur.left)</w:t>
      </w:r>
    </w:p>
    <w:p w14:paraId="6B0D1C49" w14:textId="77777777" w:rsidR="000F33D4" w:rsidRDefault="000F33D4" w:rsidP="000F33D4"/>
    <w:p w14:paraId="61C4F82F" w14:textId="77777777" w:rsidR="005C7DFD" w:rsidRDefault="005C7DFD">
      <w:pPr>
        <w:widowControl/>
        <w:jc w:val="left"/>
      </w:pPr>
      <w:r>
        <w:br w:type="page"/>
      </w:r>
    </w:p>
    <w:p w14:paraId="71031CDE" w14:textId="00AC0192" w:rsidR="000F33D4" w:rsidRDefault="000F33D4" w:rsidP="00B96F7F">
      <w:pPr>
        <w:pStyle w:val="3"/>
        <w:numPr>
          <w:ilvl w:val="2"/>
          <w:numId w:val="4"/>
        </w:numPr>
      </w:pPr>
      <w:r>
        <w:lastRenderedPageBreak/>
        <w:t>通过指针路径算法的变形来实现</w:t>
      </w:r>
    </w:p>
    <w:p w14:paraId="1F7776B3" w14:textId="77777777" w:rsidR="000F33D4" w:rsidRDefault="000F33D4" w:rsidP="000F33D4">
      <w:r>
        <w:t>~TREE(T)</w:t>
      </w:r>
    </w:p>
    <w:p w14:paraId="451162DB"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470A3D61" w14:textId="77777777" w:rsidR="000F33D4" w:rsidRPr="00193E0A" w:rsidRDefault="000F33D4" w:rsidP="000F33D4">
      <w:pPr>
        <w:rPr>
          <w:b/>
        </w:rPr>
      </w:pPr>
      <w:r>
        <w:t>2 cur=T</w:t>
      </w:r>
      <w:r>
        <w:rPr>
          <w:rFonts w:hint="eastAsia"/>
        </w:rPr>
        <w:t>.r</w:t>
      </w:r>
      <w:r>
        <w:t>oot</w:t>
      </w:r>
      <w:r w:rsidRPr="00193E0A">
        <w:rPr>
          <w:b/>
          <w:color w:val="00B050"/>
        </w:rPr>
        <w:t>//</w:t>
      </w:r>
      <w:r w:rsidRPr="00193E0A">
        <w:rPr>
          <w:b/>
          <w:color w:val="00B050"/>
        </w:rPr>
        <w:t>当前节点初始化为根节点</w:t>
      </w:r>
    </w:p>
    <w:p w14:paraId="6EE19990" w14:textId="77777777" w:rsidR="000F33D4" w:rsidRDefault="000F33D4" w:rsidP="000F33D4">
      <w:r>
        <w:t xml:space="preserve">3 </w:t>
      </w:r>
      <w:r w:rsidRPr="00193E0A">
        <w:rPr>
          <w:b/>
        </w:rPr>
        <w:t>while</w:t>
      </w:r>
      <w:r>
        <w:t>(true)</w:t>
      </w:r>
    </w:p>
    <w:p w14:paraId="5FCD15A8" w14:textId="77777777" w:rsidR="000F33D4" w:rsidRDefault="000F33D4" w:rsidP="000F33D4">
      <w:r>
        <w:t xml:space="preserve">4     </w:t>
      </w:r>
      <w:r w:rsidRPr="00193E0A">
        <w:rPr>
          <w:b/>
        </w:rPr>
        <w:t>if</w:t>
      </w:r>
      <w:r>
        <w:t xml:space="preserve"> cur==NULL</w:t>
      </w:r>
    </w:p>
    <w:p w14:paraId="59C4C10C" w14:textId="77777777" w:rsidR="000F33D4" w:rsidRPr="00193E0A" w:rsidRDefault="000F33D4" w:rsidP="000F33D4">
      <w:pPr>
        <w:rPr>
          <w:b/>
          <w:color w:val="00B050"/>
        </w:rPr>
      </w:pPr>
      <w:r>
        <w:t xml:space="preserve">5         break </w:t>
      </w:r>
      <w:r w:rsidRPr="00193E0A">
        <w:rPr>
          <w:b/>
          <w:color w:val="00B050"/>
        </w:rPr>
        <w:t>//</w:t>
      </w:r>
      <w:r w:rsidRPr="00193E0A">
        <w:rPr>
          <w:b/>
          <w:color w:val="00B050"/>
        </w:rPr>
        <w:t>当前节点为空时</w:t>
      </w:r>
      <w:r w:rsidRPr="00193E0A">
        <w:rPr>
          <w:rFonts w:hint="eastAsia"/>
          <w:b/>
          <w:color w:val="00B050"/>
        </w:rPr>
        <w:t>，</w:t>
      </w:r>
      <w:r w:rsidRPr="00193E0A">
        <w:rPr>
          <w:b/>
          <w:color w:val="00B050"/>
        </w:rPr>
        <w:t>退出循环</w:t>
      </w:r>
    </w:p>
    <w:p w14:paraId="6C2EBC3A" w14:textId="77777777" w:rsidR="000F33D4" w:rsidRPr="00193E0A" w:rsidRDefault="000F33D4" w:rsidP="000F33D4">
      <w:pPr>
        <w:rPr>
          <w:b/>
          <w:color w:val="00B050"/>
        </w:rPr>
      </w:pPr>
      <w:r>
        <w:t xml:space="preserve">6     </w:t>
      </w:r>
      <w:r w:rsidRPr="00193E0A">
        <w:rPr>
          <w:b/>
        </w:rPr>
        <w:t>if</w:t>
      </w:r>
      <w:r>
        <w:t xml:space="preserve"> pre==cur.p</w:t>
      </w:r>
      <w:r w:rsidRPr="00193E0A">
        <w:rPr>
          <w:b/>
        </w:rPr>
        <w:t xml:space="preserve"> </w:t>
      </w:r>
      <w:r w:rsidRPr="00193E0A">
        <w:rPr>
          <w:b/>
          <w:color w:val="00B050"/>
        </w:rPr>
        <w:t>//</w:t>
      </w:r>
      <w:r w:rsidRPr="00193E0A">
        <w:rPr>
          <w:b/>
          <w:color w:val="00B050"/>
        </w:rPr>
        <w:t>当前节点是上一节点的子节点</w:t>
      </w:r>
    </w:p>
    <w:p w14:paraId="57F7F93A" w14:textId="77777777" w:rsidR="000F33D4" w:rsidRDefault="000F33D4" w:rsidP="000F33D4">
      <w:r>
        <w:t>7</w:t>
      </w:r>
      <w:r>
        <w:rPr>
          <w:rFonts w:hint="eastAsia"/>
        </w:rPr>
        <w:t xml:space="preserve">         </w:t>
      </w:r>
      <w:r w:rsidRPr="00193E0A">
        <w:rPr>
          <w:rFonts w:hint="eastAsia"/>
          <w:b/>
        </w:rPr>
        <w:t>if</w:t>
      </w:r>
      <w:r>
        <w:t xml:space="preserve"> cur.left≠NULL</w:t>
      </w:r>
    </w:p>
    <w:p w14:paraId="5F20FF29" w14:textId="77777777" w:rsidR="000F33D4" w:rsidRDefault="000F33D4" w:rsidP="000F33D4">
      <w:r>
        <w:t>8             pre=cur</w:t>
      </w:r>
    </w:p>
    <w:p w14:paraId="0FE9A09D" w14:textId="77777777" w:rsidR="000F33D4" w:rsidRDefault="000F33D4" w:rsidP="000F33D4">
      <w:r>
        <w:t>9             cur=cur.left</w:t>
      </w:r>
    </w:p>
    <w:p w14:paraId="10C35CE9" w14:textId="77777777" w:rsidR="000F33D4" w:rsidRDefault="000F33D4" w:rsidP="000F33D4">
      <w:r>
        <w:t>10            continue</w:t>
      </w:r>
    </w:p>
    <w:p w14:paraId="31D02120" w14:textId="77777777" w:rsidR="000F33D4" w:rsidRDefault="000F33D4" w:rsidP="000F33D4">
      <w:r>
        <w:t xml:space="preserve">11        </w:t>
      </w:r>
      <w:r w:rsidRPr="00193E0A">
        <w:rPr>
          <w:b/>
        </w:rPr>
        <w:t>if</w:t>
      </w:r>
      <w:r>
        <w:t xml:space="preserve"> cur.right≠NULL</w:t>
      </w:r>
    </w:p>
    <w:p w14:paraId="1893913C" w14:textId="77777777" w:rsidR="000F33D4" w:rsidRDefault="000F33D4" w:rsidP="000F33D4">
      <w:r>
        <w:t>12            pre=cur</w:t>
      </w:r>
    </w:p>
    <w:p w14:paraId="70375EA5" w14:textId="77777777" w:rsidR="000F33D4" w:rsidRDefault="000F33D4" w:rsidP="000F33D4">
      <w:r>
        <w:t>13            cur=cur.right</w:t>
      </w:r>
    </w:p>
    <w:p w14:paraId="1736D475" w14:textId="77777777" w:rsidR="000F33D4" w:rsidRDefault="000F33D4" w:rsidP="000F33D4">
      <w:r>
        <w:t>14            continue</w:t>
      </w:r>
    </w:p>
    <w:p w14:paraId="2D81515D" w14:textId="77777777" w:rsidR="000F33D4" w:rsidRDefault="000F33D4" w:rsidP="000F33D4">
      <w:r>
        <w:t>15        pre=cur</w:t>
      </w:r>
    </w:p>
    <w:p w14:paraId="551B33DA" w14:textId="77777777" w:rsidR="000F33D4" w:rsidRDefault="000F33D4" w:rsidP="000F33D4">
      <w:r>
        <w:t>16        cur=cur.p</w:t>
      </w:r>
    </w:p>
    <w:p w14:paraId="0FA10E96" w14:textId="77777777" w:rsidR="000F33D4" w:rsidRDefault="000F33D4" w:rsidP="000F33D4">
      <w:r>
        <w:t xml:space="preserve">17        </w:t>
      </w:r>
      <w:r w:rsidRPr="00CE33A3">
        <w:rPr>
          <w:b/>
        </w:rPr>
        <w:t>if</w:t>
      </w:r>
      <w:r>
        <w:t xml:space="preserve"> cur≠NULL and pre==cur.left</w:t>
      </w:r>
    </w:p>
    <w:p w14:paraId="30B9428C" w14:textId="77777777" w:rsidR="000F33D4" w:rsidRDefault="000F33D4" w:rsidP="000F33D4">
      <w:r>
        <w:rPr>
          <w:rFonts w:hint="eastAsia"/>
        </w:rPr>
        <w:t xml:space="preserve">18 </w:t>
      </w:r>
      <w:r>
        <w:t xml:space="preserve">           i=1</w:t>
      </w:r>
    </w:p>
    <w:p w14:paraId="4E3AB539" w14:textId="77777777" w:rsidR="000F33D4" w:rsidRDefault="000F33D4" w:rsidP="000F33D4">
      <w:r>
        <w:t xml:space="preserve">19        </w:t>
      </w:r>
      <w:r w:rsidRPr="00CE33A3">
        <w:rPr>
          <w:b/>
        </w:rPr>
        <w:t>elseif</w:t>
      </w:r>
      <w:r>
        <w:t xml:space="preserve"> cur≠NULL and pre==cur.right</w:t>
      </w:r>
    </w:p>
    <w:p w14:paraId="3D4726AC" w14:textId="77777777" w:rsidR="000F33D4" w:rsidRDefault="000F33D4" w:rsidP="000F33D4">
      <w:r>
        <w:t>20            i=2</w:t>
      </w:r>
    </w:p>
    <w:p w14:paraId="6DA35B97" w14:textId="77777777" w:rsidR="000F33D4" w:rsidRDefault="000F33D4" w:rsidP="000F33D4">
      <w:r>
        <w:t xml:space="preserve">21        delete pre </w:t>
      </w:r>
      <w:r>
        <w:rPr>
          <w:rFonts w:hint="eastAsia"/>
        </w:rPr>
        <w:t xml:space="preserve">    </w:t>
      </w:r>
      <w:r>
        <w:t xml:space="preserve">continue    </w:t>
      </w:r>
    </w:p>
    <w:p w14:paraId="2EFD9828" w14:textId="77777777" w:rsidR="000F33D4" w:rsidRDefault="000F33D4" w:rsidP="000F33D4">
      <w:pPr>
        <w:rPr>
          <w:b/>
          <w:color w:val="00B050"/>
        </w:rPr>
      </w:pPr>
      <w:r>
        <w:t xml:space="preserve">22    </w:t>
      </w:r>
      <w:r w:rsidRPr="00193E0A">
        <w:rPr>
          <w:b/>
        </w:rPr>
        <w:t>elseif</w:t>
      </w:r>
      <w:r>
        <w:t xml:space="preserve"> pre==cur.left</w:t>
      </w:r>
      <w:r w:rsidRPr="00193E0A">
        <w:rPr>
          <w:b/>
          <w:color w:val="00B050"/>
        </w:rPr>
        <w:t>//</w:t>
      </w:r>
      <w:r w:rsidRPr="00193E0A">
        <w:rPr>
          <w:b/>
          <w:color w:val="00B050"/>
        </w:rPr>
        <w:t>上一节点是当前节点的左孩子</w:t>
      </w:r>
    </w:p>
    <w:p w14:paraId="51C30A60" w14:textId="77777777" w:rsidR="000F33D4" w:rsidRDefault="000F33D4" w:rsidP="000F33D4">
      <w:r>
        <w:t>23</w:t>
      </w:r>
      <w:r>
        <w:rPr>
          <w:rFonts w:hint="eastAsia"/>
        </w:rPr>
        <w:t xml:space="preserve">        </w:t>
      </w:r>
      <w:r w:rsidRPr="00193E0A">
        <w:rPr>
          <w:b/>
        </w:rPr>
        <w:t>if</w:t>
      </w:r>
      <w:r>
        <w:t xml:space="preserve"> cur.right≠Null</w:t>
      </w:r>
    </w:p>
    <w:p w14:paraId="4271E888" w14:textId="77777777" w:rsidR="000F33D4" w:rsidRDefault="000F33D4" w:rsidP="000F33D4">
      <w:r>
        <w:t>24            pre=cur</w:t>
      </w:r>
    </w:p>
    <w:p w14:paraId="26F27336" w14:textId="77777777" w:rsidR="000F33D4" w:rsidRDefault="000F33D4" w:rsidP="000F33D4">
      <w:r>
        <w:t>25            cur=cur.right</w:t>
      </w:r>
    </w:p>
    <w:p w14:paraId="3E3AB53C" w14:textId="77777777" w:rsidR="000F33D4" w:rsidRDefault="000F33D4" w:rsidP="000F33D4">
      <w:r>
        <w:t>26            continue</w:t>
      </w:r>
    </w:p>
    <w:p w14:paraId="6D4797BC" w14:textId="77777777" w:rsidR="000F33D4" w:rsidRDefault="000F33D4" w:rsidP="000F33D4">
      <w:r>
        <w:t>27        pre=cur</w:t>
      </w:r>
    </w:p>
    <w:p w14:paraId="6E94F870" w14:textId="77777777" w:rsidR="000F33D4" w:rsidRDefault="000F33D4" w:rsidP="000F33D4">
      <w:r>
        <w:t>28        cur=cur.p</w:t>
      </w:r>
    </w:p>
    <w:p w14:paraId="640BC550" w14:textId="77777777" w:rsidR="000F33D4" w:rsidRDefault="000F33D4" w:rsidP="000F33D4">
      <w:r>
        <w:t xml:space="preserve">29        </w:t>
      </w:r>
      <w:r w:rsidRPr="00CE33A3">
        <w:rPr>
          <w:b/>
        </w:rPr>
        <w:t>if</w:t>
      </w:r>
      <w:r>
        <w:t xml:space="preserve"> cur≠NULL and pre==cur.left</w:t>
      </w:r>
    </w:p>
    <w:p w14:paraId="329D8C2B" w14:textId="77777777" w:rsidR="000F33D4" w:rsidRDefault="000F33D4" w:rsidP="000F33D4">
      <w:r>
        <w:t>30</w:t>
      </w:r>
      <w:r>
        <w:rPr>
          <w:rFonts w:hint="eastAsia"/>
        </w:rPr>
        <w:t xml:space="preserve"> </w:t>
      </w:r>
      <w:r>
        <w:t xml:space="preserve">           i=1</w:t>
      </w:r>
    </w:p>
    <w:p w14:paraId="61171BFF" w14:textId="77777777" w:rsidR="000F33D4" w:rsidRDefault="000F33D4" w:rsidP="000F33D4">
      <w:r>
        <w:t xml:space="preserve">31        </w:t>
      </w:r>
      <w:r w:rsidRPr="00CE33A3">
        <w:rPr>
          <w:b/>
        </w:rPr>
        <w:t>elseif</w:t>
      </w:r>
      <w:r>
        <w:t xml:space="preserve"> cur≠NULL and pre==cur.right</w:t>
      </w:r>
    </w:p>
    <w:p w14:paraId="4E99DF53" w14:textId="77777777" w:rsidR="000F33D4" w:rsidRDefault="000F33D4" w:rsidP="000F33D4">
      <w:r>
        <w:t>32            i=2</w:t>
      </w:r>
    </w:p>
    <w:p w14:paraId="00195D41" w14:textId="77777777" w:rsidR="000F33D4" w:rsidRDefault="000F33D4" w:rsidP="000F33D4">
      <w:r>
        <w:t xml:space="preserve">33        delete pre </w:t>
      </w:r>
      <w:r>
        <w:rPr>
          <w:rFonts w:hint="eastAsia"/>
        </w:rPr>
        <w:t xml:space="preserve">    </w:t>
      </w:r>
      <w:r>
        <w:t>continue</w:t>
      </w:r>
    </w:p>
    <w:p w14:paraId="681B41E1" w14:textId="77777777" w:rsidR="000F33D4" w:rsidRDefault="000F33D4" w:rsidP="000F33D4">
      <w:pPr>
        <w:rPr>
          <w:b/>
          <w:color w:val="00B050"/>
        </w:rPr>
      </w:pPr>
      <w:r>
        <w:t xml:space="preserve">34    </w:t>
      </w:r>
      <w:r w:rsidRPr="00193E0A">
        <w:rPr>
          <w:b/>
        </w:rPr>
        <w:t>else</w:t>
      </w:r>
      <w:r>
        <w:rPr>
          <w:b/>
        </w:rPr>
        <w:t xml:space="preserve">if </w:t>
      </w:r>
      <w:r w:rsidRPr="0066425B">
        <w:t>pre==cur</w:t>
      </w:r>
      <w:r>
        <w:t>.right</w:t>
      </w:r>
      <w:r w:rsidRPr="00193E0A">
        <w:rPr>
          <w:b/>
          <w:color w:val="00B050"/>
        </w:rPr>
        <w:t>//</w:t>
      </w:r>
      <w:r w:rsidRPr="00193E0A">
        <w:rPr>
          <w:b/>
          <w:color w:val="00B050"/>
        </w:rPr>
        <w:t>上一节点是当前节点的右孩子</w:t>
      </w:r>
    </w:p>
    <w:p w14:paraId="78BB4893" w14:textId="77777777" w:rsidR="000F33D4" w:rsidRDefault="000F33D4" w:rsidP="000F33D4">
      <w:r>
        <w:t>35        pre=cur</w:t>
      </w:r>
    </w:p>
    <w:p w14:paraId="43DC3633" w14:textId="77777777" w:rsidR="000F33D4" w:rsidRDefault="000F33D4" w:rsidP="000F33D4">
      <w:r>
        <w:t>36        cur=cur.p</w:t>
      </w:r>
    </w:p>
    <w:p w14:paraId="721813AC" w14:textId="77777777" w:rsidR="000F33D4" w:rsidRDefault="000F33D4" w:rsidP="000F33D4">
      <w:r>
        <w:t xml:space="preserve">37        </w:t>
      </w:r>
      <w:r w:rsidRPr="00CE33A3">
        <w:rPr>
          <w:b/>
        </w:rPr>
        <w:t>if</w:t>
      </w:r>
      <w:r>
        <w:t xml:space="preserve"> cur≠NULL and pre==cur.left</w:t>
      </w:r>
    </w:p>
    <w:p w14:paraId="20B7A2D3" w14:textId="77777777" w:rsidR="000F33D4" w:rsidRDefault="000F33D4" w:rsidP="000F33D4">
      <w:r>
        <w:t>38</w:t>
      </w:r>
      <w:r>
        <w:rPr>
          <w:rFonts w:hint="eastAsia"/>
        </w:rPr>
        <w:t xml:space="preserve"> </w:t>
      </w:r>
      <w:r>
        <w:t xml:space="preserve">           i=1</w:t>
      </w:r>
    </w:p>
    <w:p w14:paraId="3FEE3D83" w14:textId="77777777" w:rsidR="000F33D4" w:rsidRDefault="000F33D4" w:rsidP="000F33D4">
      <w:r>
        <w:t xml:space="preserve">39        </w:t>
      </w:r>
      <w:r w:rsidRPr="00CE33A3">
        <w:rPr>
          <w:b/>
        </w:rPr>
        <w:t>elseif</w:t>
      </w:r>
      <w:r>
        <w:t xml:space="preserve"> cur≠NULL and pre==cur.right</w:t>
      </w:r>
    </w:p>
    <w:p w14:paraId="31BAA1A8" w14:textId="77777777" w:rsidR="000F33D4" w:rsidRDefault="000F33D4" w:rsidP="000F33D4">
      <w:r>
        <w:t>40            i=2</w:t>
      </w:r>
    </w:p>
    <w:p w14:paraId="5FD8866B" w14:textId="77777777" w:rsidR="000F33D4" w:rsidRDefault="000F33D4" w:rsidP="000F33D4">
      <w:r>
        <w:t xml:space="preserve">41        delete pre </w:t>
      </w:r>
      <w:r>
        <w:rPr>
          <w:rFonts w:hint="eastAsia"/>
        </w:rPr>
        <w:t xml:space="preserve">    </w:t>
      </w:r>
      <w:r>
        <w:t xml:space="preserve">continue </w:t>
      </w:r>
    </w:p>
    <w:p w14:paraId="10A98F4A" w14:textId="77777777" w:rsidR="000F33D4" w:rsidRDefault="000F33D4" w:rsidP="000F33D4">
      <w:r>
        <w:t>42</w:t>
      </w:r>
      <w:r>
        <w:rPr>
          <w:rFonts w:hint="eastAsia"/>
        </w:rPr>
        <w:t xml:space="preserve">    else </w:t>
      </w:r>
      <w:r>
        <w:t>switch(i)</w:t>
      </w:r>
    </w:p>
    <w:p w14:paraId="53EACA3F" w14:textId="77777777" w:rsidR="000F33D4" w:rsidRDefault="000F33D4" w:rsidP="000F33D4">
      <w:r>
        <w:lastRenderedPageBreak/>
        <w:t>43        case 1:</w:t>
      </w:r>
      <w:r>
        <w:rPr>
          <w:rFonts w:hint="eastAsia"/>
        </w:rPr>
        <w:t xml:space="preserve"> </w:t>
      </w:r>
      <w:r w:rsidRPr="00193E0A">
        <w:rPr>
          <w:b/>
        </w:rPr>
        <w:t>if</w:t>
      </w:r>
      <w:r>
        <w:t xml:space="preserve"> cur.right≠Null</w:t>
      </w:r>
    </w:p>
    <w:p w14:paraId="715DADD9" w14:textId="77777777" w:rsidR="000F33D4" w:rsidRDefault="000F33D4" w:rsidP="000F33D4">
      <w:r>
        <w:t>44                pre=cur</w:t>
      </w:r>
    </w:p>
    <w:p w14:paraId="31E34B4E" w14:textId="77777777" w:rsidR="000F33D4" w:rsidRDefault="000F33D4" w:rsidP="000F33D4">
      <w:r>
        <w:t>45                cur=cur.right</w:t>
      </w:r>
    </w:p>
    <w:p w14:paraId="77CCB158" w14:textId="77777777" w:rsidR="000F33D4" w:rsidRDefault="000F33D4" w:rsidP="000F33D4">
      <w:r>
        <w:t>46                continue</w:t>
      </w:r>
    </w:p>
    <w:p w14:paraId="02BC7E26" w14:textId="77777777" w:rsidR="000F33D4" w:rsidRDefault="000F33D4" w:rsidP="000F33D4">
      <w:r>
        <w:t>47            pre=cur</w:t>
      </w:r>
    </w:p>
    <w:p w14:paraId="144030FA" w14:textId="77777777" w:rsidR="000F33D4" w:rsidRDefault="000F33D4" w:rsidP="000F33D4">
      <w:r>
        <w:t>48            cur=cur.p</w:t>
      </w:r>
    </w:p>
    <w:p w14:paraId="7DA3B100" w14:textId="77777777" w:rsidR="000F33D4" w:rsidRDefault="000F33D4" w:rsidP="000F33D4">
      <w:r>
        <w:t xml:space="preserve">49            </w:t>
      </w:r>
      <w:r w:rsidRPr="00CE33A3">
        <w:rPr>
          <w:b/>
        </w:rPr>
        <w:t>if</w:t>
      </w:r>
      <w:r>
        <w:t xml:space="preserve"> cur≠NULL and pre==cur.left</w:t>
      </w:r>
    </w:p>
    <w:p w14:paraId="0BCA371A" w14:textId="77777777" w:rsidR="000F33D4" w:rsidRDefault="000F33D4" w:rsidP="000F33D4">
      <w:r>
        <w:t>50</w:t>
      </w:r>
      <w:r>
        <w:rPr>
          <w:rFonts w:hint="eastAsia"/>
        </w:rPr>
        <w:t xml:space="preserve"> </w:t>
      </w:r>
      <w:r>
        <w:t xml:space="preserve">               i=1</w:t>
      </w:r>
    </w:p>
    <w:p w14:paraId="67B09BB6" w14:textId="77777777" w:rsidR="000F33D4" w:rsidRDefault="000F33D4" w:rsidP="000F33D4">
      <w:r>
        <w:t xml:space="preserve">51            </w:t>
      </w:r>
      <w:r w:rsidRPr="00CE33A3">
        <w:rPr>
          <w:b/>
        </w:rPr>
        <w:t>elseif</w:t>
      </w:r>
      <w:r>
        <w:t xml:space="preserve"> cur≠NULL and pre==cur.right</w:t>
      </w:r>
    </w:p>
    <w:p w14:paraId="7D5288F4" w14:textId="77777777" w:rsidR="000F33D4" w:rsidRDefault="000F33D4" w:rsidP="000F33D4">
      <w:r>
        <w:t>52                i=2</w:t>
      </w:r>
    </w:p>
    <w:p w14:paraId="625CF1CC" w14:textId="77777777" w:rsidR="000F33D4" w:rsidRDefault="000F33D4" w:rsidP="000F33D4">
      <w:r>
        <w:t xml:space="preserve">53            delete pre </w:t>
      </w:r>
      <w:r>
        <w:rPr>
          <w:rFonts w:hint="eastAsia"/>
        </w:rPr>
        <w:t xml:space="preserve">    </w:t>
      </w:r>
      <w:r>
        <w:t>continue</w:t>
      </w:r>
    </w:p>
    <w:p w14:paraId="22B51460" w14:textId="77777777" w:rsidR="000F33D4" w:rsidRDefault="000F33D4" w:rsidP="000F33D4">
      <w:r>
        <w:t>54</w:t>
      </w:r>
      <w:r>
        <w:rPr>
          <w:rFonts w:hint="eastAsia"/>
        </w:rPr>
        <w:t xml:space="preserve">        case 2:</w:t>
      </w:r>
      <w:r>
        <w:t xml:space="preserve"> pre=cur</w:t>
      </w:r>
    </w:p>
    <w:p w14:paraId="17DB649E" w14:textId="77777777" w:rsidR="000F33D4" w:rsidRDefault="000F33D4" w:rsidP="000F33D4">
      <w:r>
        <w:t>55            cur=cur.p</w:t>
      </w:r>
    </w:p>
    <w:p w14:paraId="56AFCEA6" w14:textId="77777777" w:rsidR="000F33D4" w:rsidRDefault="000F33D4" w:rsidP="000F33D4">
      <w:r>
        <w:t xml:space="preserve">56            </w:t>
      </w:r>
      <w:r w:rsidRPr="00CE33A3">
        <w:rPr>
          <w:b/>
        </w:rPr>
        <w:t>if</w:t>
      </w:r>
      <w:r>
        <w:t xml:space="preserve"> cur≠NULL and pre==cur.left</w:t>
      </w:r>
    </w:p>
    <w:p w14:paraId="31979A8F" w14:textId="77777777" w:rsidR="000F33D4" w:rsidRDefault="000F33D4" w:rsidP="000F33D4">
      <w:r>
        <w:t>57</w:t>
      </w:r>
      <w:r>
        <w:rPr>
          <w:rFonts w:hint="eastAsia"/>
        </w:rPr>
        <w:t xml:space="preserve"> </w:t>
      </w:r>
      <w:r>
        <w:t xml:space="preserve">               i=1</w:t>
      </w:r>
    </w:p>
    <w:p w14:paraId="20113B24" w14:textId="77777777" w:rsidR="000F33D4" w:rsidRDefault="000F33D4" w:rsidP="000F33D4">
      <w:r>
        <w:t xml:space="preserve">58            </w:t>
      </w:r>
      <w:r w:rsidRPr="00CE33A3">
        <w:rPr>
          <w:b/>
        </w:rPr>
        <w:t>elseif</w:t>
      </w:r>
      <w:r>
        <w:t xml:space="preserve"> cur≠NULL and pre==cur.right</w:t>
      </w:r>
    </w:p>
    <w:p w14:paraId="501689BA" w14:textId="77777777" w:rsidR="000F33D4" w:rsidRDefault="000F33D4" w:rsidP="000F33D4">
      <w:r>
        <w:t>59                i=2</w:t>
      </w:r>
    </w:p>
    <w:p w14:paraId="0BAE8083" w14:textId="77777777" w:rsidR="000F33D4" w:rsidRDefault="000F33D4" w:rsidP="000F33D4">
      <w:r>
        <w:t xml:space="preserve">60            delete pre </w:t>
      </w:r>
      <w:r>
        <w:rPr>
          <w:rFonts w:hint="eastAsia"/>
        </w:rPr>
        <w:t xml:space="preserve">    </w:t>
      </w:r>
      <w:r>
        <w:t xml:space="preserve">continue  </w:t>
      </w:r>
    </w:p>
    <w:p w14:paraId="4084D032" w14:textId="77777777" w:rsidR="000F33D4" w:rsidRDefault="000F33D4" w:rsidP="000F33D4"/>
    <w:p w14:paraId="4233E741" w14:textId="77777777" w:rsidR="000F33D4" w:rsidRDefault="000F33D4" w:rsidP="000F33D4"/>
    <w:p w14:paraId="71DD4FC0" w14:textId="02C0C171" w:rsidR="000F33D4" w:rsidRDefault="000F33D4" w:rsidP="000F33D4">
      <w:r>
        <w:br w:type="page"/>
      </w:r>
    </w:p>
    <w:p w14:paraId="52496997" w14:textId="4EF117AE" w:rsidR="000F33D4" w:rsidRPr="00991BD2" w:rsidRDefault="00416D2B" w:rsidP="00B96F7F">
      <w:pPr>
        <w:pStyle w:val="2"/>
        <w:numPr>
          <w:ilvl w:val="1"/>
          <w:numId w:val="4"/>
        </w:numPr>
      </w:pPr>
      <w:r>
        <w:lastRenderedPageBreak/>
        <w:t>二叉</w:t>
      </w:r>
      <w:r w:rsidR="005C7DFD">
        <w:rPr>
          <w:rFonts w:hint="eastAsia"/>
        </w:rPr>
        <w:t>树的遍历总结</w:t>
      </w:r>
    </w:p>
    <w:p w14:paraId="6564B4F9" w14:textId="77777777" w:rsidR="000F33D4" w:rsidRDefault="000F33D4" w:rsidP="000F33D4">
      <w:r>
        <w:t>对于后续遍历的栈算法</w:t>
      </w:r>
      <w:r>
        <w:rPr>
          <w:rFonts w:hint="eastAsia"/>
        </w:rPr>
        <w:t>2</w:t>
      </w:r>
      <w:r>
        <w:rPr>
          <w:rFonts w:hint="eastAsia"/>
        </w:rPr>
        <w:t>与非栈非递归算法的比较：</w:t>
      </w:r>
    </w:p>
    <w:p w14:paraId="637F9C9B" w14:textId="77777777" w:rsidR="000F33D4" w:rsidRDefault="000F33D4" w:rsidP="000F33D4">
      <w:r>
        <w:t>两者均有</w:t>
      </w:r>
      <w:r>
        <w:t>pre</w:t>
      </w:r>
      <w:r>
        <w:t>与</w:t>
      </w:r>
      <w:r>
        <w:t>cur</w:t>
      </w:r>
      <w:r>
        <w:t>指针</w:t>
      </w:r>
      <w:r>
        <w:rPr>
          <w:rFonts w:hint="eastAsia"/>
        </w:rPr>
        <w:t>,</w:t>
      </w:r>
      <w:r>
        <w:rPr>
          <w:rFonts w:hint="eastAsia"/>
        </w:rPr>
        <w:t>但不同的是</w:t>
      </w:r>
    </w:p>
    <w:p w14:paraId="31A7D295" w14:textId="77777777" w:rsidR="000F33D4" w:rsidRPr="00AF490A" w:rsidRDefault="000F33D4" w:rsidP="000F33D4">
      <w:pPr>
        <w:rPr>
          <w:b/>
          <w:color w:val="FF0000"/>
        </w:rPr>
      </w:pPr>
      <w:r w:rsidRPr="00AF490A">
        <w:rPr>
          <w:rFonts w:hint="eastAsia"/>
          <w:b/>
          <w:color w:val="FF0000"/>
        </w:rPr>
        <w:t>Stack2</w:t>
      </w:r>
      <w:r w:rsidRPr="00AF490A">
        <w:rPr>
          <w:rFonts w:hint="eastAsia"/>
          <w:b/>
          <w:color w:val="FF0000"/>
        </w:rPr>
        <w:t>算法中：</w:t>
      </w:r>
      <w:r w:rsidRPr="00AF490A">
        <w:rPr>
          <w:rFonts w:hint="eastAsia"/>
          <w:b/>
          <w:color w:val="FF0000"/>
        </w:rPr>
        <w:t>cur</w:t>
      </w:r>
      <w:r w:rsidRPr="00AF490A">
        <w:rPr>
          <w:rFonts w:hint="eastAsia"/>
          <w:b/>
          <w:color w:val="FF0000"/>
        </w:rPr>
        <w:t>指向的是栈顶元素</w:t>
      </w:r>
      <w:r w:rsidRPr="00AF490A">
        <w:rPr>
          <w:rFonts w:hint="eastAsia"/>
          <w:b/>
          <w:color w:val="FF0000"/>
        </w:rPr>
        <w:t>,pre</w:t>
      </w:r>
      <w:r w:rsidRPr="00AF490A">
        <w:rPr>
          <w:rFonts w:hint="eastAsia"/>
          <w:b/>
          <w:color w:val="FF0000"/>
        </w:rPr>
        <w:t>指向的是上一次</w:t>
      </w:r>
      <w:r w:rsidRPr="00AF490A">
        <w:rPr>
          <w:rFonts w:hint="eastAsia"/>
          <w:b/>
          <w:color w:val="FF0000"/>
          <w:u w:val="single"/>
        </w:rPr>
        <w:t>访问的元素</w:t>
      </w:r>
    </w:p>
    <w:p w14:paraId="0E4663AA" w14:textId="77777777" w:rsidR="000F33D4" w:rsidRPr="00C06072" w:rsidRDefault="000F33D4" w:rsidP="000F33D4">
      <w:pPr>
        <w:rPr>
          <w:b/>
          <w:color w:val="00B050"/>
        </w:rPr>
      </w:pPr>
      <w:r w:rsidRPr="00991BD2">
        <w:rPr>
          <w:rFonts w:hint="eastAsia"/>
          <w:b/>
          <w:color w:val="7030A0"/>
        </w:rPr>
        <w:t>Fix</w:t>
      </w:r>
      <w:r w:rsidRPr="00991BD2">
        <w:rPr>
          <w:rFonts w:hint="eastAsia"/>
          <w:b/>
          <w:color w:val="7030A0"/>
        </w:rPr>
        <w:t>算法中：</w:t>
      </w:r>
      <w:r w:rsidRPr="00991BD2">
        <w:rPr>
          <w:rFonts w:hint="eastAsia"/>
          <w:b/>
          <w:color w:val="7030A0"/>
        </w:rPr>
        <w:t>cur</w:t>
      </w:r>
      <w:r w:rsidRPr="00991BD2">
        <w:rPr>
          <w:rFonts w:hint="eastAsia"/>
          <w:b/>
          <w:color w:val="7030A0"/>
        </w:rPr>
        <w:t>指向的是</w:t>
      </w:r>
      <w:r>
        <w:rPr>
          <w:rFonts w:hint="eastAsia"/>
          <w:b/>
          <w:color w:val="7030A0"/>
        </w:rPr>
        <w:t>指针路径的顶端元素</w:t>
      </w:r>
      <w:r w:rsidRPr="00991BD2">
        <w:rPr>
          <w:rFonts w:hint="eastAsia"/>
          <w:b/>
          <w:color w:val="7030A0"/>
        </w:rPr>
        <w:t>，</w:t>
      </w:r>
      <w:r w:rsidRPr="00991BD2">
        <w:rPr>
          <w:rFonts w:hint="eastAsia"/>
          <w:b/>
          <w:color w:val="7030A0"/>
        </w:rPr>
        <w:t>pre</w:t>
      </w:r>
      <w:r w:rsidRPr="00991BD2">
        <w:rPr>
          <w:rFonts w:hint="eastAsia"/>
          <w:b/>
          <w:color w:val="7030A0"/>
        </w:rPr>
        <w:t>指向的是</w:t>
      </w:r>
      <w:r>
        <w:rPr>
          <w:rFonts w:hint="eastAsia"/>
          <w:b/>
          <w:color w:val="7030A0"/>
        </w:rPr>
        <w:t>指针路径的顶端第二个元素</w:t>
      </w:r>
      <w:r w:rsidRPr="00991BD2">
        <w:rPr>
          <w:rFonts w:hint="eastAsia"/>
          <w:b/>
          <w:color w:val="7030A0"/>
        </w:rPr>
        <w:t>，</w:t>
      </w:r>
      <w:r w:rsidRPr="00991BD2">
        <w:rPr>
          <w:rFonts w:hint="eastAsia"/>
          <w:b/>
          <w:color w:val="7030A0"/>
        </w:rPr>
        <w:t>cur</w:t>
      </w:r>
      <w:r w:rsidRPr="00991BD2">
        <w:rPr>
          <w:b/>
          <w:color w:val="7030A0"/>
        </w:rPr>
        <w:t xml:space="preserve"> </w:t>
      </w:r>
      <w:r w:rsidRPr="00991BD2">
        <w:rPr>
          <w:b/>
          <w:color w:val="7030A0"/>
        </w:rPr>
        <w:t>与</w:t>
      </w:r>
      <w:r w:rsidRPr="00991BD2">
        <w:rPr>
          <w:b/>
          <w:color w:val="7030A0"/>
        </w:rPr>
        <w:t>pre</w:t>
      </w:r>
      <w:r w:rsidRPr="00991BD2">
        <w:rPr>
          <w:b/>
          <w:color w:val="7030A0"/>
        </w:rPr>
        <w:t>必定为父子</w:t>
      </w:r>
      <w:r>
        <w:rPr>
          <w:b/>
          <w:color w:val="7030A0"/>
        </w:rPr>
        <w:t>或子父</w:t>
      </w:r>
      <w:r w:rsidRPr="00991BD2">
        <w:rPr>
          <w:b/>
          <w:color w:val="7030A0"/>
        </w:rPr>
        <w:t>关系</w:t>
      </w:r>
      <w:r>
        <w:rPr>
          <w:rFonts w:hint="eastAsia"/>
          <w:b/>
          <w:color w:val="7030A0"/>
        </w:rPr>
        <w:t>。</w:t>
      </w:r>
      <w:r w:rsidRPr="00C06072">
        <w:rPr>
          <w:rFonts w:hint="eastAsia"/>
          <w:b/>
          <w:color w:val="00B050"/>
        </w:rPr>
        <w:t>注意：</w:t>
      </w:r>
      <w:r w:rsidRPr="00C06072">
        <w:rPr>
          <w:b/>
          <w:color w:val="00B050"/>
        </w:rPr>
        <w:t>pre</w:t>
      </w:r>
      <w:r w:rsidRPr="00C06072">
        <w:rPr>
          <w:b/>
          <w:color w:val="00B050"/>
        </w:rPr>
        <w:t>并非指向访问的元素</w:t>
      </w:r>
      <w:r w:rsidRPr="00C06072">
        <w:rPr>
          <w:rFonts w:hint="eastAsia"/>
          <w:b/>
          <w:color w:val="00B050"/>
        </w:rPr>
        <w:t>，只是</w:t>
      </w:r>
      <w:r w:rsidRPr="00C06072">
        <w:rPr>
          <w:b/>
          <w:color w:val="00B050"/>
        </w:rPr>
        <w:t>指针路径中的顶端第二个元素</w:t>
      </w:r>
    </w:p>
    <w:p w14:paraId="3D6A39D0" w14:textId="77777777" w:rsidR="000F33D4" w:rsidRDefault="000F33D4" w:rsidP="000F33D4">
      <w:pPr>
        <w:rPr>
          <w:b/>
          <w:color w:val="7030A0"/>
        </w:rPr>
      </w:pPr>
      <w:r>
        <w:rPr>
          <w:rFonts w:hint="eastAsia"/>
          <w:b/>
          <w:color w:val="7030A0"/>
        </w:rPr>
        <w:t xml:space="preserve">         </w:t>
      </w:r>
    </w:p>
    <w:p w14:paraId="2F38BE39" w14:textId="77777777" w:rsidR="000F33D4" w:rsidRDefault="000F33D4" w:rsidP="000F33D4">
      <w:pPr>
        <w:rPr>
          <w:b/>
          <w:color w:val="7030A0"/>
        </w:rPr>
      </w:pPr>
      <w:r>
        <w:rPr>
          <w:b/>
          <w:color w:val="7030A0"/>
        </w:rPr>
        <w:t>对于如下的一棵树</w:t>
      </w:r>
      <w:r>
        <w:rPr>
          <w:rFonts w:hint="eastAsia"/>
          <w:b/>
          <w:color w:val="7030A0"/>
        </w:rPr>
        <w:t>，</w:t>
      </w:r>
      <w:r>
        <w:rPr>
          <w:b/>
          <w:color w:val="7030A0"/>
        </w:rPr>
        <w:t>Fix</w:t>
      </w:r>
      <w:r>
        <w:rPr>
          <w:b/>
          <w:color w:val="7030A0"/>
        </w:rPr>
        <w:t>算法中的</w:t>
      </w:r>
      <w:r w:rsidRPr="00C95B10">
        <w:rPr>
          <w:b/>
          <w:color w:val="FF0000"/>
        </w:rPr>
        <w:t>指针路径</w:t>
      </w:r>
      <w:r>
        <w:rPr>
          <w:rFonts w:hint="eastAsia"/>
          <w:b/>
          <w:color w:val="FF0000"/>
        </w:rPr>
        <w:t>(</w:t>
      </w:r>
      <w:r>
        <w:rPr>
          <w:rFonts w:hint="eastAsia"/>
          <w:b/>
          <w:color w:val="FF0000"/>
        </w:rPr>
        <w:t>不存在跳跃，必须连续前进</w:t>
      </w:r>
      <w:r>
        <w:rPr>
          <w:rFonts w:hint="eastAsia"/>
          <w:b/>
          <w:color w:val="FF0000"/>
        </w:rPr>
        <w:t>)</w:t>
      </w:r>
      <w:r>
        <w:rPr>
          <w:b/>
          <w:color w:val="7030A0"/>
        </w:rPr>
        <w:t>为</w:t>
      </w:r>
    </w:p>
    <w:p w14:paraId="2EE66C7F" w14:textId="77777777" w:rsidR="000F33D4" w:rsidRPr="008F2F83" w:rsidRDefault="000F33D4" w:rsidP="000F33D4">
      <w:pPr>
        <w:rPr>
          <w:b/>
        </w:rPr>
      </w:pPr>
      <w:r w:rsidRPr="008F2F83">
        <w:rPr>
          <w:rFonts w:hint="eastAsia"/>
          <w:b/>
        </w:rPr>
        <w:t>1-2-4-</w:t>
      </w:r>
      <w:r w:rsidRPr="008F2F83">
        <w:rPr>
          <w:b/>
          <w:color w:val="FF0000"/>
        </w:rPr>
        <w:t>8</w:t>
      </w:r>
      <w:r w:rsidRPr="008F2F83">
        <w:rPr>
          <w:rFonts w:hint="eastAsia"/>
          <w:b/>
        </w:rPr>
        <w:t>-4-</w:t>
      </w:r>
      <w:r w:rsidRPr="008F2F83">
        <w:rPr>
          <w:b/>
          <w:color w:val="FF0000"/>
        </w:rPr>
        <w:t>9</w:t>
      </w:r>
      <w:r w:rsidRPr="008F2F83">
        <w:rPr>
          <w:rFonts w:hint="eastAsia"/>
          <w:b/>
        </w:rPr>
        <w:t>-</w:t>
      </w:r>
      <w:r w:rsidRPr="008F2F83">
        <w:rPr>
          <w:rFonts w:hint="eastAsia"/>
          <w:b/>
          <w:color w:val="FF0000"/>
        </w:rPr>
        <w:t>4</w:t>
      </w:r>
      <w:r w:rsidRPr="008F2F83">
        <w:rPr>
          <w:rFonts w:hint="eastAsia"/>
          <w:b/>
        </w:rPr>
        <w:t>-2-5-</w:t>
      </w:r>
      <w:r w:rsidRPr="008F2F83">
        <w:rPr>
          <w:b/>
          <w:color w:val="FF0000"/>
        </w:rPr>
        <w:t>10</w:t>
      </w:r>
      <w:r w:rsidRPr="008F2F83">
        <w:rPr>
          <w:rFonts w:hint="eastAsia"/>
          <w:b/>
        </w:rPr>
        <w:t>-</w:t>
      </w:r>
      <w:r w:rsidRPr="008F2F83">
        <w:rPr>
          <w:rFonts w:hint="eastAsia"/>
          <w:b/>
          <w:color w:val="FF0000"/>
        </w:rPr>
        <w:t>5</w:t>
      </w:r>
      <w:r w:rsidRPr="008F2F83">
        <w:rPr>
          <w:rFonts w:hint="eastAsia"/>
          <w:b/>
        </w:rPr>
        <w:t>-</w:t>
      </w:r>
      <w:r w:rsidRPr="008F2F83">
        <w:rPr>
          <w:rFonts w:hint="eastAsia"/>
          <w:b/>
          <w:color w:val="FF0000"/>
        </w:rPr>
        <w:t>2</w:t>
      </w:r>
      <w:r w:rsidRPr="008F2F83">
        <w:rPr>
          <w:rFonts w:hint="eastAsia"/>
          <w:b/>
        </w:rPr>
        <w:t>-1-3-6-</w:t>
      </w:r>
      <w:r w:rsidRPr="008F2F83">
        <w:rPr>
          <w:rFonts w:hint="eastAsia"/>
          <w:b/>
          <w:color w:val="FF0000"/>
        </w:rPr>
        <w:t>1</w:t>
      </w:r>
      <w:r w:rsidRPr="008F2F83">
        <w:rPr>
          <w:b/>
          <w:color w:val="FF0000"/>
        </w:rPr>
        <w:t>1</w:t>
      </w:r>
      <w:r w:rsidRPr="008F2F83">
        <w:rPr>
          <w:rFonts w:hint="eastAsia"/>
          <w:b/>
        </w:rPr>
        <w:t>-</w:t>
      </w:r>
      <w:r w:rsidRPr="008F2F83">
        <w:rPr>
          <w:rFonts w:hint="eastAsia"/>
          <w:b/>
          <w:color w:val="FF0000"/>
        </w:rPr>
        <w:t>6</w:t>
      </w:r>
      <w:r w:rsidRPr="008F2F83">
        <w:rPr>
          <w:rFonts w:hint="eastAsia"/>
          <w:b/>
        </w:rPr>
        <w:t>-3-</w:t>
      </w:r>
      <w:r w:rsidRPr="008F2F83">
        <w:rPr>
          <w:rFonts w:hint="eastAsia"/>
          <w:b/>
          <w:color w:val="FF0000"/>
        </w:rPr>
        <w:t>7</w:t>
      </w:r>
      <w:r w:rsidRPr="008F2F83">
        <w:rPr>
          <w:rFonts w:hint="eastAsia"/>
          <w:b/>
        </w:rPr>
        <w:t>-</w:t>
      </w:r>
      <w:r w:rsidRPr="008F2F83">
        <w:rPr>
          <w:rFonts w:hint="eastAsia"/>
          <w:b/>
          <w:color w:val="FF0000"/>
        </w:rPr>
        <w:t>3</w:t>
      </w:r>
      <w:r w:rsidRPr="008F2F83">
        <w:rPr>
          <w:rFonts w:hint="eastAsia"/>
          <w:b/>
        </w:rPr>
        <w:t>-</w:t>
      </w:r>
      <w:r w:rsidRPr="008F2F83">
        <w:rPr>
          <w:b/>
          <w:color w:val="FF0000"/>
        </w:rPr>
        <w:t>1</w:t>
      </w:r>
      <w:r w:rsidRPr="008F2F83">
        <w:rPr>
          <w:b/>
        </w:rPr>
        <w:t>-Null</w:t>
      </w:r>
    </w:p>
    <w:p w14:paraId="58DD0B2B" w14:textId="77777777" w:rsidR="000F33D4" w:rsidRDefault="000F33D4" w:rsidP="000F33D4">
      <w:pPr>
        <w:ind w:firstLineChars="1150" w:firstLine="2424"/>
        <w:rPr>
          <w:b/>
          <w:color w:val="7030A0"/>
        </w:rPr>
      </w:pPr>
      <w:r>
        <w:rPr>
          <w:rFonts w:hint="eastAsia"/>
          <w:b/>
          <w:color w:val="7030A0"/>
        </w:rPr>
        <w:t>1</w:t>
      </w:r>
    </w:p>
    <w:p w14:paraId="330251F4" w14:textId="77777777" w:rsidR="000F33D4" w:rsidRDefault="000F33D4" w:rsidP="000F33D4">
      <w:pPr>
        <w:rPr>
          <w:b/>
          <w:color w:val="7030A0"/>
        </w:rPr>
      </w:pPr>
      <w:r>
        <w:rPr>
          <w:b/>
          <w:color w:val="7030A0"/>
        </w:rPr>
        <w:t xml:space="preserve">            2                      3</w:t>
      </w:r>
    </w:p>
    <w:p w14:paraId="7B0ED59A" w14:textId="77777777" w:rsidR="000F33D4" w:rsidRPr="00991BD2" w:rsidRDefault="000F33D4" w:rsidP="000F33D4">
      <w:pPr>
        <w:rPr>
          <w:b/>
          <w:color w:val="7030A0"/>
        </w:rPr>
      </w:pPr>
      <w:r>
        <w:rPr>
          <w:rFonts w:hint="eastAsia"/>
          <w:b/>
          <w:color w:val="7030A0"/>
        </w:rPr>
        <w:t xml:space="preserve"> </w:t>
      </w:r>
      <w:r>
        <w:rPr>
          <w:b/>
          <w:color w:val="7030A0"/>
        </w:rPr>
        <w:t xml:space="preserve">     </w:t>
      </w:r>
      <w:r>
        <w:rPr>
          <w:rFonts w:hint="eastAsia"/>
          <w:b/>
          <w:color w:val="7030A0"/>
        </w:rPr>
        <w:t xml:space="preserve">4    </w:t>
      </w:r>
      <w:r>
        <w:rPr>
          <w:b/>
          <w:color w:val="7030A0"/>
        </w:rPr>
        <w:t xml:space="preserve">   </w:t>
      </w:r>
      <w:r>
        <w:rPr>
          <w:rFonts w:hint="eastAsia"/>
          <w:b/>
          <w:color w:val="7030A0"/>
        </w:rPr>
        <w:t xml:space="preserve"> </w:t>
      </w:r>
      <w:r>
        <w:rPr>
          <w:b/>
          <w:color w:val="7030A0"/>
        </w:rPr>
        <w:t xml:space="preserve"> </w:t>
      </w:r>
      <w:r>
        <w:rPr>
          <w:rFonts w:hint="eastAsia"/>
          <w:b/>
          <w:color w:val="7030A0"/>
        </w:rPr>
        <w:t xml:space="preserve"> 5 </w:t>
      </w:r>
      <w:r>
        <w:rPr>
          <w:b/>
          <w:color w:val="7030A0"/>
        </w:rPr>
        <w:t xml:space="preserve">          </w:t>
      </w:r>
      <w:r>
        <w:rPr>
          <w:rFonts w:hint="eastAsia"/>
          <w:b/>
          <w:color w:val="7030A0"/>
        </w:rPr>
        <w:t xml:space="preserve">6  </w:t>
      </w:r>
      <w:r>
        <w:rPr>
          <w:b/>
          <w:color w:val="7030A0"/>
        </w:rPr>
        <w:t xml:space="preserve">  </w:t>
      </w:r>
      <w:r>
        <w:rPr>
          <w:rFonts w:hint="eastAsia"/>
          <w:b/>
          <w:color w:val="7030A0"/>
        </w:rPr>
        <w:t xml:space="preserve">  </w:t>
      </w:r>
      <w:r>
        <w:rPr>
          <w:b/>
          <w:color w:val="7030A0"/>
        </w:rPr>
        <w:t xml:space="preserve">    </w:t>
      </w:r>
      <w:r>
        <w:rPr>
          <w:rFonts w:hint="eastAsia"/>
          <w:b/>
          <w:color w:val="7030A0"/>
        </w:rPr>
        <w:t xml:space="preserve">  7</w:t>
      </w:r>
    </w:p>
    <w:p w14:paraId="03257E98" w14:textId="77777777" w:rsidR="000F33D4" w:rsidRPr="00991BD2" w:rsidRDefault="000F33D4" w:rsidP="000F33D4">
      <w:pPr>
        <w:rPr>
          <w:b/>
        </w:rPr>
      </w:pPr>
      <w:r>
        <w:rPr>
          <w:rFonts w:hint="eastAsia"/>
        </w:rPr>
        <w:t xml:space="preserve"> </w:t>
      </w:r>
      <w:r>
        <w:t xml:space="preserve"> </w:t>
      </w:r>
      <w:r>
        <w:rPr>
          <w:rFonts w:hint="eastAsia"/>
        </w:rPr>
        <w:t xml:space="preserve"> </w:t>
      </w:r>
      <w:r>
        <w:rPr>
          <w:b/>
          <w:color w:val="7030A0"/>
        </w:rPr>
        <w:t>8</w:t>
      </w:r>
      <w:r>
        <w:rPr>
          <w:rFonts w:hint="eastAsia"/>
          <w:b/>
          <w:color w:val="7030A0"/>
        </w:rPr>
        <w:t xml:space="preserve">    </w:t>
      </w:r>
      <w:r w:rsidRPr="00991BD2">
        <w:rPr>
          <w:rFonts w:hint="eastAsia"/>
          <w:b/>
          <w:color w:val="7030A0"/>
        </w:rPr>
        <w:t xml:space="preserve"> </w:t>
      </w:r>
      <w:r>
        <w:rPr>
          <w:b/>
          <w:color w:val="7030A0"/>
        </w:rPr>
        <w:t>9         10     11</w:t>
      </w:r>
    </w:p>
    <w:p w14:paraId="0D962FCA" w14:textId="77777777" w:rsidR="000F33D4" w:rsidRDefault="000F33D4" w:rsidP="000F33D4"/>
    <w:p w14:paraId="55B405B7" w14:textId="77777777" w:rsidR="000F33D4" w:rsidRDefault="000F33D4" w:rsidP="000F33D4">
      <w:r>
        <w:br w:type="page"/>
      </w:r>
    </w:p>
    <w:p w14:paraId="764C1332" w14:textId="4FB5C083" w:rsidR="000F33D4" w:rsidRPr="00260E05" w:rsidRDefault="000F33D4" w:rsidP="00B96F7F">
      <w:pPr>
        <w:pStyle w:val="1"/>
        <w:numPr>
          <w:ilvl w:val="0"/>
          <w:numId w:val="4"/>
        </w:numPr>
      </w:pPr>
      <w:r w:rsidRPr="00260E05">
        <w:lastRenderedPageBreak/>
        <w:t>二叉搜索树</w:t>
      </w:r>
    </w:p>
    <w:p w14:paraId="5F895D92" w14:textId="77777777" w:rsidR="000F33D4" w:rsidRPr="00E95C32" w:rsidRDefault="000F33D4" w:rsidP="00B96F7F">
      <w:pPr>
        <w:pStyle w:val="2"/>
        <w:numPr>
          <w:ilvl w:val="1"/>
          <w:numId w:val="4"/>
        </w:numPr>
      </w:pPr>
      <w:r w:rsidRPr="00E95C32">
        <w:t>插入二叉搜索树</w:t>
      </w:r>
    </w:p>
    <w:p w14:paraId="33D7A659" w14:textId="77777777" w:rsidR="000F33D4" w:rsidRPr="00FC1632" w:rsidRDefault="000F33D4" w:rsidP="000F33D4">
      <w:r w:rsidRPr="00FC1632">
        <w:t>TREE_INSERT(T,z)</w:t>
      </w:r>
    </w:p>
    <w:p w14:paraId="731564EB" w14:textId="77777777" w:rsidR="000F33D4" w:rsidRPr="00FC1632" w:rsidRDefault="000F33D4" w:rsidP="000F33D4">
      <w:r w:rsidRPr="00FC1632">
        <w:t>1 y=</w:t>
      </w:r>
      <w:r>
        <w:t>T.nil</w:t>
      </w:r>
    </w:p>
    <w:p w14:paraId="16CD7B3E" w14:textId="77777777" w:rsidR="000F33D4" w:rsidRPr="00FC1632" w:rsidRDefault="000F33D4" w:rsidP="000F33D4">
      <w:r w:rsidRPr="00FC1632">
        <w:t>2 x=T.root</w:t>
      </w:r>
    </w:p>
    <w:p w14:paraId="63FDB457" w14:textId="77777777" w:rsidR="000F33D4" w:rsidRPr="00E427CA" w:rsidRDefault="000F33D4" w:rsidP="000F33D4">
      <w:pPr>
        <w:rPr>
          <w:b/>
          <w:color w:val="00B050"/>
        </w:rPr>
      </w:pPr>
      <w:r w:rsidRPr="00FC1632">
        <w:t xml:space="preserve">3 </w:t>
      </w:r>
      <w:r w:rsidRPr="00E427CA">
        <w:rPr>
          <w:b/>
        </w:rPr>
        <w:t>while</w:t>
      </w:r>
      <w:r w:rsidRPr="00FC1632">
        <w:t xml:space="preserve"> x</w:t>
      </w:r>
      <w:r w:rsidRPr="00FC1632">
        <w:rPr>
          <w:rFonts w:hint="eastAsia"/>
        </w:rPr>
        <w:t>≠</w:t>
      </w:r>
      <w:r>
        <w:t>T.nil</w:t>
      </w:r>
      <w:r w:rsidRPr="00E427CA">
        <w:rPr>
          <w:b/>
          <w:color w:val="00B050"/>
        </w:rPr>
        <w:t>//</w:t>
      </w:r>
      <w:r w:rsidRPr="00E427CA">
        <w:rPr>
          <w:b/>
          <w:color w:val="00B050"/>
        </w:rPr>
        <w:t>循环结束时</w:t>
      </w:r>
      <w:r w:rsidRPr="00E427CA">
        <w:rPr>
          <w:b/>
          <w:color w:val="00B050"/>
        </w:rPr>
        <w:t>x</w:t>
      </w:r>
      <w:r w:rsidRPr="00E427CA">
        <w:rPr>
          <w:b/>
          <w:color w:val="00B050"/>
        </w:rPr>
        <w:t>指向空</w:t>
      </w:r>
      <w:r w:rsidRPr="00E427CA">
        <w:rPr>
          <w:rFonts w:hint="eastAsia"/>
          <w:b/>
          <w:color w:val="00B050"/>
        </w:rPr>
        <w:t>，</w:t>
      </w:r>
      <w:r w:rsidRPr="00E427CA">
        <w:rPr>
          <w:b/>
          <w:color w:val="00B050"/>
        </w:rPr>
        <w:t>y</w:t>
      </w:r>
      <w:r w:rsidRPr="00E427CA">
        <w:rPr>
          <w:b/>
          <w:color w:val="00B050"/>
        </w:rPr>
        <w:t>指向上一个</w:t>
      </w:r>
      <w:r w:rsidRPr="00E427CA">
        <w:rPr>
          <w:b/>
          <w:color w:val="00B050"/>
        </w:rPr>
        <w:t>x</w:t>
      </w:r>
    </w:p>
    <w:p w14:paraId="16FC5E00" w14:textId="77777777" w:rsidR="000F33D4" w:rsidRPr="00FC1632" w:rsidRDefault="000F33D4" w:rsidP="000F33D4">
      <w:r w:rsidRPr="00FC1632">
        <w:t>4     y=x</w:t>
      </w:r>
    </w:p>
    <w:p w14:paraId="6AAEEB28" w14:textId="77777777" w:rsidR="000F33D4" w:rsidRPr="00FC1632" w:rsidRDefault="000F33D4" w:rsidP="000F33D4">
      <w:r w:rsidRPr="00FC1632">
        <w:t xml:space="preserve">5     </w:t>
      </w:r>
      <w:r w:rsidRPr="00E427CA">
        <w:rPr>
          <w:b/>
        </w:rPr>
        <w:t>if</w:t>
      </w:r>
      <w:r w:rsidRPr="00FC1632">
        <w:t xml:space="preserve"> z.key&lt;x.key</w:t>
      </w:r>
    </w:p>
    <w:p w14:paraId="53805078" w14:textId="77777777" w:rsidR="000F33D4" w:rsidRPr="00FC1632" w:rsidRDefault="000F33D4" w:rsidP="000F33D4">
      <w:r w:rsidRPr="00FC1632">
        <w:t>6         x=x.left</w:t>
      </w:r>
    </w:p>
    <w:p w14:paraId="7C9BFDDB" w14:textId="77777777" w:rsidR="000F33D4" w:rsidRPr="00FC1632" w:rsidRDefault="000F33D4" w:rsidP="000F33D4">
      <w:r w:rsidRPr="00FC1632">
        <w:t xml:space="preserve">7     </w:t>
      </w:r>
      <w:r w:rsidRPr="00E427CA">
        <w:rPr>
          <w:b/>
        </w:rPr>
        <w:t>else</w:t>
      </w:r>
      <w:r w:rsidRPr="00FC1632">
        <w:t xml:space="preserve"> x=x.right</w:t>
      </w:r>
    </w:p>
    <w:p w14:paraId="0766BAD7" w14:textId="77777777" w:rsidR="000F33D4" w:rsidRPr="00FC1632" w:rsidRDefault="000F33D4" w:rsidP="000F33D4">
      <w:r w:rsidRPr="00FC1632">
        <w:t>8 z.</w:t>
      </w:r>
      <w:r>
        <w:t>p</w:t>
      </w:r>
      <w:r w:rsidRPr="00FC1632">
        <w:t>=y</w:t>
      </w:r>
      <w:r w:rsidRPr="00E427CA">
        <w:rPr>
          <w:rFonts w:hint="eastAsia"/>
          <w:b/>
          <w:color w:val="00B050"/>
        </w:rPr>
        <w:t>//</w:t>
      </w:r>
      <w:r w:rsidRPr="00E427CA">
        <w:rPr>
          <w:rFonts w:hint="eastAsia"/>
          <w:b/>
          <w:color w:val="00B050"/>
        </w:rPr>
        <w:t>将这个叶节点作为</w:t>
      </w:r>
      <w:r w:rsidRPr="00E427CA">
        <w:rPr>
          <w:rFonts w:hint="eastAsia"/>
          <w:b/>
          <w:color w:val="00B050"/>
        </w:rPr>
        <w:t>z</w:t>
      </w:r>
      <w:r w:rsidRPr="00E427CA">
        <w:rPr>
          <w:rFonts w:hint="eastAsia"/>
          <w:b/>
          <w:color w:val="00B050"/>
        </w:rPr>
        <w:t>的父节点</w:t>
      </w:r>
    </w:p>
    <w:p w14:paraId="0B1A7C63" w14:textId="77777777" w:rsidR="000F33D4" w:rsidRPr="00FC1632" w:rsidRDefault="000F33D4" w:rsidP="000F33D4">
      <w:r w:rsidRPr="00FC1632">
        <w:t xml:space="preserve">9 </w:t>
      </w:r>
      <w:r w:rsidRPr="00E427CA">
        <w:rPr>
          <w:b/>
        </w:rPr>
        <w:t>if</w:t>
      </w:r>
      <w:r w:rsidRPr="00FC1632">
        <w:t xml:space="preserve"> y==</w:t>
      </w:r>
      <w:r>
        <w:t>T.nil</w:t>
      </w:r>
    </w:p>
    <w:p w14:paraId="122290E0" w14:textId="77777777" w:rsidR="000F33D4" w:rsidRPr="00FC1632" w:rsidRDefault="000F33D4" w:rsidP="000F33D4">
      <w:r w:rsidRPr="00FC1632">
        <w:t>10    T.root=z</w:t>
      </w:r>
    </w:p>
    <w:p w14:paraId="531C899C" w14:textId="77777777" w:rsidR="000F33D4" w:rsidRPr="00FC1632" w:rsidRDefault="000F33D4" w:rsidP="000F33D4">
      <w:r w:rsidRPr="00FC1632">
        <w:t xml:space="preserve">11 </w:t>
      </w:r>
      <w:r w:rsidRPr="00E427CA">
        <w:rPr>
          <w:b/>
        </w:rPr>
        <w:t>elseif</w:t>
      </w:r>
      <w:r w:rsidRPr="00FC1632">
        <w:t xml:space="preserve"> z.key&lt;y.key</w:t>
      </w:r>
    </w:p>
    <w:p w14:paraId="08D81445" w14:textId="77777777" w:rsidR="000F33D4" w:rsidRPr="00FC1632" w:rsidRDefault="000F33D4" w:rsidP="000F33D4">
      <w:r w:rsidRPr="00FC1632">
        <w:t>12    y.left=z</w:t>
      </w:r>
    </w:p>
    <w:p w14:paraId="648E5270" w14:textId="77777777" w:rsidR="000F33D4" w:rsidRDefault="000F33D4" w:rsidP="000F33D4">
      <w:r w:rsidRPr="00FC1632">
        <w:t xml:space="preserve">13 </w:t>
      </w:r>
      <w:r w:rsidRPr="00E427CA">
        <w:rPr>
          <w:b/>
        </w:rPr>
        <w:t>else</w:t>
      </w:r>
      <w:r w:rsidRPr="00FC1632">
        <w:t xml:space="preserve"> y.right=z</w:t>
      </w:r>
    </w:p>
    <w:p w14:paraId="42FD7571" w14:textId="77777777" w:rsidR="000F33D4" w:rsidRDefault="000F33D4" w:rsidP="000F33D4"/>
    <w:p w14:paraId="108F5954" w14:textId="77777777" w:rsidR="000F33D4" w:rsidRDefault="000F33D4" w:rsidP="000F33D4"/>
    <w:p w14:paraId="6662A6DB" w14:textId="77777777" w:rsidR="000F33D4" w:rsidRPr="00716CB8" w:rsidRDefault="000F33D4" w:rsidP="000F33D4">
      <w:r w:rsidRPr="00716CB8">
        <w:t>TREE-SEARCH(x,k) x</w:t>
      </w:r>
      <w:r w:rsidRPr="00716CB8">
        <w:rPr>
          <w:rFonts w:hint="eastAsia"/>
        </w:rPr>
        <w:t>指向根节点</w:t>
      </w:r>
    </w:p>
    <w:p w14:paraId="71A81A5D" w14:textId="77777777" w:rsidR="000F33D4" w:rsidRPr="00716CB8" w:rsidRDefault="000F33D4" w:rsidP="000F33D4">
      <w:pPr>
        <w:autoSpaceDE w:val="0"/>
        <w:autoSpaceDN w:val="0"/>
        <w:adjustRightInd w:val="0"/>
        <w:jc w:val="left"/>
      </w:pPr>
      <w:r w:rsidRPr="00716CB8">
        <w:t xml:space="preserve">1 </w:t>
      </w:r>
      <w:r w:rsidRPr="00716CB8">
        <w:rPr>
          <w:b/>
        </w:rPr>
        <w:t>while</w:t>
      </w:r>
      <w:r w:rsidRPr="00716CB8">
        <w:t xml:space="preserve"> x</w:t>
      </w:r>
      <w:r w:rsidRPr="00716CB8">
        <w:rPr>
          <w:rFonts w:hint="eastAsia"/>
        </w:rPr>
        <w:t>≠</w:t>
      </w:r>
      <w:r>
        <w:t>T.nil</w:t>
      </w:r>
      <w:r w:rsidRPr="00716CB8">
        <w:t xml:space="preserve"> </w:t>
      </w:r>
      <w:r w:rsidRPr="00716CB8">
        <w:rPr>
          <w:b/>
        </w:rPr>
        <w:t>and</w:t>
      </w:r>
      <w:r w:rsidRPr="00716CB8">
        <w:t xml:space="preserve"> k</w:t>
      </w:r>
      <w:r w:rsidRPr="00716CB8">
        <w:rPr>
          <w:rFonts w:hint="eastAsia"/>
        </w:rPr>
        <w:t>≠</w:t>
      </w:r>
      <w:r w:rsidRPr="00716CB8">
        <w:t>x.key</w:t>
      </w:r>
      <w:r w:rsidRPr="005D1333">
        <w:rPr>
          <w:b/>
          <w:color w:val="00B050"/>
        </w:rPr>
        <w:t>//</w:t>
      </w:r>
      <w:r w:rsidRPr="005D1333">
        <w:rPr>
          <w:b/>
          <w:color w:val="00B050"/>
        </w:rPr>
        <w:t>当找到该元素或者达到搜索路径的顶端</w:t>
      </w:r>
      <w:r w:rsidRPr="005D1333">
        <w:rPr>
          <w:rFonts w:hint="eastAsia"/>
          <w:b/>
          <w:color w:val="00B050"/>
        </w:rPr>
        <w:t>(</w:t>
      </w:r>
      <w:r w:rsidRPr="005D1333">
        <w:rPr>
          <w:b/>
          <w:color w:val="00B050"/>
        </w:rPr>
        <w:t>叶节点的孩子节点</w:t>
      </w:r>
      <w:r w:rsidRPr="005D1333">
        <w:rPr>
          <w:rFonts w:hint="eastAsia"/>
          <w:b/>
          <w:color w:val="00B050"/>
        </w:rPr>
        <w:t>)</w:t>
      </w:r>
      <w:r w:rsidRPr="005D1333">
        <w:rPr>
          <w:b/>
          <w:color w:val="00B050"/>
        </w:rPr>
        <w:t>循环结束</w:t>
      </w:r>
    </w:p>
    <w:p w14:paraId="590856D2" w14:textId="77777777" w:rsidR="000F33D4" w:rsidRPr="00716CB8" w:rsidRDefault="000F33D4" w:rsidP="000F33D4">
      <w:pPr>
        <w:autoSpaceDE w:val="0"/>
        <w:autoSpaceDN w:val="0"/>
        <w:adjustRightInd w:val="0"/>
        <w:jc w:val="left"/>
      </w:pPr>
      <w:r w:rsidRPr="00716CB8">
        <w:t xml:space="preserve">2     </w:t>
      </w:r>
      <w:r w:rsidRPr="00716CB8">
        <w:rPr>
          <w:b/>
        </w:rPr>
        <w:t>if</w:t>
      </w:r>
      <w:r w:rsidRPr="00716CB8">
        <w:t xml:space="preserve"> k&lt;x.key</w:t>
      </w:r>
    </w:p>
    <w:p w14:paraId="2FF7AC01" w14:textId="77777777" w:rsidR="000F33D4" w:rsidRPr="00716CB8" w:rsidRDefault="000F33D4" w:rsidP="000F33D4">
      <w:pPr>
        <w:autoSpaceDE w:val="0"/>
        <w:autoSpaceDN w:val="0"/>
        <w:adjustRightInd w:val="0"/>
        <w:jc w:val="left"/>
      </w:pPr>
      <w:r w:rsidRPr="00716CB8">
        <w:t>3         x=x.left</w:t>
      </w:r>
    </w:p>
    <w:p w14:paraId="4B8E638D" w14:textId="77777777" w:rsidR="000F33D4" w:rsidRPr="00716CB8" w:rsidRDefault="000F33D4" w:rsidP="000F33D4">
      <w:pPr>
        <w:autoSpaceDE w:val="0"/>
        <w:autoSpaceDN w:val="0"/>
        <w:adjustRightInd w:val="0"/>
        <w:jc w:val="left"/>
      </w:pPr>
      <w:r w:rsidRPr="00716CB8">
        <w:t xml:space="preserve">4     </w:t>
      </w:r>
      <w:r w:rsidRPr="00716CB8">
        <w:rPr>
          <w:b/>
        </w:rPr>
        <w:t>else</w:t>
      </w:r>
      <w:r w:rsidRPr="00716CB8">
        <w:t xml:space="preserve"> x=x.right</w:t>
      </w:r>
    </w:p>
    <w:p w14:paraId="308DF31D" w14:textId="77777777" w:rsidR="000F33D4" w:rsidRDefault="000F33D4" w:rsidP="000F33D4">
      <w:r w:rsidRPr="00716CB8">
        <w:t xml:space="preserve">5 </w:t>
      </w:r>
      <w:r w:rsidRPr="00716CB8">
        <w:rPr>
          <w:b/>
        </w:rPr>
        <w:t>return</w:t>
      </w:r>
      <w:r>
        <w:t xml:space="preserve"> x</w:t>
      </w:r>
    </w:p>
    <w:p w14:paraId="50B45FAC" w14:textId="77777777" w:rsidR="000F33D4" w:rsidRDefault="000F33D4" w:rsidP="000F33D4"/>
    <w:p w14:paraId="32C735E8" w14:textId="77777777" w:rsidR="000F33D4" w:rsidRDefault="000F33D4" w:rsidP="000F33D4">
      <w:r>
        <w:t>以</w:t>
      </w:r>
      <w:r>
        <w:t>x</w:t>
      </w:r>
      <w:r>
        <w:t>为根节点的子树的最大值</w:t>
      </w:r>
    </w:p>
    <w:p w14:paraId="1F6BD8C1" w14:textId="77777777" w:rsidR="000F33D4" w:rsidRPr="00716CB8" w:rsidRDefault="000F33D4" w:rsidP="000F33D4">
      <w:pPr>
        <w:autoSpaceDE w:val="0"/>
        <w:autoSpaceDN w:val="0"/>
        <w:adjustRightInd w:val="0"/>
        <w:jc w:val="left"/>
      </w:pPr>
      <w:r w:rsidRPr="00716CB8">
        <w:t>TREE-MAXIMUM(x)</w:t>
      </w:r>
    </w:p>
    <w:p w14:paraId="076724EE" w14:textId="77777777" w:rsidR="000F33D4" w:rsidRPr="005D1333" w:rsidRDefault="000F33D4" w:rsidP="000F33D4">
      <w:pPr>
        <w:autoSpaceDE w:val="0"/>
        <w:autoSpaceDN w:val="0"/>
        <w:adjustRightInd w:val="0"/>
        <w:jc w:val="left"/>
        <w:rPr>
          <w:b/>
          <w:color w:val="00B050"/>
        </w:rPr>
      </w:pPr>
      <w:r w:rsidRPr="00716CB8">
        <w:t xml:space="preserve">1 </w:t>
      </w:r>
      <w:r w:rsidRPr="00716CB8">
        <w:rPr>
          <w:b/>
        </w:rPr>
        <w:t>while</w:t>
      </w:r>
      <w:r w:rsidRPr="00716CB8">
        <w:t xml:space="preserve"> x.right</w:t>
      </w:r>
      <w:r>
        <w:t>≠T.nil</w:t>
      </w:r>
      <w:r w:rsidRPr="005D1333">
        <w:rPr>
          <w:rFonts w:hint="eastAsia"/>
          <w:b/>
          <w:color w:val="00B050"/>
        </w:rPr>
        <w:t>//</w:t>
      </w:r>
      <w:r w:rsidRPr="005D1333">
        <w:rPr>
          <w:rFonts w:hint="eastAsia"/>
          <w:b/>
          <w:color w:val="00B050"/>
        </w:rPr>
        <w:t>沿着右孩子路径一直搜索到</w:t>
      </w:r>
      <w:r>
        <w:rPr>
          <w:rFonts w:hint="eastAsia"/>
          <w:b/>
          <w:color w:val="00B050"/>
        </w:rPr>
        <w:t>没有右孩子的节点</w:t>
      </w:r>
    </w:p>
    <w:p w14:paraId="1B007683" w14:textId="77777777" w:rsidR="000F33D4" w:rsidRPr="00716CB8" w:rsidRDefault="000F33D4" w:rsidP="000F33D4">
      <w:pPr>
        <w:autoSpaceDE w:val="0"/>
        <w:autoSpaceDN w:val="0"/>
        <w:adjustRightInd w:val="0"/>
        <w:jc w:val="left"/>
      </w:pPr>
      <w:r w:rsidRPr="00716CB8">
        <w:t>2     x=x.right</w:t>
      </w:r>
    </w:p>
    <w:p w14:paraId="7BCF2DF8" w14:textId="77777777" w:rsidR="000F33D4" w:rsidRDefault="000F33D4" w:rsidP="000F33D4">
      <w:r w:rsidRPr="00716CB8">
        <w:t xml:space="preserve">3 </w:t>
      </w:r>
      <w:r w:rsidRPr="00716CB8">
        <w:rPr>
          <w:b/>
        </w:rPr>
        <w:t>return</w:t>
      </w:r>
      <w:r w:rsidRPr="00716CB8">
        <w:t xml:space="preserve"> x</w:t>
      </w:r>
    </w:p>
    <w:p w14:paraId="56236DA4" w14:textId="77777777" w:rsidR="000F33D4" w:rsidRDefault="000F33D4" w:rsidP="000F33D4"/>
    <w:p w14:paraId="283211CF" w14:textId="77777777" w:rsidR="000F33D4" w:rsidRDefault="000F33D4" w:rsidP="000F33D4">
      <w:r>
        <w:t>以</w:t>
      </w:r>
      <w:r>
        <w:t>x</w:t>
      </w:r>
      <w:r>
        <w:t>为根节点的子树的最小值</w:t>
      </w:r>
    </w:p>
    <w:p w14:paraId="23E1F4E3" w14:textId="77777777" w:rsidR="000F33D4" w:rsidRPr="00716CB8" w:rsidRDefault="000F33D4" w:rsidP="000F33D4">
      <w:pPr>
        <w:autoSpaceDE w:val="0"/>
        <w:autoSpaceDN w:val="0"/>
        <w:adjustRightInd w:val="0"/>
        <w:jc w:val="left"/>
      </w:pPr>
      <w:r w:rsidRPr="00716CB8">
        <w:t>TREE-MINIMUM(x)</w:t>
      </w:r>
    </w:p>
    <w:p w14:paraId="2E7C7545" w14:textId="77777777" w:rsidR="000F33D4" w:rsidRPr="005D1333" w:rsidRDefault="000F33D4" w:rsidP="000F33D4">
      <w:pPr>
        <w:autoSpaceDE w:val="0"/>
        <w:autoSpaceDN w:val="0"/>
        <w:adjustRightInd w:val="0"/>
        <w:jc w:val="left"/>
        <w:rPr>
          <w:b/>
          <w:color w:val="00B050"/>
        </w:rPr>
      </w:pPr>
      <w:r w:rsidRPr="00716CB8">
        <w:t xml:space="preserve">1 </w:t>
      </w:r>
      <w:r w:rsidRPr="00716CB8">
        <w:rPr>
          <w:b/>
        </w:rPr>
        <w:t>while</w:t>
      </w:r>
      <w:r w:rsidRPr="00716CB8">
        <w:t xml:space="preserve"> x.left</w:t>
      </w:r>
      <w:r>
        <w:t>≠T.nil</w:t>
      </w:r>
      <w:r w:rsidRPr="005D1333">
        <w:rPr>
          <w:rFonts w:hint="eastAsia"/>
          <w:b/>
          <w:color w:val="00B050"/>
        </w:rPr>
        <w:t>//</w:t>
      </w:r>
      <w:r w:rsidRPr="005D1333">
        <w:rPr>
          <w:rFonts w:hint="eastAsia"/>
          <w:b/>
          <w:color w:val="00B050"/>
        </w:rPr>
        <w:t>沿着</w:t>
      </w:r>
      <w:r>
        <w:rPr>
          <w:rFonts w:hint="eastAsia"/>
          <w:b/>
          <w:color w:val="00B050"/>
        </w:rPr>
        <w:t>左</w:t>
      </w:r>
      <w:r w:rsidRPr="005D1333">
        <w:rPr>
          <w:rFonts w:hint="eastAsia"/>
          <w:b/>
          <w:color w:val="00B050"/>
        </w:rPr>
        <w:t>孩子路径一直搜索到</w:t>
      </w:r>
      <w:r>
        <w:rPr>
          <w:rFonts w:hint="eastAsia"/>
          <w:b/>
          <w:color w:val="00B050"/>
        </w:rPr>
        <w:t>没有左孩子的节点</w:t>
      </w:r>
    </w:p>
    <w:p w14:paraId="77AB9282" w14:textId="77777777" w:rsidR="000F33D4" w:rsidRPr="00716CB8" w:rsidRDefault="000F33D4" w:rsidP="000F33D4">
      <w:pPr>
        <w:autoSpaceDE w:val="0"/>
        <w:autoSpaceDN w:val="0"/>
        <w:adjustRightInd w:val="0"/>
        <w:jc w:val="left"/>
      </w:pPr>
      <w:r w:rsidRPr="00716CB8">
        <w:t>2     x=x.left</w:t>
      </w:r>
    </w:p>
    <w:p w14:paraId="0C207925" w14:textId="77777777" w:rsidR="000F33D4" w:rsidRPr="00716CB8" w:rsidRDefault="000F33D4" w:rsidP="000F33D4">
      <w:pPr>
        <w:autoSpaceDE w:val="0"/>
        <w:autoSpaceDN w:val="0"/>
        <w:adjustRightInd w:val="0"/>
        <w:jc w:val="left"/>
      </w:pPr>
      <w:r w:rsidRPr="00716CB8">
        <w:t xml:space="preserve">3 </w:t>
      </w:r>
      <w:r w:rsidRPr="00716CB8">
        <w:rPr>
          <w:b/>
        </w:rPr>
        <w:t>return</w:t>
      </w:r>
      <w:r w:rsidRPr="00716CB8">
        <w:t xml:space="preserve"> x</w:t>
      </w:r>
    </w:p>
    <w:p w14:paraId="6DCB1C41" w14:textId="77777777" w:rsidR="000F33D4" w:rsidRPr="00EA304A" w:rsidRDefault="000F33D4" w:rsidP="000F33D4"/>
    <w:p w14:paraId="79DD284B" w14:textId="77777777" w:rsidR="00A46D7B" w:rsidRDefault="00A46D7B">
      <w:pPr>
        <w:widowControl/>
        <w:jc w:val="left"/>
        <w:rPr>
          <w:b/>
        </w:rPr>
      </w:pPr>
      <w:r>
        <w:rPr>
          <w:b/>
        </w:rPr>
        <w:br w:type="page"/>
      </w:r>
    </w:p>
    <w:p w14:paraId="2407CD7F" w14:textId="5BB3770F" w:rsidR="000F33D4" w:rsidRPr="00EA304A" w:rsidRDefault="001E648C" w:rsidP="00B96F7F">
      <w:pPr>
        <w:pStyle w:val="2"/>
        <w:numPr>
          <w:ilvl w:val="1"/>
          <w:numId w:val="4"/>
        </w:numPr>
      </w:pPr>
      <w:r>
        <w:rPr>
          <w:rFonts w:hint="eastAsia"/>
        </w:rPr>
        <w:lastRenderedPageBreak/>
        <w:t>后继元素</w:t>
      </w:r>
    </w:p>
    <w:p w14:paraId="5A63398E" w14:textId="3C33046E" w:rsidR="000F33D4" w:rsidRPr="0066221D" w:rsidRDefault="0066221D" w:rsidP="0066221D">
      <w:pPr>
        <w:rPr>
          <w:b/>
          <w:color w:val="7030A0"/>
        </w:rPr>
      </w:pPr>
      <w:r w:rsidRPr="00D21E46">
        <w:rPr>
          <w:color w:val="000000" w:themeColor="text1"/>
        </w:rPr>
        <w:t>1</w:t>
      </w:r>
      <w:r w:rsidRPr="00D21E46">
        <w:rPr>
          <w:color w:val="000000" w:themeColor="text1"/>
        </w:rPr>
        <w:t>、</w:t>
      </w:r>
      <w:r w:rsidR="000F33D4" w:rsidRPr="0066221D">
        <w:rPr>
          <w:rFonts w:hint="eastAsia"/>
          <w:b/>
          <w:color w:val="7030A0"/>
        </w:rPr>
        <w:t>若该元素含有右孩子，那么后驱元素必定在以右孩子为根节点的子树中</w:t>
      </w:r>
    </w:p>
    <w:p w14:paraId="2BA3F42C" w14:textId="0C3DCC47" w:rsidR="000F33D4" w:rsidRPr="0066221D" w:rsidRDefault="0066221D" w:rsidP="0066221D">
      <w:pPr>
        <w:rPr>
          <w:b/>
          <w:color w:val="FF0000"/>
        </w:rPr>
      </w:pPr>
      <w:r w:rsidRPr="00D21E46">
        <w:rPr>
          <w:color w:val="000000" w:themeColor="text1"/>
        </w:rPr>
        <w:t>2</w:t>
      </w:r>
      <w:r w:rsidRPr="00D21E46">
        <w:rPr>
          <w:color w:val="000000" w:themeColor="text1"/>
        </w:rPr>
        <w:t>、</w:t>
      </w:r>
      <w:r w:rsidR="000F33D4" w:rsidRPr="0066221D">
        <w:rPr>
          <w:b/>
          <w:color w:val="FF0000"/>
        </w:rPr>
        <w:t>若该元素没有右孩子</w:t>
      </w:r>
      <w:r w:rsidR="000F33D4" w:rsidRPr="0066221D">
        <w:rPr>
          <w:rFonts w:hint="eastAsia"/>
          <w:b/>
          <w:color w:val="FF0000"/>
        </w:rPr>
        <w:t>，那么搜索</w:t>
      </w:r>
      <w:r w:rsidR="000F33D4" w:rsidRPr="0066221D">
        <w:rPr>
          <w:b/>
          <w:color w:val="FF0000"/>
        </w:rPr>
        <w:t>子树的根节点</w:t>
      </w:r>
      <w:r w:rsidR="000F33D4" w:rsidRPr="0066221D">
        <w:rPr>
          <w:b/>
          <w:color w:val="FF0000"/>
        </w:rPr>
        <w:t>y</w:t>
      </w:r>
      <w:r w:rsidR="000F33D4" w:rsidRPr="0066221D">
        <w:rPr>
          <w:rFonts w:hint="eastAsia"/>
          <w:b/>
          <w:color w:val="FF0000"/>
        </w:rPr>
        <w:t>第一次</w:t>
      </w:r>
      <w:r w:rsidR="000F33D4" w:rsidRPr="0066221D">
        <w:rPr>
          <w:b/>
          <w:color w:val="FF0000"/>
        </w:rPr>
        <w:t>以左孩子的身份作作为其父节点的孩子</w:t>
      </w:r>
      <w:r w:rsidR="000F33D4" w:rsidRPr="0066221D">
        <w:rPr>
          <w:rFonts w:hint="eastAsia"/>
          <w:b/>
          <w:color w:val="FF0000"/>
        </w:rPr>
        <w:t>，</w:t>
      </w:r>
      <w:r w:rsidR="000F33D4" w:rsidRPr="0066221D">
        <w:rPr>
          <w:b/>
          <w:color w:val="FF0000"/>
        </w:rPr>
        <w:t>那么该父节点就是后驱元素</w:t>
      </w:r>
      <w:r w:rsidR="00AA2375" w:rsidRPr="0066221D">
        <w:rPr>
          <w:b/>
          <w:color w:val="FF0000"/>
        </w:rPr>
        <w:t>(</w:t>
      </w:r>
      <w:r w:rsidR="000F33D4" w:rsidRPr="0066221D">
        <w:rPr>
          <w:rFonts w:hint="eastAsia"/>
          <w:b/>
          <w:color w:val="FF0000"/>
        </w:rPr>
        <w:t>第一次</w:t>
      </w:r>
      <w:r w:rsidR="000F33D4" w:rsidRPr="0066221D">
        <w:rPr>
          <w:b/>
          <w:color w:val="FF0000"/>
        </w:rPr>
        <w:t>父比子大</w:t>
      </w:r>
      <w:r w:rsidR="00AA2375" w:rsidRPr="0066221D">
        <w:rPr>
          <w:b/>
          <w:color w:val="FF0000"/>
        </w:rPr>
        <w:t>)</w:t>
      </w:r>
    </w:p>
    <w:p w14:paraId="4BDB11ED" w14:textId="77777777" w:rsidR="000F33D4" w:rsidRPr="006522A4" w:rsidRDefault="000F33D4" w:rsidP="000F33D4">
      <w:r w:rsidRPr="006522A4">
        <w:t>TREE-SUCCESSOR(x)</w:t>
      </w:r>
    </w:p>
    <w:p w14:paraId="2E4B980D" w14:textId="77777777" w:rsidR="000F33D4" w:rsidRPr="006522A4" w:rsidRDefault="000F33D4" w:rsidP="000F33D4">
      <w:r w:rsidRPr="006522A4">
        <w:t xml:space="preserve">1 </w:t>
      </w:r>
      <w:r w:rsidRPr="006522A4">
        <w:rPr>
          <w:b/>
        </w:rPr>
        <w:t>if</w:t>
      </w:r>
      <w:r w:rsidRPr="006522A4">
        <w:t xml:space="preserve"> x.right</w:t>
      </w:r>
      <w:r w:rsidRPr="006522A4">
        <w:rPr>
          <w:rFonts w:hint="eastAsia"/>
        </w:rPr>
        <w:t>≠</w:t>
      </w:r>
      <w:r>
        <w:t>T.nil</w:t>
      </w:r>
    </w:p>
    <w:p w14:paraId="2514F43B" w14:textId="77777777" w:rsidR="000F33D4" w:rsidRPr="00D60EE3" w:rsidRDefault="000F33D4" w:rsidP="000F33D4">
      <w:pPr>
        <w:rPr>
          <w:b/>
          <w:color w:val="00B050"/>
        </w:rPr>
      </w:pPr>
      <w:r w:rsidRPr="006522A4">
        <w:t xml:space="preserve">2     </w:t>
      </w:r>
      <w:r w:rsidRPr="006522A4">
        <w:rPr>
          <w:b/>
        </w:rPr>
        <w:t>return</w:t>
      </w:r>
      <w:r w:rsidRPr="006522A4">
        <w:t xml:space="preserve"> TREE-MINIMUM(x.right)</w:t>
      </w:r>
      <w:r w:rsidRPr="00D60EE3">
        <w:rPr>
          <w:rFonts w:hint="eastAsia"/>
          <w:b/>
          <w:color w:val="00B050"/>
        </w:rPr>
        <w:t>//</w:t>
      </w:r>
      <w:r w:rsidRPr="00D60EE3">
        <w:rPr>
          <w:rFonts w:hint="eastAsia"/>
          <w:b/>
          <w:color w:val="00B050"/>
        </w:rPr>
        <w:t>找到以右孩子为根节点的最大值</w:t>
      </w:r>
    </w:p>
    <w:p w14:paraId="2FEA362E" w14:textId="77777777" w:rsidR="000F33D4" w:rsidRPr="006522A4" w:rsidRDefault="000F33D4" w:rsidP="000F33D4">
      <w:r w:rsidRPr="006522A4">
        <w:t>3 y=x.</w:t>
      </w:r>
      <w:r>
        <w:t>p</w:t>
      </w:r>
    </w:p>
    <w:p w14:paraId="472D45C6" w14:textId="77777777" w:rsidR="000F33D4" w:rsidRPr="006522A4" w:rsidRDefault="000F33D4" w:rsidP="000F33D4">
      <w:r w:rsidRPr="006522A4">
        <w:t xml:space="preserve">4 </w:t>
      </w:r>
      <w:r w:rsidRPr="006522A4">
        <w:rPr>
          <w:b/>
        </w:rPr>
        <w:t>while</w:t>
      </w:r>
      <w:r w:rsidRPr="006522A4">
        <w:t xml:space="preserve"> y</w:t>
      </w:r>
      <w:r w:rsidRPr="006522A4">
        <w:rPr>
          <w:rFonts w:hint="eastAsia"/>
        </w:rPr>
        <w:t>≠</w:t>
      </w:r>
      <w:r>
        <w:t>T.nil</w:t>
      </w:r>
      <w:r w:rsidRPr="006522A4">
        <w:t xml:space="preserve"> </w:t>
      </w:r>
      <w:r w:rsidRPr="006522A4">
        <w:rPr>
          <w:b/>
        </w:rPr>
        <w:t>and</w:t>
      </w:r>
      <w:r w:rsidRPr="006522A4">
        <w:t xml:space="preserve"> x</w:t>
      </w:r>
      <w:r w:rsidRPr="006522A4">
        <w:rPr>
          <w:rFonts w:hint="eastAsia"/>
        </w:rPr>
        <w:t>≠</w:t>
      </w:r>
      <w:r w:rsidRPr="006522A4">
        <w:t>y.</w:t>
      </w:r>
      <w:r>
        <w:rPr>
          <w:rFonts w:hint="eastAsia"/>
        </w:rPr>
        <w:t>lef</w:t>
      </w:r>
      <w:r w:rsidRPr="006522A4">
        <w:t>t</w:t>
      </w:r>
      <w:r w:rsidRPr="006D3836">
        <w:rPr>
          <w:rFonts w:hint="eastAsia"/>
          <w:b/>
          <w:color w:val="00B050"/>
        </w:rPr>
        <w:t>//</w:t>
      </w:r>
      <w:r w:rsidRPr="006D3836">
        <w:rPr>
          <w:rFonts w:hint="eastAsia"/>
          <w:b/>
          <w:color w:val="00B050"/>
        </w:rPr>
        <w:t>循环结束时</w:t>
      </w:r>
      <w:r w:rsidRPr="006D3836">
        <w:rPr>
          <w:rFonts w:hint="eastAsia"/>
          <w:b/>
          <w:color w:val="00B050"/>
        </w:rPr>
        <w:t>x</w:t>
      </w:r>
      <w:r w:rsidRPr="006D3836">
        <w:rPr>
          <w:rFonts w:hint="eastAsia"/>
          <w:b/>
          <w:color w:val="00B050"/>
        </w:rPr>
        <w:t>为</w:t>
      </w:r>
      <w:r w:rsidRPr="006D3836">
        <w:rPr>
          <w:rFonts w:hint="eastAsia"/>
          <w:b/>
          <w:color w:val="00B050"/>
        </w:rPr>
        <w:t>y</w:t>
      </w:r>
      <w:r w:rsidRPr="006D3836">
        <w:rPr>
          <w:rFonts w:hint="eastAsia"/>
          <w:b/>
          <w:color w:val="00B050"/>
        </w:rPr>
        <w:t>的</w:t>
      </w:r>
      <w:r>
        <w:rPr>
          <w:rFonts w:hint="eastAsia"/>
          <w:b/>
          <w:color w:val="00B050"/>
        </w:rPr>
        <w:t>左</w:t>
      </w:r>
      <w:r w:rsidRPr="006D3836">
        <w:rPr>
          <w:rFonts w:hint="eastAsia"/>
          <w:b/>
          <w:color w:val="00B050"/>
        </w:rPr>
        <w:t>孩子</w:t>
      </w:r>
    </w:p>
    <w:p w14:paraId="2EDA8636" w14:textId="77777777" w:rsidR="000F33D4" w:rsidRPr="006522A4" w:rsidRDefault="000F33D4" w:rsidP="000F33D4">
      <w:r w:rsidRPr="006522A4">
        <w:t>5     x=y</w:t>
      </w:r>
    </w:p>
    <w:p w14:paraId="105B91D3" w14:textId="77777777" w:rsidR="000F33D4" w:rsidRPr="006522A4" w:rsidRDefault="000F33D4" w:rsidP="000F33D4">
      <w:r w:rsidRPr="006522A4">
        <w:t>6     y=y.</w:t>
      </w:r>
      <w:r>
        <w:t>p</w:t>
      </w:r>
    </w:p>
    <w:p w14:paraId="23F5F4B7" w14:textId="77777777" w:rsidR="000F33D4" w:rsidRDefault="000F33D4" w:rsidP="000F33D4">
      <w:r w:rsidRPr="006522A4">
        <w:t xml:space="preserve">7 </w:t>
      </w:r>
      <w:r w:rsidRPr="006522A4">
        <w:rPr>
          <w:b/>
        </w:rPr>
        <w:t>return</w:t>
      </w:r>
      <w:r w:rsidRPr="006522A4">
        <w:t xml:space="preserve"> y</w:t>
      </w:r>
      <w:r w:rsidRPr="006D3836">
        <w:rPr>
          <w:b/>
          <w:color w:val="00B050"/>
        </w:rPr>
        <w:t>//y</w:t>
      </w:r>
      <w:r w:rsidRPr="006D3836">
        <w:rPr>
          <w:b/>
          <w:color w:val="00B050"/>
        </w:rPr>
        <w:t>若为空</w:t>
      </w:r>
      <w:r w:rsidRPr="006D3836">
        <w:rPr>
          <w:rFonts w:hint="eastAsia"/>
          <w:b/>
          <w:color w:val="00B050"/>
        </w:rPr>
        <w:t>，</w:t>
      </w:r>
      <w:r w:rsidRPr="006D3836">
        <w:rPr>
          <w:b/>
          <w:color w:val="00B050"/>
        </w:rPr>
        <w:t>则代表无后继元素</w:t>
      </w:r>
    </w:p>
    <w:p w14:paraId="2DB9D8A3" w14:textId="77777777" w:rsidR="000F33D4" w:rsidRDefault="000F33D4" w:rsidP="000F33D4"/>
    <w:p w14:paraId="256AEA51" w14:textId="77777777" w:rsidR="00A46D7B" w:rsidRDefault="00A46D7B">
      <w:pPr>
        <w:widowControl/>
        <w:jc w:val="left"/>
      </w:pPr>
      <w:r>
        <w:br w:type="page"/>
      </w:r>
    </w:p>
    <w:p w14:paraId="4310730F" w14:textId="744155BC" w:rsidR="000F33D4" w:rsidRPr="00EA304A" w:rsidRDefault="000F33D4" w:rsidP="00B96F7F">
      <w:pPr>
        <w:pStyle w:val="2"/>
        <w:numPr>
          <w:ilvl w:val="1"/>
          <w:numId w:val="4"/>
        </w:numPr>
      </w:pPr>
      <w:r w:rsidRPr="00EA304A">
        <w:lastRenderedPageBreak/>
        <w:t>前驱元素</w:t>
      </w:r>
    </w:p>
    <w:p w14:paraId="6CC2C963" w14:textId="77777777" w:rsidR="009A7B92" w:rsidRDefault="009A7B92" w:rsidP="009A7B92">
      <w:pPr>
        <w:rPr>
          <w:b/>
          <w:color w:val="7030A0"/>
        </w:rPr>
      </w:pPr>
      <w:r w:rsidRPr="009A7B92">
        <w:rPr>
          <w:color w:val="000000" w:themeColor="text1"/>
        </w:rPr>
        <w:t>1</w:t>
      </w:r>
      <w:r w:rsidRPr="009A7B92">
        <w:rPr>
          <w:color w:val="000000" w:themeColor="text1"/>
        </w:rPr>
        <w:t>、</w:t>
      </w:r>
      <w:r w:rsidR="000F33D4" w:rsidRPr="009A7B92">
        <w:rPr>
          <w:rFonts w:hint="eastAsia"/>
          <w:b/>
          <w:color w:val="7030A0"/>
        </w:rPr>
        <w:t>若该元素含有左孩子，那么前驱元素必定在以左孩子为根节点的子树中</w:t>
      </w:r>
    </w:p>
    <w:p w14:paraId="495D0E8F" w14:textId="3F9F39EC" w:rsidR="000F33D4" w:rsidRPr="009A7B92" w:rsidRDefault="009A7B92" w:rsidP="009A7B92">
      <w:pPr>
        <w:rPr>
          <w:b/>
          <w:color w:val="7030A0"/>
        </w:rPr>
      </w:pPr>
      <w:r w:rsidRPr="009A7B92">
        <w:rPr>
          <w:rFonts w:hint="eastAsia"/>
          <w:color w:val="000000" w:themeColor="text1"/>
        </w:rPr>
        <w:t>2</w:t>
      </w:r>
      <w:r w:rsidRPr="009A7B92">
        <w:rPr>
          <w:rFonts w:hint="eastAsia"/>
          <w:color w:val="000000" w:themeColor="text1"/>
        </w:rPr>
        <w:t>、</w:t>
      </w:r>
      <w:r w:rsidR="000F33D4" w:rsidRPr="00E70FEE">
        <w:rPr>
          <w:b/>
          <w:color w:val="FF0000"/>
        </w:rPr>
        <w:t>若该元素没有左孩子</w:t>
      </w:r>
      <w:r w:rsidR="000F33D4" w:rsidRPr="00E70FEE">
        <w:rPr>
          <w:rFonts w:hint="eastAsia"/>
          <w:b/>
          <w:color w:val="FF0000"/>
        </w:rPr>
        <w:t>，那么搜索</w:t>
      </w:r>
      <w:r w:rsidR="000F33D4" w:rsidRPr="00E70FEE">
        <w:rPr>
          <w:b/>
          <w:color w:val="FF0000"/>
        </w:rPr>
        <w:t>子树的根节点</w:t>
      </w:r>
      <w:r w:rsidR="000F33D4" w:rsidRPr="00E70FEE">
        <w:rPr>
          <w:b/>
          <w:color w:val="FF0000"/>
        </w:rPr>
        <w:t>y</w:t>
      </w:r>
      <w:r w:rsidR="000F33D4" w:rsidRPr="00E70FEE">
        <w:rPr>
          <w:rFonts w:hint="eastAsia"/>
          <w:b/>
          <w:color w:val="FF0000"/>
        </w:rPr>
        <w:t>第一次</w:t>
      </w:r>
      <w:r w:rsidR="000F33D4" w:rsidRPr="00E70FEE">
        <w:rPr>
          <w:b/>
          <w:color w:val="FF0000"/>
        </w:rPr>
        <w:t>以</w:t>
      </w:r>
      <w:r w:rsidR="000F33D4" w:rsidRPr="00E70FEE">
        <w:rPr>
          <w:rFonts w:hint="eastAsia"/>
          <w:b/>
          <w:color w:val="FF0000"/>
        </w:rPr>
        <w:t>右</w:t>
      </w:r>
      <w:r w:rsidR="000F33D4" w:rsidRPr="00E70FEE">
        <w:rPr>
          <w:b/>
          <w:color w:val="FF0000"/>
        </w:rPr>
        <w:t>孩子的身份作作为其父节点的孩子</w:t>
      </w:r>
      <w:r w:rsidR="000F33D4" w:rsidRPr="00E70FEE">
        <w:rPr>
          <w:rFonts w:hint="eastAsia"/>
          <w:b/>
          <w:color w:val="FF0000"/>
        </w:rPr>
        <w:t>，</w:t>
      </w:r>
      <w:r w:rsidR="000F33D4" w:rsidRPr="00E70FEE">
        <w:rPr>
          <w:b/>
          <w:color w:val="FF0000"/>
        </w:rPr>
        <w:t>那么该父节点就是后驱元素</w:t>
      </w:r>
      <w:r w:rsidR="00AA2375">
        <w:rPr>
          <w:b/>
          <w:color w:val="FF0000"/>
        </w:rPr>
        <w:t>(</w:t>
      </w:r>
      <w:r w:rsidR="000F33D4" w:rsidRPr="00E70FEE">
        <w:rPr>
          <w:b/>
          <w:color w:val="FF0000"/>
        </w:rPr>
        <w:t>第一次父比子小</w:t>
      </w:r>
      <w:r w:rsidR="00AA2375">
        <w:rPr>
          <w:b/>
          <w:color w:val="FF0000"/>
        </w:rPr>
        <w:t>)</w:t>
      </w:r>
    </w:p>
    <w:p w14:paraId="12046D00" w14:textId="77777777" w:rsidR="000F33D4" w:rsidRPr="006522A4" w:rsidRDefault="000F33D4" w:rsidP="000F33D4">
      <w:pPr>
        <w:autoSpaceDE w:val="0"/>
        <w:autoSpaceDN w:val="0"/>
        <w:adjustRightInd w:val="0"/>
        <w:jc w:val="left"/>
      </w:pPr>
      <w:r w:rsidRPr="006522A4">
        <w:t>TREE-PREDECESSOR(x)</w:t>
      </w:r>
    </w:p>
    <w:p w14:paraId="4ED665CD" w14:textId="77777777" w:rsidR="000F33D4" w:rsidRPr="006522A4" w:rsidRDefault="000F33D4" w:rsidP="000F33D4">
      <w:pPr>
        <w:autoSpaceDE w:val="0"/>
        <w:autoSpaceDN w:val="0"/>
        <w:adjustRightInd w:val="0"/>
        <w:jc w:val="left"/>
      </w:pPr>
      <w:r w:rsidRPr="006522A4">
        <w:t xml:space="preserve">1 </w:t>
      </w:r>
      <w:r w:rsidRPr="006522A4">
        <w:rPr>
          <w:b/>
        </w:rPr>
        <w:t>if</w:t>
      </w:r>
      <w:r w:rsidRPr="006522A4">
        <w:t xml:space="preserve"> x.left</w:t>
      </w:r>
      <w:r w:rsidRPr="006522A4">
        <w:rPr>
          <w:rFonts w:hint="eastAsia"/>
        </w:rPr>
        <w:t>≠</w:t>
      </w:r>
      <w:r>
        <w:t>T.nil</w:t>
      </w:r>
    </w:p>
    <w:p w14:paraId="120C4A48" w14:textId="77777777" w:rsidR="000F33D4" w:rsidRPr="006522A4" w:rsidRDefault="000F33D4" w:rsidP="000F33D4">
      <w:pPr>
        <w:autoSpaceDE w:val="0"/>
        <w:autoSpaceDN w:val="0"/>
        <w:adjustRightInd w:val="0"/>
        <w:jc w:val="left"/>
      </w:pPr>
      <w:r w:rsidRPr="006522A4">
        <w:t xml:space="preserve">2     </w:t>
      </w:r>
      <w:r w:rsidRPr="006522A4">
        <w:rPr>
          <w:b/>
        </w:rPr>
        <w:t>return</w:t>
      </w:r>
      <w:r w:rsidRPr="006522A4">
        <w:t xml:space="preserve"> TREE-MAXIMUM(x.left)</w:t>
      </w:r>
      <w:r w:rsidRPr="00D60EE3">
        <w:rPr>
          <w:rFonts w:hint="eastAsia"/>
          <w:b/>
          <w:color w:val="00B050"/>
        </w:rPr>
        <w:t>//</w:t>
      </w:r>
      <w:r w:rsidRPr="00D60EE3">
        <w:rPr>
          <w:rFonts w:hint="eastAsia"/>
          <w:b/>
          <w:color w:val="00B050"/>
        </w:rPr>
        <w:t>找到以左孩子为根节点的最大值</w:t>
      </w:r>
    </w:p>
    <w:p w14:paraId="7C8A79B4" w14:textId="77777777" w:rsidR="000F33D4" w:rsidRPr="006522A4" w:rsidRDefault="000F33D4" w:rsidP="000F33D4">
      <w:pPr>
        <w:autoSpaceDE w:val="0"/>
        <w:autoSpaceDN w:val="0"/>
        <w:adjustRightInd w:val="0"/>
        <w:jc w:val="left"/>
      </w:pPr>
      <w:r w:rsidRPr="006522A4">
        <w:t>3 y=x.</w:t>
      </w:r>
      <w:r>
        <w:t>p</w:t>
      </w:r>
    </w:p>
    <w:p w14:paraId="676BEE84" w14:textId="77777777" w:rsidR="000F33D4" w:rsidRPr="00D60EE3" w:rsidRDefault="000F33D4" w:rsidP="000F33D4">
      <w:pPr>
        <w:autoSpaceDE w:val="0"/>
        <w:autoSpaceDN w:val="0"/>
        <w:adjustRightInd w:val="0"/>
        <w:jc w:val="left"/>
      </w:pPr>
      <w:r w:rsidRPr="006522A4">
        <w:t xml:space="preserve">4 </w:t>
      </w:r>
      <w:r w:rsidRPr="006522A4">
        <w:rPr>
          <w:b/>
        </w:rPr>
        <w:t>while</w:t>
      </w:r>
      <w:r w:rsidRPr="006522A4">
        <w:t xml:space="preserve"> y</w:t>
      </w:r>
      <w:r w:rsidRPr="006522A4">
        <w:rPr>
          <w:rFonts w:hint="eastAsia"/>
        </w:rPr>
        <w:t>≠</w:t>
      </w:r>
      <w:r>
        <w:t>T.nil</w:t>
      </w:r>
      <w:r w:rsidRPr="006522A4">
        <w:t xml:space="preserve"> </w:t>
      </w:r>
      <w:r w:rsidRPr="006522A4">
        <w:rPr>
          <w:b/>
        </w:rPr>
        <w:t>and</w:t>
      </w:r>
      <w:r w:rsidRPr="006522A4">
        <w:t xml:space="preserve"> x</w:t>
      </w:r>
      <w:r w:rsidRPr="006522A4">
        <w:rPr>
          <w:rFonts w:hint="eastAsia"/>
        </w:rPr>
        <w:t>≠</w:t>
      </w:r>
      <w:r w:rsidRPr="006522A4">
        <w:t>y.</w:t>
      </w:r>
      <w:r>
        <w:rPr>
          <w:rFonts w:hint="eastAsia"/>
        </w:rPr>
        <w:t>right</w:t>
      </w:r>
      <w:r w:rsidRPr="006D3836">
        <w:rPr>
          <w:rFonts w:hint="eastAsia"/>
          <w:b/>
          <w:color w:val="00B050"/>
        </w:rPr>
        <w:t>//</w:t>
      </w:r>
      <w:r w:rsidRPr="006D3836">
        <w:rPr>
          <w:rFonts w:hint="eastAsia"/>
          <w:b/>
          <w:color w:val="00B050"/>
        </w:rPr>
        <w:t>循环结束时</w:t>
      </w:r>
      <w:r w:rsidRPr="006D3836">
        <w:rPr>
          <w:rFonts w:hint="eastAsia"/>
          <w:b/>
          <w:color w:val="00B050"/>
        </w:rPr>
        <w:t>x</w:t>
      </w:r>
      <w:r w:rsidRPr="006D3836">
        <w:rPr>
          <w:rFonts w:hint="eastAsia"/>
          <w:b/>
          <w:color w:val="00B050"/>
        </w:rPr>
        <w:t>为</w:t>
      </w:r>
      <w:r w:rsidRPr="006D3836">
        <w:rPr>
          <w:rFonts w:hint="eastAsia"/>
          <w:b/>
          <w:color w:val="00B050"/>
        </w:rPr>
        <w:t>y</w:t>
      </w:r>
      <w:r w:rsidRPr="006D3836">
        <w:rPr>
          <w:rFonts w:hint="eastAsia"/>
          <w:b/>
          <w:color w:val="00B050"/>
        </w:rPr>
        <w:t>的右孩子</w:t>
      </w:r>
    </w:p>
    <w:p w14:paraId="32AA2F2C" w14:textId="77777777" w:rsidR="000F33D4" w:rsidRPr="006522A4" w:rsidRDefault="000F33D4" w:rsidP="000F33D4">
      <w:pPr>
        <w:autoSpaceDE w:val="0"/>
        <w:autoSpaceDN w:val="0"/>
        <w:adjustRightInd w:val="0"/>
        <w:jc w:val="left"/>
      </w:pPr>
      <w:r w:rsidRPr="006522A4">
        <w:t>5     x=y</w:t>
      </w:r>
    </w:p>
    <w:p w14:paraId="45E07011" w14:textId="77777777" w:rsidR="000F33D4" w:rsidRPr="006522A4" w:rsidRDefault="000F33D4" w:rsidP="000F33D4">
      <w:pPr>
        <w:autoSpaceDE w:val="0"/>
        <w:autoSpaceDN w:val="0"/>
        <w:adjustRightInd w:val="0"/>
        <w:jc w:val="left"/>
      </w:pPr>
      <w:r w:rsidRPr="006522A4">
        <w:t>6     y=y.</w:t>
      </w:r>
      <w:r>
        <w:t>p</w:t>
      </w:r>
    </w:p>
    <w:p w14:paraId="4E382826" w14:textId="77777777" w:rsidR="000F33D4" w:rsidRDefault="000F33D4" w:rsidP="000F33D4">
      <w:r w:rsidRPr="006522A4">
        <w:t xml:space="preserve">7 </w:t>
      </w:r>
      <w:r w:rsidRPr="006522A4">
        <w:rPr>
          <w:b/>
        </w:rPr>
        <w:t xml:space="preserve">return </w:t>
      </w:r>
      <w:r w:rsidRPr="006522A4">
        <w:t>y</w:t>
      </w:r>
      <w:r w:rsidRPr="006D3836">
        <w:rPr>
          <w:b/>
          <w:color w:val="00B050"/>
        </w:rPr>
        <w:t>//y</w:t>
      </w:r>
      <w:r w:rsidRPr="006D3836">
        <w:rPr>
          <w:b/>
          <w:color w:val="00B050"/>
        </w:rPr>
        <w:t>若为空</w:t>
      </w:r>
      <w:r w:rsidRPr="006D3836">
        <w:rPr>
          <w:rFonts w:hint="eastAsia"/>
          <w:b/>
          <w:color w:val="00B050"/>
        </w:rPr>
        <w:t>，</w:t>
      </w:r>
      <w:r w:rsidRPr="006D3836">
        <w:rPr>
          <w:b/>
          <w:color w:val="00B050"/>
        </w:rPr>
        <w:t>则代表无</w:t>
      </w:r>
      <w:r>
        <w:rPr>
          <w:b/>
          <w:color w:val="00B050"/>
        </w:rPr>
        <w:t>前驱</w:t>
      </w:r>
      <w:r w:rsidRPr="006D3836">
        <w:rPr>
          <w:b/>
          <w:color w:val="00B050"/>
        </w:rPr>
        <w:t>元素</w:t>
      </w:r>
    </w:p>
    <w:p w14:paraId="5B6909D4" w14:textId="77777777" w:rsidR="000F33D4" w:rsidRPr="00716CB8" w:rsidRDefault="000F33D4" w:rsidP="000F33D4">
      <w:pPr>
        <w:autoSpaceDE w:val="0"/>
        <w:autoSpaceDN w:val="0"/>
        <w:adjustRightInd w:val="0"/>
        <w:jc w:val="left"/>
      </w:pPr>
      <w:r w:rsidRPr="00716CB8">
        <w:t>查找关键字为</w:t>
      </w:r>
      <w:r w:rsidRPr="00716CB8">
        <w:t>k</w:t>
      </w:r>
      <w:r w:rsidRPr="00716CB8">
        <w:t>的元素</w:t>
      </w:r>
    </w:p>
    <w:p w14:paraId="46408415" w14:textId="77777777" w:rsidR="000F33D4" w:rsidRDefault="000F33D4" w:rsidP="000F33D4"/>
    <w:p w14:paraId="3417FF88" w14:textId="77777777" w:rsidR="000F33D4" w:rsidRDefault="000F33D4" w:rsidP="000F33D4">
      <w:r>
        <w:br w:type="page"/>
      </w:r>
    </w:p>
    <w:p w14:paraId="11ABE8DD" w14:textId="0B112C0C" w:rsidR="00A46D7B" w:rsidRDefault="00A46D7B" w:rsidP="00B96F7F">
      <w:pPr>
        <w:pStyle w:val="2"/>
        <w:numPr>
          <w:ilvl w:val="1"/>
          <w:numId w:val="4"/>
        </w:numPr>
      </w:pPr>
      <w:r>
        <w:lastRenderedPageBreak/>
        <w:t>删除</w:t>
      </w:r>
    </w:p>
    <w:p w14:paraId="17B2DF72" w14:textId="77777777" w:rsidR="000F33D4" w:rsidRDefault="000F33D4" w:rsidP="000F33D4">
      <w:r w:rsidRPr="00E109C5">
        <w:rPr>
          <w:rFonts w:hint="eastAsia"/>
          <w:b/>
        </w:rPr>
        <w:t>删除节点的辅助函数</w:t>
      </w:r>
      <w:r>
        <w:rPr>
          <w:rFonts w:hint="eastAsia"/>
        </w:rPr>
        <w:t>：</w:t>
      </w:r>
      <w:r>
        <w:t>用另一棵树替换一棵树并成为其双亲的孩子节点</w:t>
      </w:r>
    </w:p>
    <w:p w14:paraId="4432E67D" w14:textId="77777777" w:rsidR="000F33D4" w:rsidRPr="002A1D15" w:rsidRDefault="000F33D4" w:rsidP="000F33D4">
      <w:pPr>
        <w:rPr>
          <w:b/>
          <w:color w:val="00B050"/>
        </w:rPr>
      </w:pPr>
      <w:r w:rsidRPr="002A1D15">
        <w:rPr>
          <w:b/>
          <w:color w:val="00B050"/>
        </w:rPr>
        <w:t>需要更改的</w:t>
      </w:r>
      <w:r w:rsidRPr="002A1D15">
        <w:rPr>
          <w:rFonts w:hint="eastAsia"/>
          <w:b/>
          <w:color w:val="00B050"/>
        </w:rPr>
        <w:t>指针：</w:t>
      </w:r>
      <w:r w:rsidRPr="002A1D15">
        <w:rPr>
          <w:b/>
          <w:color w:val="00B050"/>
        </w:rPr>
        <w:t>v</w:t>
      </w:r>
      <w:r w:rsidRPr="002A1D15">
        <w:rPr>
          <w:b/>
          <w:color w:val="00B050"/>
        </w:rPr>
        <w:t>的父节点</w:t>
      </w:r>
      <w:r w:rsidRPr="002A1D15">
        <w:rPr>
          <w:rFonts w:hint="eastAsia"/>
          <w:b/>
          <w:color w:val="00B050"/>
        </w:rPr>
        <w:t>，</w:t>
      </w:r>
      <w:r w:rsidRPr="002A1D15">
        <w:rPr>
          <w:b/>
          <w:color w:val="00B050"/>
        </w:rPr>
        <w:t>以及</w:t>
      </w:r>
      <w:r w:rsidRPr="002A1D15">
        <w:rPr>
          <w:b/>
          <w:color w:val="00B050"/>
        </w:rPr>
        <w:t>u</w:t>
      </w:r>
      <w:r w:rsidRPr="002A1D15">
        <w:rPr>
          <w:b/>
          <w:color w:val="00B050"/>
        </w:rPr>
        <w:t>的父节点的相应的孩子</w:t>
      </w:r>
      <w:r>
        <w:rPr>
          <w:b/>
          <w:color w:val="00B050"/>
        </w:rPr>
        <w:t>节点</w:t>
      </w:r>
    </w:p>
    <w:p w14:paraId="6FC12D96" w14:textId="77777777" w:rsidR="000F33D4" w:rsidRPr="00C971C8" w:rsidRDefault="000F33D4" w:rsidP="000F33D4">
      <w:pPr>
        <w:autoSpaceDE w:val="0"/>
        <w:autoSpaceDN w:val="0"/>
        <w:adjustRightInd w:val="0"/>
        <w:jc w:val="left"/>
      </w:pPr>
      <w:r w:rsidRPr="00C971C8">
        <w:t>TRANSPLANT(T,u,v)</w:t>
      </w:r>
    </w:p>
    <w:p w14:paraId="60FECE13" w14:textId="77777777" w:rsidR="000F33D4" w:rsidRPr="00C971C8" w:rsidRDefault="000F33D4" w:rsidP="000F33D4">
      <w:pPr>
        <w:autoSpaceDE w:val="0"/>
        <w:autoSpaceDN w:val="0"/>
        <w:adjustRightInd w:val="0"/>
        <w:jc w:val="left"/>
      </w:pPr>
      <w:r w:rsidRPr="00C971C8">
        <w:t xml:space="preserve">1 </w:t>
      </w:r>
      <w:r w:rsidRPr="00C971C8">
        <w:rPr>
          <w:b/>
        </w:rPr>
        <w:t>if</w:t>
      </w:r>
      <w:r w:rsidRPr="00C971C8">
        <w:t xml:space="preserve"> u.p==</w:t>
      </w:r>
      <w:r>
        <w:t>T.nil</w:t>
      </w:r>
    </w:p>
    <w:p w14:paraId="2A348F09" w14:textId="77777777" w:rsidR="000F33D4" w:rsidRPr="00C971C8" w:rsidRDefault="000F33D4" w:rsidP="000F33D4">
      <w:pPr>
        <w:autoSpaceDE w:val="0"/>
        <w:autoSpaceDN w:val="0"/>
        <w:adjustRightInd w:val="0"/>
        <w:jc w:val="left"/>
      </w:pPr>
      <w:r w:rsidRPr="00C971C8">
        <w:t>2     T.root=v</w:t>
      </w:r>
    </w:p>
    <w:p w14:paraId="3D6027D5" w14:textId="77777777" w:rsidR="000F33D4" w:rsidRPr="00C971C8" w:rsidRDefault="000F33D4" w:rsidP="000F33D4">
      <w:pPr>
        <w:autoSpaceDE w:val="0"/>
        <w:autoSpaceDN w:val="0"/>
        <w:adjustRightInd w:val="0"/>
        <w:jc w:val="left"/>
      </w:pPr>
      <w:r w:rsidRPr="00C971C8">
        <w:t xml:space="preserve">3 </w:t>
      </w:r>
      <w:r w:rsidRPr="00C971C8">
        <w:rPr>
          <w:b/>
        </w:rPr>
        <w:t>elseif</w:t>
      </w:r>
      <w:r w:rsidRPr="00C971C8">
        <w:t xml:space="preserve"> u==u.p.left</w:t>
      </w:r>
    </w:p>
    <w:p w14:paraId="2CE4EEDF" w14:textId="77777777" w:rsidR="000F33D4" w:rsidRPr="00C971C8" w:rsidRDefault="000F33D4" w:rsidP="000F33D4">
      <w:pPr>
        <w:autoSpaceDE w:val="0"/>
        <w:autoSpaceDN w:val="0"/>
        <w:adjustRightInd w:val="0"/>
        <w:jc w:val="left"/>
      </w:pPr>
      <w:r w:rsidRPr="00C971C8">
        <w:t>4     u.p.left=</w:t>
      </w:r>
      <w:r>
        <w:rPr>
          <w:rFonts w:hint="eastAsia"/>
        </w:rPr>
        <w:t>v</w:t>
      </w:r>
    </w:p>
    <w:p w14:paraId="65ACA857" w14:textId="77777777" w:rsidR="000F33D4" w:rsidRPr="00C971C8" w:rsidRDefault="000F33D4" w:rsidP="000F33D4">
      <w:pPr>
        <w:autoSpaceDE w:val="0"/>
        <w:autoSpaceDN w:val="0"/>
        <w:adjustRightInd w:val="0"/>
        <w:jc w:val="left"/>
      </w:pPr>
      <w:r w:rsidRPr="00C971C8">
        <w:t xml:space="preserve">5 </w:t>
      </w:r>
      <w:r w:rsidRPr="00C971C8">
        <w:rPr>
          <w:b/>
        </w:rPr>
        <w:t xml:space="preserve">else </w:t>
      </w:r>
      <w:r w:rsidRPr="00C971C8">
        <w:t>u.p.right=v</w:t>
      </w:r>
    </w:p>
    <w:p w14:paraId="2BC30ED0" w14:textId="77777777" w:rsidR="000F33D4" w:rsidRPr="00C971C8" w:rsidRDefault="000F33D4" w:rsidP="000F33D4">
      <w:pPr>
        <w:autoSpaceDE w:val="0"/>
        <w:autoSpaceDN w:val="0"/>
        <w:adjustRightInd w:val="0"/>
        <w:jc w:val="left"/>
      </w:pPr>
      <w:r w:rsidRPr="00C971C8">
        <w:t xml:space="preserve">6 </w:t>
      </w:r>
      <w:r w:rsidRPr="00C971C8">
        <w:rPr>
          <w:b/>
        </w:rPr>
        <w:t>if</w:t>
      </w:r>
      <w:r w:rsidRPr="00C971C8">
        <w:t xml:space="preserve"> v</w:t>
      </w:r>
      <w:r w:rsidRPr="00C971C8">
        <w:rPr>
          <w:rFonts w:hint="eastAsia"/>
        </w:rPr>
        <w:t>≠</w:t>
      </w:r>
      <w:r>
        <w:t>T.nil</w:t>
      </w:r>
    </w:p>
    <w:p w14:paraId="751C090B" w14:textId="77777777" w:rsidR="000F33D4" w:rsidRDefault="000F33D4" w:rsidP="000F33D4">
      <w:r w:rsidRPr="00C971C8">
        <w:t>7     v.p=u.p</w:t>
      </w:r>
    </w:p>
    <w:p w14:paraId="4F93CFC6" w14:textId="124BC92A" w:rsidR="000F33D4" w:rsidRPr="008B12AD" w:rsidRDefault="000F33D4" w:rsidP="000F33D4">
      <w:pPr>
        <w:rPr>
          <w:b/>
          <w:color w:val="00B050"/>
        </w:rPr>
      </w:pPr>
      <w:r w:rsidRPr="008B12AD">
        <w:rPr>
          <w:rFonts w:hint="eastAsia"/>
          <w:b/>
          <w:color w:val="00B050"/>
        </w:rPr>
        <w:t>//</w:t>
      </w:r>
      <w:r w:rsidRPr="008B12AD">
        <w:rPr>
          <w:b/>
          <w:color w:val="00B050"/>
        </w:rPr>
        <w:t>u.p=u.left=u.right=NIL</w:t>
      </w:r>
      <w:r>
        <w:rPr>
          <w:rFonts w:hint="eastAsia"/>
          <w:b/>
          <w:color w:val="00B050"/>
        </w:rPr>
        <w:t>这句</w:t>
      </w:r>
      <w:r>
        <w:rPr>
          <w:b/>
          <w:color w:val="00B050"/>
        </w:rPr>
        <w:t>不能有</w:t>
      </w:r>
      <w:r>
        <w:rPr>
          <w:rFonts w:hint="eastAsia"/>
          <w:b/>
          <w:color w:val="00B050"/>
        </w:rPr>
        <w:t>，</w:t>
      </w:r>
      <w:r>
        <w:rPr>
          <w:b/>
          <w:color w:val="00B050"/>
        </w:rPr>
        <w:t>需要完整保留以</w:t>
      </w:r>
      <w:r>
        <w:rPr>
          <w:b/>
          <w:color w:val="00B050"/>
        </w:rPr>
        <w:t>u</w:t>
      </w:r>
      <w:r>
        <w:rPr>
          <w:b/>
          <w:color w:val="00B050"/>
        </w:rPr>
        <w:t>为根节点的子树</w:t>
      </w:r>
      <w:r w:rsidR="00AA2375">
        <w:rPr>
          <w:b/>
          <w:color w:val="00B050"/>
        </w:rPr>
        <w:t>(</w:t>
      </w:r>
      <w:r>
        <w:rPr>
          <w:rFonts w:hint="eastAsia"/>
          <w:b/>
          <w:color w:val="00B050"/>
        </w:rPr>
        <w:t>u</w:t>
      </w:r>
      <w:r>
        <w:rPr>
          <w:rFonts w:hint="eastAsia"/>
          <w:b/>
          <w:color w:val="00B050"/>
        </w:rPr>
        <w:t>的双亲未必是</w:t>
      </w:r>
      <w:r>
        <w:rPr>
          <w:rFonts w:hint="eastAsia"/>
          <w:b/>
          <w:color w:val="00B050"/>
        </w:rPr>
        <w:t>NIL</w:t>
      </w:r>
      <w:r w:rsidR="00AA2375">
        <w:rPr>
          <w:b/>
          <w:color w:val="00B050"/>
        </w:rPr>
        <w:t>)</w:t>
      </w:r>
    </w:p>
    <w:p w14:paraId="7496C49B" w14:textId="77777777" w:rsidR="000F33D4" w:rsidRPr="00C971C8" w:rsidRDefault="000F33D4" w:rsidP="000F33D4"/>
    <w:p w14:paraId="57015ACE" w14:textId="0B558D36" w:rsidR="000F33D4" w:rsidRDefault="000F33D4" w:rsidP="000F33D4">
      <w:r>
        <w:rPr>
          <w:rFonts w:hint="eastAsia"/>
        </w:rPr>
        <w:t>删除元素</w:t>
      </w:r>
      <w:r w:rsidRPr="00B61721">
        <w:rPr>
          <w:rFonts w:hint="eastAsia"/>
          <w:b/>
          <w:color w:val="FF0000"/>
        </w:rPr>
        <w:t>版本</w:t>
      </w:r>
      <w:r w:rsidRPr="00B61721">
        <w:rPr>
          <w:rFonts w:hint="eastAsia"/>
          <w:b/>
          <w:color w:val="FF0000"/>
        </w:rPr>
        <w:t>1</w:t>
      </w:r>
      <w:r>
        <w:rPr>
          <w:rFonts w:hint="eastAsia"/>
        </w:rPr>
        <w:t>：</w:t>
      </w:r>
      <w:r w:rsidR="00AA2375">
        <w:t>(</w:t>
      </w:r>
      <w:r>
        <w:rPr>
          <w:rFonts w:hint="eastAsia"/>
        </w:rPr>
        <w:t>假定删除</w:t>
      </w:r>
      <w:r>
        <w:rPr>
          <w:rFonts w:hint="eastAsia"/>
        </w:rPr>
        <w:t>z</w:t>
      </w:r>
      <w:r>
        <w:rPr>
          <w:rFonts w:hint="eastAsia"/>
        </w:rPr>
        <w:t>节点</w:t>
      </w:r>
      <w:r w:rsidR="00AA2375">
        <w:t>)</w:t>
      </w:r>
    </w:p>
    <w:p w14:paraId="6A056B46" w14:textId="77777777" w:rsidR="000F33D4" w:rsidRPr="0052574C" w:rsidRDefault="000F33D4" w:rsidP="000F33D4">
      <w:pPr>
        <w:rPr>
          <w:rFonts w:asciiTheme="minorEastAsia" w:hAnsiTheme="minorEastAsia"/>
          <w:b/>
          <w:color w:val="00B050"/>
        </w:rPr>
      </w:pPr>
      <w:r w:rsidRPr="0052574C">
        <w:rPr>
          <w:rFonts w:asciiTheme="minorEastAsia" w:hAnsiTheme="minorEastAsia"/>
          <w:b/>
          <w:color w:val="00B050"/>
        </w:rPr>
        <w:t>①若z节点没有孩子</w:t>
      </w:r>
      <w:r w:rsidRPr="0052574C">
        <w:rPr>
          <w:rFonts w:asciiTheme="minorEastAsia" w:hAnsiTheme="minorEastAsia" w:hint="eastAsia"/>
          <w:b/>
          <w:color w:val="00B050"/>
        </w:rPr>
        <w:t>，</w:t>
      </w:r>
      <w:r w:rsidRPr="0052574C">
        <w:rPr>
          <w:rFonts w:asciiTheme="minorEastAsia" w:hAnsiTheme="minorEastAsia"/>
          <w:b/>
          <w:color w:val="00B050"/>
        </w:rPr>
        <w:t>那么直接删除z即可</w:t>
      </w:r>
    </w:p>
    <w:p w14:paraId="6CF13F7C" w14:textId="77777777" w:rsidR="000F33D4" w:rsidRPr="0052574C" w:rsidRDefault="000F33D4" w:rsidP="000F33D4">
      <w:pPr>
        <w:rPr>
          <w:rFonts w:asciiTheme="minorEastAsia" w:hAnsiTheme="minorEastAsia"/>
          <w:b/>
          <w:color w:val="FF0000"/>
        </w:rPr>
      </w:pPr>
      <w:r w:rsidRPr="0052574C">
        <w:rPr>
          <w:rFonts w:asciiTheme="minorEastAsia" w:hAnsiTheme="minorEastAsia" w:hint="eastAsia"/>
          <w:b/>
          <w:color w:val="FF0000"/>
        </w:rPr>
        <w:t>②若z节点只有一个孩子，那么将这个孩子作为根节点的子树替换以z为根节点的子树，并成为z的双亲的孩子</w:t>
      </w:r>
    </w:p>
    <w:p w14:paraId="7E1D56D4" w14:textId="4D2405F0" w:rsidR="000F33D4" w:rsidRDefault="000F33D4" w:rsidP="000F33D4">
      <w:pPr>
        <w:rPr>
          <w:rFonts w:asciiTheme="minorEastAsia" w:hAnsiTheme="minorEastAsia"/>
          <w:b/>
          <w:color w:val="00B0F0"/>
        </w:rPr>
      </w:pPr>
      <w:r w:rsidRPr="0052574C">
        <w:rPr>
          <w:rFonts w:asciiTheme="minorEastAsia" w:hAnsiTheme="minorEastAsia" w:hint="eastAsia"/>
          <w:b/>
          <w:color w:val="7030A0"/>
        </w:rPr>
        <w:t>③若z节点有两个孩子，那么找到z的后继y</w:t>
      </w:r>
      <w:r w:rsidR="00AA2375">
        <w:rPr>
          <w:rFonts w:asciiTheme="minorEastAsia" w:hAnsiTheme="minorEastAsia"/>
          <w:b/>
          <w:color w:val="7030A0"/>
        </w:rPr>
        <w:t>(</w:t>
      </w:r>
      <w:r w:rsidRPr="0052574C">
        <w:rPr>
          <w:rFonts w:asciiTheme="minorEastAsia" w:hAnsiTheme="minorEastAsia" w:hint="eastAsia"/>
          <w:b/>
          <w:color w:val="7030A0"/>
        </w:rPr>
        <w:t>一定在右子树中</w:t>
      </w:r>
      <w:r w:rsidR="00AA2375">
        <w:rPr>
          <w:rFonts w:asciiTheme="minorEastAsia" w:hAnsiTheme="minorEastAsia"/>
          <w:b/>
          <w:color w:val="7030A0"/>
        </w:rPr>
        <w:t>)</w:t>
      </w:r>
      <w:r w:rsidRPr="0052574C">
        <w:rPr>
          <w:rFonts w:asciiTheme="minorEastAsia" w:hAnsiTheme="minorEastAsia" w:hint="eastAsia"/>
          <w:b/>
          <w:color w:val="7030A0"/>
        </w:rPr>
        <w:t>，并让y占据z的位置。</w:t>
      </w:r>
      <w:r w:rsidRPr="0052574C">
        <w:rPr>
          <w:rFonts w:asciiTheme="minorEastAsia" w:hAnsiTheme="minorEastAsia"/>
          <w:b/>
          <w:color w:val="7030A0"/>
        </w:rPr>
        <w:t>z的原来右子树部分成为y的新的右子树</w:t>
      </w:r>
      <w:r w:rsidRPr="0052574C">
        <w:rPr>
          <w:rFonts w:asciiTheme="minorEastAsia" w:hAnsiTheme="minorEastAsia" w:hint="eastAsia"/>
          <w:b/>
          <w:color w:val="7030A0"/>
        </w:rPr>
        <w:t>，</w:t>
      </w:r>
      <w:r w:rsidRPr="0052574C">
        <w:rPr>
          <w:rFonts w:asciiTheme="minorEastAsia" w:hAnsiTheme="minorEastAsia"/>
          <w:b/>
          <w:color w:val="7030A0"/>
        </w:rPr>
        <w:t>并且z的左子树成为y的新左子树</w:t>
      </w:r>
    </w:p>
    <w:p w14:paraId="4698FAAD" w14:textId="77777777" w:rsidR="000F33D4" w:rsidRPr="00E109C5" w:rsidRDefault="000F33D4" w:rsidP="000F33D4">
      <w:pPr>
        <w:rPr>
          <w:rFonts w:asciiTheme="minorEastAsia" w:hAnsiTheme="minorEastAsia"/>
          <w:b/>
          <w:color w:val="00B0F0"/>
        </w:rPr>
      </w:pPr>
    </w:p>
    <w:p w14:paraId="75D59BD5" w14:textId="77777777" w:rsidR="000F33D4" w:rsidRPr="00C971C8" w:rsidRDefault="000F33D4" w:rsidP="000F33D4">
      <w:r w:rsidRPr="00C971C8">
        <w:t>删除指定关键字的节点</w:t>
      </w:r>
    </w:p>
    <w:p w14:paraId="1EC8242E" w14:textId="77777777" w:rsidR="000F33D4" w:rsidRPr="00C971C8" w:rsidRDefault="000F33D4" w:rsidP="000F33D4">
      <w:pPr>
        <w:autoSpaceDE w:val="0"/>
        <w:autoSpaceDN w:val="0"/>
        <w:adjustRightInd w:val="0"/>
        <w:jc w:val="left"/>
      </w:pPr>
      <w:r w:rsidRPr="00C971C8">
        <w:t>TREE-DELETE</w:t>
      </w:r>
      <w:r>
        <w:t>1</w:t>
      </w:r>
      <w:r w:rsidRPr="00C971C8">
        <w:t>(T,z)</w:t>
      </w:r>
    </w:p>
    <w:p w14:paraId="7F20BE77" w14:textId="77777777" w:rsidR="000F33D4" w:rsidRPr="00C971C8" w:rsidRDefault="000F33D4" w:rsidP="000F33D4">
      <w:pPr>
        <w:autoSpaceDE w:val="0"/>
        <w:autoSpaceDN w:val="0"/>
        <w:adjustRightInd w:val="0"/>
        <w:jc w:val="left"/>
      </w:pPr>
      <w:r w:rsidRPr="00C971C8">
        <w:t xml:space="preserve">1 </w:t>
      </w:r>
      <w:r w:rsidRPr="00C971C8">
        <w:rPr>
          <w:b/>
        </w:rPr>
        <w:t>if</w:t>
      </w:r>
      <w:r w:rsidRPr="00C971C8">
        <w:t xml:space="preserve"> z.left==</w:t>
      </w:r>
      <w:r>
        <w:t>T.nil</w:t>
      </w:r>
    </w:p>
    <w:p w14:paraId="2637DF8E" w14:textId="77777777" w:rsidR="000F33D4" w:rsidRPr="00C971C8" w:rsidRDefault="000F33D4" w:rsidP="000F33D4">
      <w:pPr>
        <w:autoSpaceDE w:val="0"/>
        <w:autoSpaceDN w:val="0"/>
        <w:adjustRightInd w:val="0"/>
        <w:jc w:val="left"/>
      </w:pPr>
      <w:r w:rsidRPr="00C971C8">
        <w:t>2     TRANSPLANT(T,z,z.right)</w:t>
      </w:r>
    </w:p>
    <w:p w14:paraId="48881C08" w14:textId="77777777" w:rsidR="000F33D4" w:rsidRPr="00C971C8" w:rsidRDefault="000F33D4" w:rsidP="000F33D4">
      <w:pPr>
        <w:autoSpaceDE w:val="0"/>
        <w:autoSpaceDN w:val="0"/>
        <w:adjustRightInd w:val="0"/>
        <w:jc w:val="left"/>
      </w:pPr>
      <w:r w:rsidRPr="00C971C8">
        <w:t xml:space="preserve">3 </w:t>
      </w:r>
      <w:r w:rsidRPr="00C971C8">
        <w:rPr>
          <w:b/>
        </w:rPr>
        <w:t>elseif</w:t>
      </w:r>
      <w:r w:rsidRPr="00C971C8">
        <w:t xml:space="preserve"> z.right==</w:t>
      </w:r>
      <w:r>
        <w:t>T.nil</w:t>
      </w:r>
    </w:p>
    <w:p w14:paraId="28A849C1" w14:textId="77777777" w:rsidR="000F33D4" w:rsidRPr="00C971C8" w:rsidRDefault="000F33D4" w:rsidP="000F33D4">
      <w:pPr>
        <w:autoSpaceDE w:val="0"/>
        <w:autoSpaceDN w:val="0"/>
        <w:adjustRightInd w:val="0"/>
        <w:jc w:val="left"/>
      </w:pPr>
      <w:r w:rsidRPr="00C971C8">
        <w:t>4     TRANSPLANT(T,z,z.left)</w:t>
      </w:r>
    </w:p>
    <w:p w14:paraId="5B224BB3" w14:textId="77777777" w:rsidR="000F33D4" w:rsidRPr="00C971C8" w:rsidRDefault="000F33D4" w:rsidP="000F33D4">
      <w:pPr>
        <w:autoSpaceDE w:val="0"/>
        <w:autoSpaceDN w:val="0"/>
        <w:adjustRightInd w:val="0"/>
        <w:jc w:val="left"/>
      </w:pPr>
      <w:r w:rsidRPr="00C971C8">
        <w:t xml:space="preserve">5 </w:t>
      </w:r>
      <w:r w:rsidRPr="00C971C8">
        <w:rPr>
          <w:b/>
        </w:rPr>
        <w:t>else</w:t>
      </w:r>
      <w:r w:rsidRPr="00C971C8">
        <w:t xml:space="preserve"> y=TREE-MINIMUM(z.right)</w:t>
      </w:r>
      <w:r w:rsidRPr="00314D2D">
        <w:rPr>
          <w:rFonts w:hint="eastAsia"/>
          <w:b/>
          <w:color w:val="00B050"/>
        </w:rPr>
        <w:t xml:space="preserve"> //</w:t>
      </w:r>
      <w:r w:rsidRPr="00314D2D">
        <w:rPr>
          <w:rFonts w:hint="eastAsia"/>
          <w:b/>
          <w:color w:val="00B050"/>
        </w:rPr>
        <w:t>找到</w:t>
      </w:r>
      <w:r w:rsidRPr="00314D2D">
        <w:rPr>
          <w:rFonts w:hint="eastAsia"/>
          <w:b/>
          <w:color w:val="00B050"/>
        </w:rPr>
        <w:t>z</w:t>
      </w:r>
      <w:r w:rsidRPr="00314D2D">
        <w:rPr>
          <w:rFonts w:hint="eastAsia"/>
          <w:b/>
          <w:color w:val="00B050"/>
        </w:rPr>
        <w:t>的</w:t>
      </w:r>
      <w:r>
        <w:rPr>
          <w:rFonts w:hint="eastAsia"/>
          <w:b/>
          <w:color w:val="00B050"/>
        </w:rPr>
        <w:t>后继</w:t>
      </w:r>
      <w:r w:rsidRPr="00314D2D">
        <w:rPr>
          <w:rFonts w:hint="eastAsia"/>
          <w:b/>
          <w:color w:val="00B050"/>
        </w:rPr>
        <w:t>，由于</w:t>
      </w:r>
      <w:r w:rsidRPr="00314D2D">
        <w:rPr>
          <w:rFonts w:hint="eastAsia"/>
          <w:b/>
          <w:color w:val="00B050"/>
        </w:rPr>
        <w:t>z</w:t>
      </w:r>
      <w:r w:rsidRPr="00314D2D">
        <w:rPr>
          <w:rFonts w:hint="eastAsia"/>
          <w:b/>
          <w:color w:val="00B050"/>
        </w:rPr>
        <w:t>存在左右孩子</w:t>
      </w:r>
      <w:r>
        <w:rPr>
          <w:rFonts w:hint="eastAsia"/>
          <w:b/>
          <w:color w:val="00B050"/>
        </w:rPr>
        <w:t>，故后继</w:t>
      </w:r>
      <w:r w:rsidRPr="00314D2D">
        <w:rPr>
          <w:rFonts w:hint="eastAsia"/>
          <w:b/>
          <w:color w:val="00B050"/>
        </w:rPr>
        <w:t>为</w:t>
      </w:r>
      <w:r>
        <w:rPr>
          <w:rFonts w:hint="eastAsia"/>
          <w:b/>
          <w:color w:val="00B050"/>
        </w:rPr>
        <w:t>右子树中的最小值</w:t>
      </w:r>
    </w:p>
    <w:p w14:paraId="4DBF0305" w14:textId="77777777" w:rsidR="000F33D4" w:rsidRPr="00B61721" w:rsidRDefault="000F33D4" w:rsidP="000F33D4">
      <w:pPr>
        <w:autoSpaceDE w:val="0"/>
        <w:autoSpaceDN w:val="0"/>
        <w:adjustRightInd w:val="0"/>
        <w:jc w:val="left"/>
        <w:rPr>
          <w:b/>
          <w:color w:val="00B050"/>
        </w:rPr>
      </w:pPr>
      <w:r w:rsidRPr="00C971C8">
        <w:t xml:space="preserve">6     </w:t>
      </w:r>
      <w:r w:rsidRPr="00C971C8">
        <w:rPr>
          <w:b/>
        </w:rPr>
        <w:t>if</w:t>
      </w:r>
      <w:r w:rsidRPr="00C971C8">
        <w:t xml:space="preserve"> </w:t>
      </w:r>
      <w:r w:rsidRPr="00D363EE">
        <w:t>y</w:t>
      </w:r>
      <w:r w:rsidRPr="00D363EE">
        <w:rPr>
          <w:rFonts w:hint="eastAsia"/>
        </w:rPr>
        <w:t>≠</w:t>
      </w:r>
      <w:r w:rsidRPr="00D363EE">
        <w:t>z.righ</w:t>
      </w:r>
      <w:r w:rsidRPr="00D363EE">
        <w:rPr>
          <w:rFonts w:hint="eastAsia"/>
        </w:rPr>
        <w:t>t</w:t>
      </w:r>
      <w:r w:rsidRPr="00D363EE">
        <w:rPr>
          <w:rFonts w:hint="eastAsia"/>
          <w:b/>
          <w:color w:val="00B050"/>
        </w:rPr>
        <w:t>//</w:t>
      </w:r>
      <w:r w:rsidRPr="00D363EE">
        <w:rPr>
          <w:rFonts w:hint="eastAsia"/>
          <w:b/>
          <w:color w:val="00B050"/>
        </w:rPr>
        <w:t>如</w:t>
      </w:r>
      <w:r w:rsidRPr="00B61721">
        <w:rPr>
          <w:rFonts w:hint="eastAsia"/>
          <w:b/>
          <w:color w:val="00B050"/>
        </w:rPr>
        <w:t>果</w:t>
      </w:r>
      <w:r w:rsidRPr="00B61721">
        <w:rPr>
          <w:rFonts w:hint="eastAsia"/>
          <w:b/>
          <w:color w:val="00B050"/>
        </w:rPr>
        <w:t>y</w:t>
      </w:r>
      <w:r w:rsidRPr="00B61721">
        <w:rPr>
          <w:rFonts w:hint="eastAsia"/>
          <w:b/>
          <w:color w:val="00B050"/>
        </w:rPr>
        <w:t>是</w:t>
      </w:r>
      <w:r w:rsidRPr="00B61721">
        <w:rPr>
          <w:rFonts w:hint="eastAsia"/>
          <w:b/>
          <w:color w:val="00B050"/>
        </w:rPr>
        <w:t>z</w:t>
      </w:r>
      <w:r w:rsidRPr="00B61721">
        <w:rPr>
          <w:rFonts w:hint="eastAsia"/>
          <w:b/>
          <w:color w:val="00B050"/>
        </w:rPr>
        <w:t>的右孩子，那么</w:t>
      </w:r>
      <w:r w:rsidRPr="00B61721">
        <w:rPr>
          <w:rFonts w:hint="eastAsia"/>
          <w:b/>
          <w:color w:val="00B050"/>
        </w:rPr>
        <w:t>y</w:t>
      </w:r>
      <w:r w:rsidRPr="00B61721">
        <w:rPr>
          <w:rFonts w:hint="eastAsia"/>
          <w:b/>
          <w:color w:val="00B050"/>
        </w:rPr>
        <w:t>的右子树会保留，只需要</w:t>
      </w:r>
      <w:r>
        <w:rPr>
          <w:rFonts w:hint="eastAsia"/>
          <w:b/>
          <w:color w:val="00B050"/>
        </w:rPr>
        <w:t>更新</w:t>
      </w:r>
      <w:r>
        <w:rPr>
          <w:rFonts w:hint="eastAsia"/>
          <w:b/>
          <w:color w:val="00B050"/>
        </w:rPr>
        <w:t>y</w:t>
      </w:r>
      <w:r>
        <w:rPr>
          <w:rFonts w:hint="eastAsia"/>
          <w:b/>
          <w:color w:val="00B050"/>
        </w:rPr>
        <w:t>的</w:t>
      </w:r>
      <w:r w:rsidRPr="00B61721">
        <w:rPr>
          <w:rFonts w:hint="eastAsia"/>
          <w:b/>
          <w:color w:val="00B050"/>
        </w:rPr>
        <w:t>左子树即可</w:t>
      </w:r>
    </w:p>
    <w:p w14:paraId="33E3AD5C" w14:textId="77777777" w:rsidR="000F33D4" w:rsidRPr="00C971C8" w:rsidRDefault="000F33D4" w:rsidP="000F33D4">
      <w:pPr>
        <w:autoSpaceDE w:val="0"/>
        <w:autoSpaceDN w:val="0"/>
        <w:adjustRightInd w:val="0"/>
        <w:jc w:val="left"/>
      </w:pPr>
      <w:r w:rsidRPr="00C971C8">
        <w:t>7         TRANSPLANT(T,y,y.right)</w:t>
      </w:r>
    </w:p>
    <w:p w14:paraId="407E7465" w14:textId="77777777" w:rsidR="000F33D4" w:rsidRPr="00C971C8" w:rsidRDefault="000F33D4" w:rsidP="000F33D4">
      <w:pPr>
        <w:autoSpaceDE w:val="0"/>
        <w:autoSpaceDN w:val="0"/>
        <w:adjustRightInd w:val="0"/>
        <w:jc w:val="left"/>
      </w:pPr>
      <w:r w:rsidRPr="00C971C8">
        <w:t>8         y.right=z.right</w:t>
      </w:r>
    </w:p>
    <w:p w14:paraId="4E441597" w14:textId="77777777" w:rsidR="000F33D4" w:rsidRPr="00C971C8" w:rsidRDefault="000F33D4" w:rsidP="000F33D4">
      <w:pPr>
        <w:autoSpaceDE w:val="0"/>
        <w:autoSpaceDN w:val="0"/>
        <w:adjustRightInd w:val="0"/>
        <w:jc w:val="left"/>
      </w:pPr>
      <w:r w:rsidRPr="00C971C8">
        <w:t>9         y.right.p=y</w:t>
      </w:r>
    </w:p>
    <w:p w14:paraId="24FD25F6" w14:textId="77777777" w:rsidR="000F33D4" w:rsidRPr="00C971C8" w:rsidRDefault="000F33D4" w:rsidP="000F33D4">
      <w:pPr>
        <w:autoSpaceDE w:val="0"/>
        <w:autoSpaceDN w:val="0"/>
        <w:adjustRightInd w:val="0"/>
        <w:jc w:val="left"/>
      </w:pPr>
      <w:r w:rsidRPr="00C971C8">
        <w:t>10     TRANSPLANT(T,z,y)</w:t>
      </w:r>
    </w:p>
    <w:p w14:paraId="1EA61B9F" w14:textId="77777777" w:rsidR="000F33D4" w:rsidRPr="00C971C8" w:rsidRDefault="000F33D4" w:rsidP="000F33D4">
      <w:pPr>
        <w:autoSpaceDE w:val="0"/>
        <w:autoSpaceDN w:val="0"/>
        <w:adjustRightInd w:val="0"/>
        <w:jc w:val="left"/>
      </w:pPr>
      <w:r w:rsidRPr="00C971C8">
        <w:t>11     y.left=z.left</w:t>
      </w:r>
    </w:p>
    <w:p w14:paraId="657E60A7" w14:textId="77777777" w:rsidR="000F33D4" w:rsidRDefault="000F33D4" w:rsidP="000F33D4">
      <w:r w:rsidRPr="00C971C8">
        <w:t>12     y.left.p=y</w:t>
      </w:r>
    </w:p>
    <w:p w14:paraId="3C4EC1DB" w14:textId="77777777" w:rsidR="000F33D4" w:rsidRDefault="000F33D4" w:rsidP="000F33D4"/>
    <w:p w14:paraId="346FCA92" w14:textId="77777777" w:rsidR="000F33D4" w:rsidRPr="00233435" w:rsidRDefault="000F33D4" w:rsidP="000F33D4">
      <w:pPr>
        <w:rPr>
          <w:b/>
          <w:color w:val="FF0000"/>
        </w:rPr>
      </w:pPr>
      <w:r w:rsidRPr="00233435">
        <w:rPr>
          <w:rFonts w:hint="eastAsia"/>
          <w:b/>
          <w:color w:val="FF0000"/>
        </w:rPr>
        <w:t>6-12</w:t>
      </w:r>
      <w:r w:rsidRPr="00233435">
        <w:rPr>
          <w:rFonts w:hint="eastAsia"/>
          <w:b/>
          <w:color w:val="FF0000"/>
        </w:rPr>
        <w:t>行可改为以下形式：无论何种情况都会更新</w:t>
      </w:r>
      <w:r w:rsidRPr="00233435">
        <w:rPr>
          <w:rFonts w:hint="eastAsia"/>
          <w:b/>
          <w:color w:val="FF0000"/>
        </w:rPr>
        <w:t>y</w:t>
      </w:r>
      <w:r w:rsidRPr="00233435">
        <w:rPr>
          <w:rFonts w:hint="eastAsia"/>
          <w:b/>
          <w:color w:val="FF0000"/>
        </w:rPr>
        <w:t>的左右子树</w:t>
      </w:r>
    </w:p>
    <w:p w14:paraId="3FBB1EFA" w14:textId="77777777" w:rsidR="000F33D4" w:rsidRPr="00C971C8" w:rsidRDefault="000F33D4" w:rsidP="000F33D4">
      <w:r>
        <w:t xml:space="preserve">6      </w:t>
      </w:r>
      <w:r w:rsidRPr="00C971C8">
        <w:t>TRANSPLANT(T,y,y.right)</w:t>
      </w:r>
    </w:p>
    <w:p w14:paraId="08A031CB" w14:textId="77777777" w:rsidR="000F33D4" w:rsidRPr="00C971C8" w:rsidRDefault="000F33D4" w:rsidP="000F33D4">
      <w:pPr>
        <w:autoSpaceDE w:val="0"/>
        <w:autoSpaceDN w:val="0"/>
        <w:adjustRightInd w:val="0"/>
        <w:jc w:val="left"/>
      </w:pPr>
      <w:r>
        <w:t xml:space="preserve">7      </w:t>
      </w:r>
      <w:r w:rsidRPr="00C971C8">
        <w:t>y.right=z.right</w:t>
      </w:r>
    </w:p>
    <w:p w14:paraId="04A2EB7A" w14:textId="77777777" w:rsidR="000F33D4" w:rsidRPr="00C971C8" w:rsidRDefault="000F33D4" w:rsidP="000F33D4">
      <w:pPr>
        <w:autoSpaceDE w:val="0"/>
        <w:autoSpaceDN w:val="0"/>
        <w:adjustRightInd w:val="0"/>
        <w:jc w:val="left"/>
      </w:pPr>
      <w:r>
        <w:t xml:space="preserve">8      </w:t>
      </w:r>
      <w:r w:rsidRPr="00C971C8">
        <w:t>y.right.p=y</w:t>
      </w:r>
    </w:p>
    <w:p w14:paraId="793059AB" w14:textId="77777777" w:rsidR="000F33D4" w:rsidRPr="00C971C8" w:rsidRDefault="000F33D4" w:rsidP="000F33D4">
      <w:pPr>
        <w:autoSpaceDE w:val="0"/>
        <w:autoSpaceDN w:val="0"/>
        <w:adjustRightInd w:val="0"/>
        <w:jc w:val="left"/>
      </w:pPr>
      <w:r>
        <w:t>9</w:t>
      </w:r>
      <w:r w:rsidRPr="00C971C8">
        <w:t xml:space="preserve">     </w:t>
      </w:r>
      <w:r>
        <w:t xml:space="preserve"> </w:t>
      </w:r>
      <w:r w:rsidRPr="00C971C8">
        <w:t>TRANSPLANT(T,z,y)</w:t>
      </w:r>
    </w:p>
    <w:p w14:paraId="4EECF7B8" w14:textId="77777777" w:rsidR="000F33D4" w:rsidRPr="00C971C8" w:rsidRDefault="000F33D4" w:rsidP="000F33D4">
      <w:pPr>
        <w:autoSpaceDE w:val="0"/>
        <w:autoSpaceDN w:val="0"/>
        <w:adjustRightInd w:val="0"/>
        <w:jc w:val="left"/>
      </w:pPr>
      <w:r>
        <w:t>10</w:t>
      </w:r>
      <w:r w:rsidRPr="00C971C8">
        <w:t xml:space="preserve">     y.left=z.left</w:t>
      </w:r>
    </w:p>
    <w:p w14:paraId="73E83EC2" w14:textId="77777777" w:rsidR="000F33D4" w:rsidRDefault="000F33D4" w:rsidP="000F33D4">
      <w:r w:rsidRPr="00C971C8">
        <w:t>1</w:t>
      </w:r>
      <w:r>
        <w:t>1</w:t>
      </w:r>
      <w:r w:rsidRPr="00C971C8">
        <w:t xml:space="preserve">     y.left.p=y</w:t>
      </w:r>
    </w:p>
    <w:p w14:paraId="6FB04EBF" w14:textId="77777777" w:rsidR="000F33D4" w:rsidRDefault="000F33D4" w:rsidP="000F33D4">
      <w:r>
        <w:br w:type="page"/>
      </w:r>
    </w:p>
    <w:p w14:paraId="59C9F836" w14:textId="21B41698" w:rsidR="000F33D4" w:rsidRDefault="000F33D4" w:rsidP="000F33D4">
      <w:r>
        <w:rPr>
          <w:rFonts w:hint="eastAsia"/>
        </w:rPr>
        <w:lastRenderedPageBreak/>
        <w:t>删除元素</w:t>
      </w:r>
      <w:r w:rsidRPr="00B61721">
        <w:rPr>
          <w:rFonts w:hint="eastAsia"/>
          <w:b/>
          <w:color w:val="FF0000"/>
        </w:rPr>
        <w:t>版本</w:t>
      </w:r>
      <w:r>
        <w:rPr>
          <w:b/>
          <w:color w:val="FF0000"/>
        </w:rPr>
        <w:t>2</w:t>
      </w:r>
      <w:r>
        <w:rPr>
          <w:rFonts w:hint="eastAsia"/>
        </w:rPr>
        <w:t>：</w:t>
      </w:r>
      <w:r w:rsidR="00AA2375">
        <w:t>(</w:t>
      </w:r>
      <w:r>
        <w:rPr>
          <w:rFonts w:hint="eastAsia"/>
        </w:rPr>
        <w:t>假定删除</w:t>
      </w:r>
      <w:r>
        <w:rPr>
          <w:rFonts w:hint="eastAsia"/>
        </w:rPr>
        <w:t>z</w:t>
      </w:r>
      <w:r>
        <w:rPr>
          <w:rFonts w:hint="eastAsia"/>
        </w:rPr>
        <w:t>节点</w:t>
      </w:r>
      <w:r w:rsidR="00AA2375">
        <w:t>)</w:t>
      </w:r>
    </w:p>
    <w:p w14:paraId="34440F27" w14:textId="77777777" w:rsidR="000F33D4" w:rsidRPr="0052574C" w:rsidRDefault="000F33D4" w:rsidP="000F33D4">
      <w:pPr>
        <w:rPr>
          <w:rFonts w:asciiTheme="minorEastAsia" w:hAnsiTheme="minorEastAsia"/>
          <w:b/>
          <w:color w:val="00B050"/>
        </w:rPr>
      </w:pPr>
      <w:r w:rsidRPr="0052574C">
        <w:rPr>
          <w:rFonts w:asciiTheme="minorEastAsia" w:hAnsiTheme="minorEastAsia"/>
          <w:b/>
          <w:color w:val="00B050"/>
        </w:rPr>
        <w:t>①若z节点没有孩子</w:t>
      </w:r>
      <w:r w:rsidRPr="0052574C">
        <w:rPr>
          <w:rFonts w:asciiTheme="minorEastAsia" w:hAnsiTheme="minorEastAsia" w:hint="eastAsia"/>
          <w:b/>
          <w:color w:val="00B050"/>
        </w:rPr>
        <w:t>，</w:t>
      </w:r>
      <w:r w:rsidRPr="0052574C">
        <w:rPr>
          <w:rFonts w:asciiTheme="minorEastAsia" w:hAnsiTheme="minorEastAsia"/>
          <w:b/>
          <w:color w:val="00B050"/>
        </w:rPr>
        <w:t>那么直接删除z即可</w:t>
      </w:r>
    </w:p>
    <w:p w14:paraId="32061559" w14:textId="77777777" w:rsidR="000F33D4" w:rsidRPr="0052574C" w:rsidRDefault="000F33D4" w:rsidP="000F33D4">
      <w:pPr>
        <w:rPr>
          <w:rFonts w:asciiTheme="minorEastAsia" w:hAnsiTheme="minorEastAsia"/>
          <w:b/>
          <w:color w:val="FF0000"/>
        </w:rPr>
      </w:pPr>
      <w:r w:rsidRPr="0052574C">
        <w:rPr>
          <w:rFonts w:asciiTheme="minorEastAsia" w:hAnsiTheme="minorEastAsia" w:hint="eastAsia"/>
          <w:b/>
          <w:color w:val="FF0000"/>
        </w:rPr>
        <w:t>②若z节点只有一个孩子，那么将这个孩子作为根节点的子树替换以z为根节点的子树，并成为z的双亲的孩子</w:t>
      </w:r>
    </w:p>
    <w:p w14:paraId="2E6DCA6E" w14:textId="10261233" w:rsidR="000F33D4" w:rsidRDefault="000F33D4" w:rsidP="000F33D4">
      <w:pPr>
        <w:rPr>
          <w:rFonts w:asciiTheme="minorEastAsia" w:hAnsiTheme="minorEastAsia"/>
          <w:b/>
          <w:color w:val="00B0F0"/>
        </w:rPr>
      </w:pPr>
      <w:r w:rsidRPr="0052574C">
        <w:rPr>
          <w:rFonts w:asciiTheme="minorEastAsia" w:hAnsiTheme="minorEastAsia" w:hint="eastAsia"/>
          <w:b/>
          <w:color w:val="7030A0"/>
        </w:rPr>
        <w:t>③若z节点有两个孩子，那么找到z的</w:t>
      </w:r>
      <w:r>
        <w:rPr>
          <w:rFonts w:asciiTheme="minorEastAsia" w:hAnsiTheme="minorEastAsia" w:hint="eastAsia"/>
          <w:b/>
          <w:color w:val="7030A0"/>
        </w:rPr>
        <w:t>前驱</w:t>
      </w:r>
      <w:r w:rsidRPr="0052574C">
        <w:rPr>
          <w:rFonts w:asciiTheme="minorEastAsia" w:hAnsiTheme="minorEastAsia" w:hint="eastAsia"/>
          <w:b/>
          <w:color w:val="7030A0"/>
        </w:rPr>
        <w:t>y</w:t>
      </w:r>
      <w:r w:rsidR="00AA2375">
        <w:rPr>
          <w:rFonts w:asciiTheme="minorEastAsia" w:hAnsiTheme="minorEastAsia"/>
          <w:b/>
          <w:color w:val="7030A0"/>
        </w:rPr>
        <w:t>(</w:t>
      </w:r>
      <w:r w:rsidRPr="0052574C">
        <w:rPr>
          <w:rFonts w:asciiTheme="minorEastAsia" w:hAnsiTheme="minorEastAsia" w:hint="eastAsia"/>
          <w:b/>
          <w:color w:val="7030A0"/>
        </w:rPr>
        <w:t>一定在</w:t>
      </w:r>
      <w:r>
        <w:rPr>
          <w:rFonts w:asciiTheme="minorEastAsia" w:hAnsiTheme="minorEastAsia" w:hint="eastAsia"/>
          <w:b/>
          <w:color w:val="7030A0"/>
        </w:rPr>
        <w:t>左子树中</w:t>
      </w:r>
      <w:r w:rsidR="00AA2375">
        <w:rPr>
          <w:rFonts w:asciiTheme="minorEastAsia" w:hAnsiTheme="minorEastAsia"/>
          <w:b/>
          <w:color w:val="7030A0"/>
        </w:rPr>
        <w:t>)</w:t>
      </w:r>
      <w:r w:rsidRPr="0052574C">
        <w:rPr>
          <w:rFonts w:asciiTheme="minorEastAsia" w:hAnsiTheme="minorEastAsia" w:hint="eastAsia"/>
          <w:b/>
          <w:color w:val="7030A0"/>
        </w:rPr>
        <w:t>，并让y占据z的位置。</w:t>
      </w:r>
      <w:r w:rsidRPr="0052574C">
        <w:rPr>
          <w:rFonts w:asciiTheme="minorEastAsia" w:hAnsiTheme="minorEastAsia"/>
          <w:b/>
          <w:color w:val="7030A0"/>
        </w:rPr>
        <w:t>z的</w:t>
      </w:r>
      <w:r>
        <w:rPr>
          <w:rFonts w:asciiTheme="minorEastAsia" w:hAnsiTheme="minorEastAsia"/>
          <w:b/>
          <w:color w:val="7030A0"/>
        </w:rPr>
        <w:t>原来左</w:t>
      </w:r>
      <w:r w:rsidRPr="0052574C">
        <w:rPr>
          <w:rFonts w:asciiTheme="minorEastAsia" w:hAnsiTheme="minorEastAsia"/>
          <w:b/>
          <w:color w:val="7030A0"/>
        </w:rPr>
        <w:t>子树部分成为y的新的</w:t>
      </w:r>
      <w:r>
        <w:rPr>
          <w:rFonts w:asciiTheme="minorEastAsia" w:hAnsiTheme="minorEastAsia" w:hint="eastAsia"/>
          <w:b/>
          <w:color w:val="7030A0"/>
        </w:rPr>
        <w:t>左</w:t>
      </w:r>
      <w:r w:rsidRPr="0052574C">
        <w:rPr>
          <w:rFonts w:asciiTheme="minorEastAsia" w:hAnsiTheme="minorEastAsia"/>
          <w:b/>
          <w:color w:val="7030A0"/>
        </w:rPr>
        <w:t>子树</w:t>
      </w:r>
      <w:r w:rsidRPr="0052574C">
        <w:rPr>
          <w:rFonts w:asciiTheme="minorEastAsia" w:hAnsiTheme="minorEastAsia" w:hint="eastAsia"/>
          <w:b/>
          <w:color w:val="7030A0"/>
        </w:rPr>
        <w:t>，</w:t>
      </w:r>
      <w:r w:rsidRPr="0052574C">
        <w:rPr>
          <w:rFonts w:asciiTheme="minorEastAsia" w:hAnsiTheme="minorEastAsia"/>
          <w:b/>
          <w:color w:val="7030A0"/>
        </w:rPr>
        <w:t>并且z的</w:t>
      </w:r>
      <w:r>
        <w:rPr>
          <w:rFonts w:asciiTheme="minorEastAsia" w:hAnsiTheme="minorEastAsia" w:hint="eastAsia"/>
          <w:b/>
          <w:color w:val="7030A0"/>
        </w:rPr>
        <w:t>右</w:t>
      </w:r>
      <w:r w:rsidRPr="0052574C">
        <w:rPr>
          <w:rFonts w:asciiTheme="minorEastAsia" w:hAnsiTheme="minorEastAsia"/>
          <w:b/>
          <w:color w:val="7030A0"/>
        </w:rPr>
        <w:t>子树成为y的新</w:t>
      </w:r>
      <w:r>
        <w:rPr>
          <w:rFonts w:asciiTheme="minorEastAsia" w:hAnsiTheme="minorEastAsia" w:hint="eastAsia"/>
          <w:b/>
          <w:color w:val="7030A0"/>
        </w:rPr>
        <w:t>右</w:t>
      </w:r>
      <w:r w:rsidRPr="0052574C">
        <w:rPr>
          <w:rFonts w:asciiTheme="minorEastAsia" w:hAnsiTheme="minorEastAsia"/>
          <w:b/>
          <w:color w:val="7030A0"/>
        </w:rPr>
        <w:t>子树</w:t>
      </w:r>
    </w:p>
    <w:p w14:paraId="44FBA24C" w14:textId="77777777" w:rsidR="000F33D4" w:rsidRPr="00E109C5" w:rsidRDefault="000F33D4" w:rsidP="000F33D4">
      <w:pPr>
        <w:rPr>
          <w:rFonts w:asciiTheme="minorEastAsia" w:hAnsiTheme="minorEastAsia"/>
          <w:b/>
          <w:color w:val="00B0F0"/>
        </w:rPr>
      </w:pPr>
    </w:p>
    <w:p w14:paraId="048E0A44" w14:textId="77777777" w:rsidR="000F33D4" w:rsidRDefault="000F33D4" w:rsidP="000F33D4">
      <w:r w:rsidRPr="00C971C8">
        <w:t>删除指定关键字的节点</w:t>
      </w:r>
    </w:p>
    <w:p w14:paraId="582C7F36" w14:textId="77777777" w:rsidR="000F33D4" w:rsidRPr="00314D2D" w:rsidRDefault="000F33D4" w:rsidP="000F33D4">
      <w:r w:rsidRPr="00314D2D">
        <w:t>TREE-DELETE</w:t>
      </w:r>
      <w:r>
        <w:t>2</w:t>
      </w:r>
      <w:r w:rsidRPr="00314D2D">
        <w:t>(T,z)</w:t>
      </w:r>
    </w:p>
    <w:p w14:paraId="3E191069" w14:textId="77777777" w:rsidR="000F33D4" w:rsidRPr="00314D2D" w:rsidRDefault="000F33D4" w:rsidP="000F33D4">
      <w:pPr>
        <w:autoSpaceDE w:val="0"/>
        <w:autoSpaceDN w:val="0"/>
        <w:adjustRightInd w:val="0"/>
        <w:jc w:val="left"/>
      </w:pPr>
      <w:r w:rsidRPr="00314D2D">
        <w:t>1 if z.left==</w:t>
      </w:r>
      <w:r>
        <w:t>T.nil</w:t>
      </w:r>
    </w:p>
    <w:p w14:paraId="62976528" w14:textId="77777777" w:rsidR="000F33D4" w:rsidRPr="00314D2D" w:rsidRDefault="000F33D4" w:rsidP="000F33D4">
      <w:pPr>
        <w:autoSpaceDE w:val="0"/>
        <w:autoSpaceDN w:val="0"/>
        <w:adjustRightInd w:val="0"/>
        <w:jc w:val="left"/>
      </w:pPr>
      <w:r w:rsidRPr="00314D2D">
        <w:t>2     TRANSPLANT(T,z,z.right)</w:t>
      </w:r>
    </w:p>
    <w:p w14:paraId="6510A7A4" w14:textId="77777777" w:rsidR="000F33D4" w:rsidRPr="00314D2D" w:rsidRDefault="000F33D4" w:rsidP="000F33D4">
      <w:pPr>
        <w:autoSpaceDE w:val="0"/>
        <w:autoSpaceDN w:val="0"/>
        <w:adjustRightInd w:val="0"/>
        <w:jc w:val="left"/>
      </w:pPr>
      <w:r w:rsidRPr="00314D2D">
        <w:t>3 elseif z.right==</w:t>
      </w:r>
      <w:r>
        <w:t>T.nil</w:t>
      </w:r>
    </w:p>
    <w:p w14:paraId="4AFC1EF0" w14:textId="77777777" w:rsidR="000F33D4" w:rsidRPr="00314D2D" w:rsidRDefault="000F33D4" w:rsidP="000F33D4">
      <w:pPr>
        <w:autoSpaceDE w:val="0"/>
        <w:autoSpaceDN w:val="0"/>
        <w:adjustRightInd w:val="0"/>
        <w:jc w:val="left"/>
      </w:pPr>
      <w:r w:rsidRPr="00314D2D">
        <w:t>4     TRANSPLANT(T,z,z.left)</w:t>
      </w:r>
    </w:p>
    <w:p w14:paraId="453BA74B" w14:textId="77777777" w:rsidR="000F33D4" w:rsidRPr="00314D2D" w:rsidRDefault="000F33D4" w:rsidP="000F33D4">
      <w:pPr>
        <w:autoSpaceDE w:val="0"/>
        <w:autoSpaceDN w:val="0"/>
        <w:adjustRightInd w:val="0"/>
        <w:jc w:val="left"/>
      </w:pPr>
      <w:r w:rsidRPr="00314D2D">
        <w:t>5 else y=MAXIMUM(T,z.left)</w:t>
      </w:r>
      <w:r w:rsidRPr="00314D2D">
        <w:rPr>
          <w:rFonts w:hint="eastAsia"/>
          <w:b/>
          <w:color w:val="00B050"/>
        </w:rPr>
        <w:t>//</w:t>
      </w:r>
      <w:r w:rsidRPr="00314D2D">
        <w:rPr>
          <w:rFonts w:hint="eastAsia"/>
          <w:b/>
          <w:color w:val="00B050"/>
        </w:rPr>
        <w:t>找到</w:t>
      </w:r>
      <w:r w:rsidRPr="00314D2D">
        <w:rPr>
          <w:rFonts w:hint="eastAsia"/>
          <w:b/>
          <w:color w:val="00B050"/>
        </w:rPr>
        <w:t>z</w:t>
      </w:r>
      <w:r w:rsidRPr="00314D2D">
        <w:rPr>
          <w:rFonts w:hint="eastAsia"/>
          <w:b/>
          <w:color w:val="00B050"/>
        </w:rPr>
        <w:t>的前驱，由于</w:t>
      </w:r>
      <w:r w:rsidRPr="00314D2D">
        <w:rPr>
          <w:rFonts w:hint="eastAsia"/>
          <w:b/>
          <w:color w:val="00B050"/>
        </w:rPr>
        <w:t>z</w:t>
      </w:r>
      <w:r w:rsidRPr="00314D2D">
        <w:rPr>
          <w:rFonts w:hint="eastAsia"/>
          <w:b/>
          <w:color w:val="00B050"/>
        </w:rPr>
        <w:t>存在左右孩子</w:t>
      </w:r>
      <w:r>
        <w:rPr>
          <w:rFonts w:hint="eastAsia"/>
          <w:b/>
          <w:color w:val="00B050"/>
        </w:rPr>
        <w:t>，故</w:t>
      </w:r>
      <w:r w:rsidRPr="00314D2D">
        <w:rPr>
          <w:rFonts w:hint="eastAsia"/>
          <w:b/>
          <w:color w:val="00B050"/>
        </w:rPr>
        <w:t>前驱为左子树中的最大值</w:t>
      </w:r>
    </w:p>
    <w:p w14:paraId="1C8DB460" w14:textId="77777777" w:rsidR="000F33D4" w:rsidRPr="00D363EE" w:rsidRDefault="000F33D4" w:rsidP="000F33D4">
      <w:pPr>
        <w:autoSpaceDE w:val="0"/>
        <w:autoSpaceDN w:val="0"/>
        <w:adjustRightInd w:val="0"/>
        <w:jc w:val="left"/>
        <w:rPr>
          <w:b/>
          <w:color w:val="00B050"/>
        </w:rPr>
      </w:pPr>
      <w:r w:rsidRPr="00314D2D">
        <w:t>6     if y</w:t>
      </w:r>
      <w:r>
        <w:t>≠</w:t>
      </w:r>
      <w:r w:rsidRPr="00314D2D">
        <w:t>z.left</w:t>
      </w:r>
      <w:r w:rsidRPr="00D363EE">
        <w:rPr>
          <w:rFonts w:hint="eastAsia"/>
          <w:b/>
          <w:color w:val="00B050"/>
        </w:rPr>
        <w:t>//</w:t>
      </w:r>
      <w:r w:rsidRPr="00D363EE">
        <w:rPr>
          <w:rFonts w:hint="eastAsia"/>
          <w:b/>
          <w:color w:val="00B050"/>
        </w:rPr>
        <w:t>如</w:t>
      </w:r>
      <w:r w:rsidRPr="00B61721">
        <w:rPr>
          <w:rFonts w:hint="eastAsia"/>
          <w:b/>
          <w:color w:val="00B050"/>
        </w:rPr>
        <w:t>果</w:t>
      </w:r>
      <w:r w:rsidRPr="00B61721">
        <w:rPr>
          <w:rFonts w:hint="eastAsia"/>
          <w:b/>
          <w:color w:val="00B050"/>
        </w:rPr>
        <w:t>y</w:t>
      </w:r>
      <w:r w:rsidRPr="00B61721">
        <w:rPr>
          <w:rFonts w:hint="eastAsia"/>
          <w:b/>
          <w:color w:val="00B050"/>
        </w:rPr>
        <w:t>是</w:t>
      </w:r>
      <w:r w:rsidRPr="00B61721">
        <w:rPr>
          <w:rFonts w:hint="eastAsia"/>
          <w:b/>
          <w:color w:val="00B050"/>
        </w:rPr>
        <w:t>z</w:t>
      </w:r>
      <w:r w:rsidRPr="00B61721">
        <w:rPr>
          <w:rFonts w:hint="eastAsia"/>
          <w:b/>
          <w:color w:val="00B050"/>
        </w:rPr>
        <w:t>的</w:t>
      </w:r>
      <w:r>
        <w:rPr>
          <w:rFonts w:hint="eastAsia"/>
          <w:b/>
          <w:color w:val="00B050"/>
        </w:rPr>
        <w:t>左</w:t>
      </w:r>
      <w:r w:rsidRPr="00B61721">
        <w:rPr>
          <w:rFonts w:hint="eastAsia"/>
          <w:b/>
          <w:color w:val="00B050"/>
        </w:rPr>
        <w:t>孩子，那么</w:t>
      </w:r>
      <w:r w:rsidRPr="00B61721">
        <w:rPr>
          <w:rFonts w:hint="eastAsia"/>
          <w:b/>
          <w:color w:val="00B050"/>
        </w:rPr>
        <w:t>y</w:t>
      </w:r>
      <w:r w:rsidRPr="00B61721">
        <w:rPr>
          <w:rFonts w:hint="eastAsia"/>
          <w:b/>
          <w:color w:val="00B050"/>
        </w:rPr>
        <w:t>的</w:t>
      </w:r>
      <w:r>
        <w:rPr>
          <w:rFonts w:hint="eastAsia"/>
          <w:b/>
          <w:color w:val="00B050"/>
        </w:rPr>
        <w:t>左</w:t>
      </w:r>
      <w:r w:rsidRPr="00B61721">
        <w:rPr>
          <w:rFonts w:hint="eastAsia"/>
          <w:b/>
          <w:color w:val="00B050"/>
        </w:rPr>
        <w:t>子树会保留，只需要</w:t>
      </w:r>
      <w:r>
        <w:rPr>
          <w:rFonts w:hint="eastAsia"/>
          <w:b/>
          <w:color w:val="00B050"/>
        </w:rPr>
        <w:t>更新</w:t>
      </w:r>
      <w:r>
        <w:rPr>
          <w:rFonts w:hint="eastAsia"/>
          <w:b/>
          <w:color w:val="00B050"/>
        </w:rPr>
        <w:t>y</w:t>
      </w:r>
      <w:r>
        <w:rPr>
          <w:rFonts w:hint="eastAsia"/>
          <w:b/>
          <w:color w:val="00B050"/>
        </w:rPr>
        <w:t>的右</w:t>
      </w:r>
      <w:r w:rsidRPr="00B61721">
        <w:rPr>
          <w:rFonts w:hint="eastAsia"/>
          <w:b/>
          <w:color w:val="00B050"/>
        </w:rPr>
        <w:t>子树即可</w:t>
      </w:r>
    </w:p>
    <w:p w14:paraId="034D8F56" w14:textId="77777777" w:rsidR="000F33D4" w:rsidRPr="00314D2D" w:rsidRDefault="000F33D4" w:rsidP="000F33D4">
      <w:pPr>
        <w:autoSpaceDE w:val="0"/>
        <w:autoSpaceDN w:val="0"/>
        <w:adjustRightInd w:val="0"/>
        <w:jc w:val="left"/>
      </w:pPr>
      <w:r w:rsidRPr="00314D2D">
        <w:t>7         TRANSPLANT(T,y,y.left)</w:t>
      </w:r>
    </w:p>
    <w:p w14:paraId="51807C28" w14:textId="77777777" w:rsidR="000F33D4" w:rsidRPr="00314D2D" w:rsidRDefault="000F33D4" w:rsidP="000F33D4">
      <w:pPr>
        <w:autoSpaceDE w:val="0"/>
        <w:autoSpaceDN w:val="0"/>
        <w:adjustRightInd w:val="0"/>
        <w:jc w:val="left"/>
      </w:pPr>
      <w:r w:rsidRPr="00314D2D">
        <w:t>8         y.left=z.left</w:t>
      </w:r>
    </w:p>
    <w:p w14:paraId="4927E0ED" w14:textId="77777777" w:rsidR="000F33D4" w:rsidRPr="00314D2D" w:rsidRDefault="000F33D4" w:rsidP="000F33D4">
      <w:pPr>
        <w:autoSpaceDE w:val="0"/>
        <w:autoSpaceDN w:val="0"/>
        <w:adjustRightInd w:val="0"/>
        <w:jc w:val="left"/>
      </w:pPr>
      <w:r w:rsidRPr="00314D2D">
        <w:t>9         y.left.p=y</w:t>
      </w:r>
    </w:p>
    <w:p w14:paraId="19ECBF23" w14:textId="77777777" w:rsidR="000F33D4" w:rsidRPr="00314D2D" w:rsidRDefault="000F33D4" w:rsidP="000F33D4">
      <w:pPr>
        <w:autoSpaceDE w:val="0"/>
        <w:autoSpaceDN w:val="0"/>
        <w:adjustRightInd w:val="0"/>
        <w:jc w:val="left"/>
      </w:pPr>
      <w:r w:rsidRPr="00314D2D">
        <w:t>10    TRANSPLANT(T,z,y)</w:t>
      </w:r>
    </w:p>
    <w:p w14:paraId="2A6D6FCB" w14:textId="77777777" w:rsidR="000F33D4" w:rsidRPr="00314D2D" w:rsidRDefault="000F33D4" w:rsidP="000F33D4">
      <w:pPr>
        <w:autoSpaceDE w:val="0"/>
        <w:autoSpaceDN w:val="0"/>
        <w:adjustRightInd w:val="0"/>
        <w:jc w:val="left"/>
      </w:pPr>
      <w:r w:rsidRPr="00314D2D">
        <w:t>11    y.right=z.right</w:t>
      </w:r>
    </w:p>
    <w:p w14:paraId="43667C90" w14:textId="77777777" w:rsidR="000F33D4" w:rsidRDefault="000F33D4" w:rsidP="000F33D4">
      <w:r w:rsidRPr="00314D2D">
        <w:t>12    y.right.p=y</w:t>
      </w:r>
    </w:p>
    <w:p w14:paraId="4DC57488" w14:textId="77777777" w:rsidR="000F33D4" w:rsidRDefault="000F33D4" w:rsidP="000F33D4"/>
    <w:p w14:paraId="2B14658A" w14:textId="77777777" w:rsidR="000F33D4" w:rsidRPr="00233435" w:rsidRDefault="000F33D4" w:rsidP="000F33D4">
      <w:pPr>
        <w:rPr>
          <w:b/>
          <w:color w:val="FF0000"/>
        </w:rPr>
      </w:pPr>
      <w:r w:rsidRPr="00233435">
        <w:rPr>
          <w:rFonts w:hint="eastAsia"/>
          <w:b/>
          <w:color w:val="FF0000"/>
        </w:rPr>
        <w:t>6-12</w:t>
      </w:r>
      <w:r w:rsidRPr="00233435">
        <w:rPr>
          <w:rFonts w:hint="eastAsia"/>
          <w:b/>
          <w:color w:val="FF0000"/>
        </w:rPr>
        <w:t>行可改为以下形式：无论何种情况都会更新</w:t>
      </w:r>
      <w:r w:rsidRPr="00233435">
        <w:rPr>
          <w:rFonts w:hint="eastAsia"/>
          <w:b/>
          <w:color w:val="FF0000"/>
        </w:rPr>
        <w:t>y</w:t>
      </w:r>
      <w:r w:rsidRPr="00233435">
        <w:rPr>
          <w:rFonts w:hint="eastAsia"/>
          <w:b/>
          <w:color w:val="FF0000"/>
        </w:rPr>
        <w:t>的左右子树</w:t>
      </w:r>
    </w:p>
    <w:p w14:paraId="48883AB2" w14:textId="77777777" w:rsidR="000F33D4" w:rsidRPr="00314D2D" w:rsidRDefault="000F33D4" w:rsidP="000F33D4">
      <w:pPr>
        <w:autoSpaceDE w:val="0"/>
        <w:autoSpaceDN w:val="0"/>
        <w:adjustRightInd w:val="0"/>
        <w:jc w:val="left"/>
      </w:pPr>
      <w:r>
        <w:t xml:space="preserve">6     </w:t>
      </w:r>
      <w:r w:rsidRPr="00314D2D">
        <w:t>TRANSPLANT(T,y,y.left)</w:t>
      </w:r>
    </w:p>
    <w:p w14:paraId="2D409728" w14:textId="77777777" w:rsidR="000F33D4" w:rsidRPr="00314D2D" w:rsidRDefault="000F33D4" w:rsidP="000F33D4">
      <w:pPr>
        <w:autoSpaceDE w:val="0"/>
        <w:autoSpaceDN w:val="0"/>
        <w:adjustRightInd w:val="0"/>
        <w:jc w:val="left"/>
      </w:pPr>
      <w:r>
        <w:t xml:space="preserve">7     </w:t>
      </w:r>
      <w:r w:rsidRPr="00314D2D">
        <w:t>y.left=z.left</w:t>
      </w:r>
    </w:p>
    <w:p w14:paraId="21F3A0DD" w14:textId="77777777" w:rsidR="000F33D4" w:rsidRPr="00314D2D" w:rsidRDefault="000F33D4" w:rsidP="000F33D4">
      <w:pPr>
        <w:autoSpaceDE w:val="0"/>
        <w:autoSpaceDN w:val="0"/>
        <w:adjustRightInd w:val="0"/>
        <w:jc w:val="left"/>
      </w:pPr>
      <w:r>
        <w:t xml:space="preserve">8     </w:t>
      </w:r>
      <w:r w:rsidRPr="00314D2D">
        <w:t>y.left.p=y</w:t>
      </w:r>
    </w:p>
    <w:p w14:paraId="1A6F1521" w14:textId="77777777" w:rsidR="000F33D4" w:rsidRPr="00314D2D" w:rsidRDefault="000F33D4" w:rsidP="000F33D4">
      <w:pPr>
        <w:autoSpaceDE w:val="0"/>
        <w:autoSpaceDN w:val="0"/>
        <w:adjustRightInd w:val="0"/>
        <w:jc w:val="left"/>
      </w:pPr>
      <w:r>
        <w:t xml:space="preserve">9 </w:t>
      </w:r>
      <w:r w:rsidRPr="00314D2D">
        <w:t xml:space="preserve">    TRANSPLANT(T,z,y)</w:t>
      </w:r>
    </w:p>
    <w:p w14:paraId="328A5A79" w14:textId="77777777" w:rsidR="000F33D4" w:rsidRPr="00314D2D" w:rsidRDefault="000F33D4" w:rsidP="000F33D4">
      <w:pPr>
        <w:autoSpaceDE w:val="0"/>
        <w:autoSpaceDN w:val="0"/>
        <w:adjustRightInd w:val="0"/>
        <w:jc w:val="left"/>
      </w:pPr>
      <w:r w:rsidRPr="00314D2D">
        <w:t>1</w:t>
      </w:r>
      <w:r>
        <w:t>0</w:t>
      </w:r>
      <w:r w:rsidRPr="00314D2D">
        <w:t xml:space="preserve">    y.right=z.right</w:t>
      </w:r>
    </w:p>
    <w:p w14:paraId="00BD9260" w14:textId="77777777" w:rsidR="000F33D4" w:rsidRDefault="000F33D4" w:rsidP="000F33D4">
      <w:r w:rsidRPr="00314D2D">
        <w:t>1</w:t>
      </w:r>
      <w:r>
        <w:t>1</w:t>
      </w:r>
      <w:r w:rsidRPr="00314D2D">
        <w:t xml:space="preserve">    y.right.p=y</w:t>
      </w:r>
    </w:p>
    <w:p w14:paraId="3467D743" w14:textId="77777777" w:rsidR="000F33D4" w:rsidRDefault="000F33D4" w:rsidP="000F33D4"/>
    <w:p w14:paraId="0EB9E781" w14:textId="77777777" w:rsidR="000F33D4" w:rsidRDefault="000F33D4" w:rsidP="000F33D4">
      <w:r>
        <w:br w:type="page"/>
      </w:r>
    </w:p>
    <w:p w14:paraId="0CF30241" w14:textId="1E378FA5" w:rsidR="000F33D4" w:rsidRDefault="000F33D4" w:rsidP="00B96F7F">
      <w:pPr>
        <w:pStyle w:val="1"/>
        <w:numPr>
          <w:ilvl w:val="0"/>
          <w:numId w:val="4"/>
        </w:numPr>
      </w:pPr>
      <w:r w:rsidRPr="00260E05">
        <w:lastRenderedPageBreak/>
        <w:t>红黑树</w:t>
      </w:r>
    </w:p>
    <w:p w14:paraId="41AB86D1" w14:textId="6C5FD079" w:rsidR="005C7DFD" w:rsidRDefault="005C7DFD" w:rsidP="00B96F7F">
      <w:pPr>
        <w:pStyle w:val="2"/>
        <w:numPr>
          <w:ilvl w:val="1"/>
          <w:numId w:val="4"/>
        </w:numPr>
      </w:pPr>
      <w:r>
        <w:rPr>
          <w:rFonts w:hint="eastAsia"/>
        </w:rPr>
        <w:t>定义</w:t>
      </w:r>
    </w:p>
    <w:p w14:paraId="19253B10" w14:textId="445783DE" w:rsidR="00A531AB" w:rsidRPr="00A531AB" w:rsidRDefault="00A531AB" w:rsidP="00B96F7F">
      <w:pPr>
        <w:pStyle w:val="3"/>
        <w:numPr>
          <w:ilvl w:val="2"/>
          <w:numId w:val="4"/>
        </w:numPr>
      </w:pPr>
      <w:r>
        <w:rPr>
          <w:rFonts w:hint="eastAsia"/>
        </w:rPr>
        <w:t>节点</w:t>
      </w:r>
    </w:p>
    <w:p w14:paraId="4E156399" w14:textId="77777777" w:rsidR="00BD24E0" w:rsidRDefault="00BD24E0" w:rsidP="00BD24E0">
      <w:r>
        <w:t>1</w:t>
      </w:r>
      <w:r>
        <w:t>、</w:t>
      </w:r>
      <w:r>
        <w:rPr>
          <w:rFonts w:hint="eastAsia"/>
        </w:rPr>
        <w:t>节点</w:t>
      </w:r>
      <w:r>
        <w:t>的属性</w:t>
      </w:r>
    </w:p>
    <w:p w14:paraId="259AB1AF" w14:textId="77777777" w:rsidR="00BD24E0" w:rsidRDefault="00BD24E0" w:rsidP="00B96F7F">
      <w:pPr>
        <w:pStyle w:val="a7"/>
        <w:numPr>
          <w:ilvl w:val="0"/>
          <w:numId w:val="5"/>
        </w:numPr>
        <w:ind w:firstLineChars="0"/>
      </w:pPr>
      <w:r>
        <w:rPr>
          <w:rFonts w:hint="eastAsia"/>
        </w:rPr>
        <w:t>val</w:t>
      </w:r>
      <w:r>
        <w:t>：</w:t>
      </w:r>
      <w:r>
        <w:rPr>
          <w:rFonts w:hint="eastAsia"/>
        </w:rPr>
        <w:t>关键字</w:t>
      </w:r>
    </w:p>
    <w:p w14:paraId="3A9F5CE4" w14:textId="77777777" w:rsidR="00BD24E0" w:rsidRDefault="00BD24E0" w:rsidP="00B96F7F">
      <w:pPr>
        <w:pStyle w:val="a7"/>
        <w:numPr>
          <w:ilvl w:val="0"/>
          <w:numId w:val="5"/>
        </w:numPr>
        <w:ind w:firstLineChars="0"/>
      </w:pPr>
      <w:r>
        <w:t>left</w:t>
      </w:r>
      <w:r>
        <w:t>：左</w:t>
      </w:r>
      <w:r>
        <w:rPr>
          <w:rFonts w:hint="eastAsia"/>
        </w:rPr>
        <w:t>孩子</w:t>
      </w:r>
      <w:r>
        <w:t>节点</w:t>
      </w:r>
    </w:p>
    <w:p w14:paraId="0EBB7A43" w14:textId="77777777" w:rsidR="00BD24E0" w:rsidRDefault="00BD24E0" w:rsidP="00B96F7F">
      <w:pPr>
        <w:pStyle w:val="a7"/>
        <w:numPr>
          <w:ilvl w:val="0"/>
          <w:numId w:val="5"/>
        </w:numPr>
        <w:ind w:firstLineChars="0"/>
      </w:pPr>
      <w:r>
        <w:t>right</w:t>
      </w:r>
      <w:r>
        <w:t>：</w:t>
      </w:r>
      <w:r>
        <w:rPr>
          <w:rFonts w:hint="eastAsia"/>
        </w:rPr>
        <w:t>右孩子</w:t>
      </w:r>
      <w:r>
        <w:t>节点</w:t>
      </w:r>
    </w:p>
    <w:p w14:paraId="494E113D" w14:textId="77777777" w:rsidR="00BD24E0" w:rsidRDefault="00BD24E0" w:rsidP="00B96F7F">
      <w:pPr>
        <w:pStyle w:val="a7"/>
        <w:numPr>
          <w:ilvl w:val="0"/>
          <w:numId w:val="5"/>
        </w:numPr>
        <w:ind w:firstLineChars="0"/>
      </w:pPr>
      <w:r>
        <w:t>parent</w:t>
      </w:r>
      <w:r>
        <w:t>：父节点</w:t>
      </w:r>
    </w:p>
    <w:p w14:paraId="52F83424" w14:textId="77777777" w:rsidR="00BD24E0" w:rsidRDefault="00BD24E0" w:rsidP="00B96F7F">
      <w:pPr>
        <w:pStyle w:val="a7"/>
        <w:numPr>
          <w:ilvl w:val="0"/>
          <w:numId w:val="5"/>
        </w:numPr>
        <w:ind w:firstLineChars="0"/>
      </w:pPr>
      <w:r>
        <w:rPr>
          <w:rFonts w:hint="eastAsia"/>
        </w:rPr>
        <w:t>color</w:t>
      </w:r>
      <w:r>
        <w:t>：</w:t>
      </w:r>
      <w:r>
        <w:rPr>
          <w:rFonts w:hint="eastAsia"/>
        </w:rPr>
        <w:t>颜色</w:t>
      </w:r>
    </w:p>
    <w:p w14:paraId="4E9BE7B8" w14:textId="4B008E7F" w:rsidR="00BD24E0" w:rsidRPr="00BD24E0" w:rsidRDefault="00BD24E0" w:rsidP="00BD24E0">
      <w:r>
        <w:t>2</w:t>
      </w:r>
      <w:r>
        <w:t>、</w:t>
      </w:r>
      <w:r>
        <w:rPr>
          <w:rFonts w:hint="eastAsia"/>
        </w:rPr>
        <w:t>节点</w:t>
      </w:r>
      <w:r w:rsidR="00442A0B">
        <w:rPr>
          <w:rFonts w:hint="eastAsia"/>
        </w:rPr>
        <w:t>的</w:t>
      </w:r>
      <w:r>
        <w:t>性质</w:t>
      </w:r>
    </w:p>
    <w:p w14:paraId="61AA288A" w14:textId="3A92C5AE" w:rsidR="000F33D4" w:rsidRDefault="000F33D4" w:rsidP="00B96F7F">
      <w:pPr>
        <w:pStyle w:val="a7"/>
        <w:numPr>
          <w:ilvl w:val="0"/>
          <w:numId w:val="7"/>
        </w:numPr>
        <w:ind w:firstLineChars="0"/>
      </w:pPr>
      <w:r>
        <w:t>每个节点或是红色的，或是黑色的</w:t>
      </w:r>
    </w:p>
    <w:p w14:paraId="57E2276C" w14:textId="77777777" w:rsidR="000F33D4" w:rsidRDefault="000F33D4" w:rsidP="00B96F7F">
      <w:pPr>
        <w:pStyle w:val="a7"/>
        <w:numPr>
          <w:ilvl w:val="0"/>
          <w:numId w:val="7"/>
        </w:numPr>
        <w:ind w:firstLineChars="0"/>
      </w:pPr>
      <w:r>
        <w:rPr>
          <w:rFonts w:hint="eastAsia"/>
        </w:rPr>
        <w:t>根节点是</w:t>
      </w:r>
      <w:r>
        <w:t>黑色的</w:t>
      </w:r>
    </w:p>
    <w:p w14:paraId="1A0F4CA7" w14:textId="77777777" w:rsidR="000F33D4" w:rsidRDefault="000F33D4" w:rsidP="00B96F7F">
      <w:pPr>
        <w:pStyle w:val="a7"/>
        <w:numPr>
          <w:ilvl w:val="0"/>
          <w:numId w:val="7"/>
        </w:numPr>
        <w:ind w:firstLineChars="0"/>
      </w:pPr>
      <w:r>
        <w:rPr>
          <w:rFonts w:hint="eastAsia"/>
        </w:rPr>
        <w:t>每个</w:t>
      </w:r>
      <w:r>
        <w:t>叶节点</w:t>
      </w:r>
      <w:r>
        <w:t>(nil)</w:t>
      </w:r>
      <w:r>
        <w:rPr>
          <w:rFonts w:hint="eastAsia"/>
        </w:rPr>
        <w:t>是</w:t>
      </w:r>
      <w:r>
        <w:t>黑色的</w:t>
      </w:r>
    </w:p>
    <w:p w14:paraId="57FC6427" w14:textId="77777777" w:rsidR="000F33D4" w:rsidRDefault="000F33D4" w:rsidP="00B96F7F">
      <w:pPr>
        <w:pStyle w:val="a7"/>
        <w:numPr>
          <w:ilvl w:val="0"/>
          <w:numId w:val="7"/>
        </w:numPr>
        <w:ind w:firstLineChars="0"/>
      </w:pPr>
      <w:r>
        <w:rPr>
          <w:rFonts w:hint="eastAsia"/>
        </w:rPr>
        <w:t>如果</w:t>
      </w:r>
      <w:r>
        <w:t>一个节点是红色的，</w:t>
      </w:r>
      <w:r>
        <w:rPr>
          <w:rFonts w:hint="eastAsia"/>
        </w:rPr>
        <w:t>则</w:t>
      </w:r>
      <w:r>
        <w:t>它的两个子节点都是黑色的</w:t>
      </w:r>
    </w:p>
    <w:p w14:paraId="089B22EF" w14:textId="77777777" w:rsidR="000F33D4" w:rsidRDefault="000F33D4" w:rsidP="00B96F7F">
      <w:pPr>
        <w:pStyle w:val="a7"/>
        <w:numPr>
          <w:ilvl w:val="0"/>
          <w:numId w:val="7"/>
        </w:numPr>
        <w:ind w:firstLineChars="0"/>
      </w:pPr>
      <w:r>
        <w:rPr>
          <w:rFonts w:hint="eastAsia"/>
        </w:rPr>
        <w:t>对</w:t>
      </w:r>
      <w:r>
        <w:t>每个节点，</w:t>
      </w:r>
      <w:r>
        <w:rPr>
          <w:rFonts w:hint="eastAsia"/>
        </w:rPr>
        <w:t>从</w:t>
      </w:r>
      <w:r>
        <w:t>该节点到其所有后代叶节点的简单路径上，</w:t>
      </w:r>
      <w:r>
        <w:rPr>
          <w:rFonts w:hint="eastAsia"/>
        </w:rPr>
        <w:t>均包含</w:t>
      </w:r>
      <w:r>
        <w:t>相同数目的黑色节点</w:t>
      </w:r>
    </w:p>
    <w:p w14:paraId="69C88306" w14:textId="77777777" w:rsidR="005C7DFD" w:rsidRDefault="005C7DFD" w:rsidP="000F33D4">
      <w:pPr>
        <w:tabs>
          <w:tab w:val="left" w:pos="3460"/>
        </w:tabs>
      </w:pPr>
    </w:p>
    <w:p w14:paraId="6C6AB82F" w14:textId="5528C96D" w:rsidR="00A531AB" w:rsidRDefault="00A531AB" w:rsidP="00B96F7F">
      <w:pPr>
        <w:pStyle w:val="3"/>
        <w:numPr>
          <w:ilvl w:val="2"/>
          <w:numId w:val="4"/>
        </w:numPr>
      </w:pPr>
      <w:r>
        <w:t>树</w:t>
      </w:r>
    </w:p>
    <w:p w14:paraId="03C2E1D1" w14:textId="37D205C0" w:rsidR="00A531AB" w:rsidRDefault="00A531AB" w:rsidP="00A531AB">
      <w:r>
        <w:rPr>
          <w:rFonts w:hint="eastAsia"/>
        </w:rPr>
        <w:t>1</w:t>
      </w:r>
      <w:r>
        <w:rPr>
          <w:rFonts w:hint="eastAsia"/>
        </w:rPr>
        <w:t>、属性</w:t>
      </w:r>
    </w:p>
    <w:p w14:paraId="057BDAD3" w14:textId="5E8AE54F" w:rsidR="00A531AB" w:rsidRDefault="00A531AB" w:rsidP="00B96F7F">
      <w:pPr>
        <w:pStyle w:val="a7"/>
        <w:numPr>
          <w:ilvl w:val="0"/>
          <w:numId w:val="8"/>
        </w:numPr>
        <w:ind w:firstLineChars="0"/>
      </w:pPr>
      <w:r>
        <w:t>nil</w:t>
      </w:r>
      <w:r>
        <w:rPr>
          <w:rFonts w:hint="eastAsia"/>
        </w:rPr>
        <w:t>：哨兵</w:t>
      </w:r>
      <w:r>
        <w:t>节点</w:t>
      </w:r>
    </w:p>
    <w:p w14:paraId="118BF326" w14:textId="372BAA14" w:rsidR="00A531AB" w:rsidRPr="00A531AB" w:rsidRDefault="00A531AB" w:rsidP="00B96F7F">
      <w:pPr>
        <w:pStyle w:val="a7"/>
        <w:numPr>
          <w:ilvl w:val="0"/>
          <w:numId w:val="8"/>
        </w:numPr>
        <w:ind w:firstLineChars="0"/>
      </w:pPr>
      <w:r>
        <w:rPr>
          <w:rFonts w:hint="eastAsia"/>
        </w:rPr>
        <w:t>root</w:t>
      </w:r>
      <w:r>
        <w:t>：</w:t>
      </w:r>
      <w:r>
        <w:rPr>
          <w:rFonts w:hint="eastAsia"/>
        </w:rPr>
        <w:t>根</w:t>
      </w:r>
      <w:r>
        <w:t>节点</w:t>
      </w:r>
    </w:p>
    <w:p w14:paraId="0C4C5847" w14:textId="77777777" w:rsidR="005C7DFD" w:rsidRDefault="005C7DFD">
      <w:pPr>
        <w:widowControl/>
        <w:jc w:val="left"/>
        <w:rPr>
          <w:rFonts w:ascii="黑体" w:eastAsia="黑体" w:hAnsi="黑体" w:cstheme="majorBidi"/>
          <w:b/>
          <w:bCs/>
          <w:sz w:val="28"/>
          <w:szCs w:val="28"/>
        </w:rPr>
      </w:pPr>
      <w:r>
        <w:br w:type="page"/>
      </w:r>
    </w:p>
    <w:p w14:paraId="4C5775BD" w14:textId="105E4A12" w:rsidR="005C7DFD" w:rsidRDefault="005C7DFD" w:rsidP="00B96F7F">
      <w:pPr>
        <w:pStyle w:val="2"/>
        <w:numPr>
          <w:ilvl w:val="1"/>
          <w:numId w:val="4"/>
        </w:numPr>
      </w:pPr>
      <w:r>
        <w:lastRenderedPageBreak/>
        <w:t>旋转</w:t>
      </w:r>
    </w:p>
    <w:p w14:paraId="4297DA7B" w14:textId="77777777" w:rsidR="000F33D4" w:rsidRDefault="000F33D4" w:rsidP="000F33D4">
      <w:pPr>
        <w:tabs>
          <w:tab w:val="left" w:pos="3460"/>
        </w:tabs>
      </w:pPr>
      <w:r>
        <w:rPr>
          <w:rFonts w:hint="eastAsia"/>
          <w:noProof/>
        </w:rPr>
        <mc:AlternateContent>
          <mc:Choice Requires="wps">
            <w:drawing>
              <wp:anchor distT="0" distB="0" distL="114300" distR="114300" simplePos="0" relativeHeight="251659264" behindDoc="0" locked="0" layoutInCell="1" allowOverlap="1" wp14:anchorId="633F25BA" wp14:editId="08972E9C">
                <wp:simplePos x="0" y="0"/>
                <wp:positionH relativeFrom="column">
                  <wp:posOffset>1899920</wp:posOffset>
                </wp:positionH>
                <wp:positionV relativeFrom="paragraph">
                  <wp:posOffset>190500</wp:posOffset>
                </wp:positionV>
                <wp:extent cx="939800" cy="82550"/>
                <wp:effectExtent l="0" t="19050" r="31750" b="31750"/>
                <wp:wrapNone/>
                <wp:docPr id="8" name="右箭头 8"/>
                <wp:cNvGraphicFramePr/>
                <a:graphic xmlns:a="http://schemas.openxmlformats.org/drawingml/2006/main">
                  <a:graphicData uri="http://schemas.microsoft.com/office/word/2010/wordprocessingShape">
                    <wps:wsp>
                      <wps:cNvSpPr/>
                      <wps:spPr>
                        <a:xfrm>
                          <a:off x="0" y="0"/>
                          <a:ext cx="939800" cy="825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xmlns:cx1="http://schemas.microsoft.com/office/drawing/2015/9/8/chartex">
            <w:pict>
              <v:shapetype w14:anchorId="2ACC2F5C" id="_x0000_t13" coordsize="21600,21600" o:spt="13" adj="16200,5400" path="m@0,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53f3__x7bad__x5934__x0020_8" o:spid="_x0000_s1026" type="#_x0000_t13" style="position:absolute;left:0;text-align:left;margin-left:149.6pt;margin-top:15pt;width:74pt;height: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" adj="20651" fillcolor="#5b9bd5 [3204]" strokecolor="#1f4d78 [1604]" strokeweight="1pt"/>
            </w:pict>
          </mc:Fallback>
        </mc:AlternateContent>
      </w:r>
      <w:r>
        <w:rPr>
          <w:rFonts w:hint="eastAsia"/>
        </w:rPr>
        <w:t xml:space="preserve">    </w:t>
      </w:r>
      <w:r>
        <w:t xml:space="preserve">      </w:t>
      </w:r>
      <w:r w:rsidRPr="009F3551">
        <w:rPr>
          <w:b/>
        </w:rPr>
        <w:t>y</w:t>
      </w:r>
      <w:r>
        <w:tab/>
      </w:r>
      <w:r>
        <w:t>右旋</w:t>
      </w:r>
      <w:r>
        <w:rPr>
          <w:rFonts w:hint="eastAsia"/>
        </w:rPr>
        <w:t xml:space="preserve">                        </w:t>
      </w:r>
      <w:r w:rsidRPr="009F3551">
        <w:rPr>
          <w:b/>
        </w:rPr>
        <w:t>x</w:t>
      </w:r>
    </w:p>
    <w:p w14:paraId="56A5683D" w14:textId="77777777" w:rsidR="000F33D4" w:rsidRDefault="000F33D4" w:rsidP="000F33D4">
      <w:r>
        <w:rPr>
          <w:rFonts w:hint="eastAsia"/>
          <w:noProof/>
        </w:rPr>
        <mc:AlternateContent>
          <mc:Choice Requires="wps">
            <w:drawing>
              <wp:anchor distT="0" distB="0" distL="114300" distR="114300" simplePos="0" relativeHeight="251660288" behindDoc="0" locked="0" layoutInCell="1" allowOverlap="1" wp14:anchorId="2AE3C893" wp14:editId="7F928830">
                <wp:simplePos x="0" y="0"/>
                <wp:positionH relativeFrom="column">
                  <wp:posOffset>1906270</wp:posOffset>
                </wp:positionH>
                <wp:positionV relativeFrom="paragraph">
                  <wp:posOffset>138430</wp:posOffset>
                </wp:positionV>
                <wp:extent cx="939800" cy="82550"/>
                <wp:effectExtent l="19050" t="19050" r="12700" b="31750"/>
                <wp:wrapNone/>
                <wp:docPr id="9" name="右箭头 9"/>
                <wp:cNvGraphicFramePr/>
                <a:graphic xmlns:a="http://schemas.openxmlformats.org/drawingml/2006/main">
                  <a:graphicData uri="http://schemas.microsoft.com/office/word/2010/wordprocessingShape">
                    <wps:wsp>
                      <wps:cNvSpPr/>
                      <wps:spPr>
                        <a:xfrm rot="10800000">
                          <a:off x="0" y="0"/>
                          <a:ext cx="939800" cy="825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xmlns:cx1="http://schemas.microsoft.com/office/drawing/2015/9/8/chartex">
            <w:pict>
              <v:shape w14:anchorId="0D895207" id="_x53f3__x7bad__x5934__x0020_9" o:spid="_x0000_s1026" type="#_x0000_t13" style="position:absolute;left:0;text-align:left;margin-left:150.1pt;margin-top:10.9pt;width:74pt;height:6.5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" adj="20651" fillcolor="#5b9bd5 [3204]" strokecolor="#1f4d78 [1604]" strokeweight="1pt"/>
            </w:pict>
          </mc:Fallback>
        </mc:AlternateContent>
      </w:r>
      <w:r>
        <w:rPr>
          <w:rFonts w:hint="eastAsia"/>
        </w:rPr>
        <w:t xml:space="preserve">       </w:t>
      </w:r>
      <w:r w:rsidRPr="009F3551">
        <w:rPr>
          <w:rFonts w:hint="eastAsia"/>
          <w:b/>
        </w:rPr>
        <w:t>x</w:t>
      </w:r>
      <w:r>
        <w:t xml:space="preserve">     γ                                            α      </w:t>
      </w:r>
      <w:r w:rsidRPr="009F3551">
        <w:rPr>
          <w:b/>
        </w:rPr>
        <w:t>y</w:t>
      </w:r>
      <w:r>
        <w:t xml:space="preserve">   </w:t>
      </w:r>
    </w:p>
    <w:p w14:paraId="229CD7E9" w14:textId="77777777" w:rsidR="000F33D4" w:rsidRDefault="000F33D4" w:rsidP="000F33D4">
      <w:pPr>
        <w:tabs>
          <w:tab w:val="left" w:pos="3474"/>
        </w:tabs>
        <w:ind w:firstLineChars="250" w:firstLine="525"/>
      </w:pPr>
      <w:r>
        <w:t>α</w:t>
      </w:r>
      <w:r>
        <w:rPr>
          <w:rFonts w:hint="eastAsia"/>
        </w:rPr>
        <w:t xml:space="preserve">   </w:t>
      </w:r>
      <w:r>
        <w:t>β</w:t>
      </w:r>
      <w:r>
        <w:tab/>
      </w:r>
      <w:r>
        <w:t>左旋</w:t>
      </w:r>
      <w:r>
        <w:rPr>
          <w:rFonts w:hint="eastAsia"/>
        </w:rPr>
        <w:t xml:space="preserve">                         </w:t>
      </w:r>
      <w:r>
        <w:t>β</w:t>
      </w:r>
      <w:r>
        <w:rPr>
          <w:rFonts w:hint="eastAsia"/>
        </w:rPr>
        <w:t xml:space="preserve"> </w:t>
      </w:r>
      <w:r>
        <w:t xml:space="preserve">  </w:t>
      </w:r>
      <w:r>
        <w:rPr>
          <w:rFonts w:hint="eastAsia"/>
        </w:rPr>
        <w:t xml:space="preserve"> </w:t>
      </w:r>
      <w:r>
        <w:t>γ</w:t>
      </w:r>
    </w:p>
    <w:p w14:paraId="7613C0C3" w14:textId="77777777" w:rsidR="000F33D4" w:rsidRPr="00CA23A9" w:rsidRDefault="000F33D4" w:rsidP="000F33D4">
      <w:pPr>
        <w:tabs>
          <w:tab w:val="left" w:pos="3474"/>
        </w:tabs>
        <w:rPr>
          <w:b/>
          <w:color w:val="FF0000"/>
        </w:rPr>
      </w:pPr>
      <w:r w:rsidRPr="00CA23A9">
        <w:rPr>
          <w:b/>
          <w:color w:val="FF0000"/>
        </w:rPr>
        <w:t>左右旋的变换中</w:t>
      </w:r>
      <w:r w:rsidRPr="00CA23A9">
        <w:rPr>
          <w:rFonts w:hint="eastAsia"/>
          <w:b/>
          <w:color w:val="FF0000"/>
        </w:rPr>
        <w:t>，</w:t>
      </w:r>
      <w:r w:rsidRPr="00CA23A9">
        <w:rPr>
          <w:b/>
          <w:color w:val="FF0000"/>
        </w:rPr>
        <w:t>需要改变的就是节点</w:t>
      </w:r>
      <w:r w:rsidRPr="00B76B00">
        <w:rPr>
          <w:b/>
          <w:color w:val="FF0000"/>
        </w:rPr>
        <w:t>β</w:t>
      </w:r>
      <w:r>
        <w:rPr>
          <w:rFonts w:hint="eastAsia"/>
          <w:b/>
          <w:color w:val="FF0000"/>
        </w:rPr>
        <w:t>，</w:t>
      </w:r>
      <w:r>
        <w:rPr>
          <w:b/>
          <w:color w:val="FF0000"/>
        </w:rPr>
        <w:t>节点</w:t>
      </w:r>
      <w:r w:rsidRPr="00B76B00">
        <w:rPr>
          <w:b/>
          <w:color w:val="FF0000"/>
        </w:rPr>
        <w:t>α</w:t>
      </w:r>
      <w:r>
        <w:rPr>
          <w:b/>
          <w:color w:val="FF0000"/>
        </w:rPr>
        <w:t>和</w:t>
      </w:r>
      <w:r w:rsidRPr="00B76B00">
        <w:rPr>
          <w:b/>
          <w:color w:val="FF0000"/>
        </w:rPr>
        <w:t>γ</w:t>
      </w:r>
      <w:r>
        <w:rPr>
          <w:b/>
          <w:color w:val="FF0000"/>
        </w:rPr>
        <w:t>不需要改变</w:t>
      </w:r>
    </w:p>
    <w:p w14:paraId="081F7C45" w14:textId="77777777" w:rsidR="00DF5549" w:rsidRDefault="00DF5549" w:rsidP="000F33D4"/>
    <w:p w14:paraId="6ED6DEBD" w14:textId="00F307AA" w:rsidR="000F33D4" w:rsidRDefault="000F33D4" w:rsidP="00B96F7F">
      <w:pPr>
        <w:pStyle w:val="3"/>
        <w:numPr>
          <w:ilvl w:val="2"/>
          <w:numId w:val="4"/>
        </w:numPr>
      </w:pPr>
      <w:r>
        <w:t>左旋</w:t>
      </w:r>
    </w:p>
    <w:p w14:paraId="442BFA10" w14:textId="77777777" w:rsidR="000F33D4" w:rsidRPr="008226C0" w:rsidRDefault="000F33D4" w:rsidP="000F33D4">
      <w:pPr>
        <w:autoSpaceDE w:val="0"/>
        <w:autoSpaceDN w:val="0"/>
        <w:adjustRightInd w:val="0"/>
        <w:jc w:val="left"/>
      </w:pPr>
      <w:r w:rsidRPr="008226C0">
        <w:t>LEFT-ROTATE(T,</w:t>
      </w:r>
      <w:r w:rsidRPr="00B16C16">
        <w:rPr>
          <w:b/>
          <w:color w:val="FF0000"/>
        </w:rPr>
        <w:t>x</w:t>
      </w:r>
      <w:r w:rsidRPr="008226C0">
        <w:t>)</w:t>
      </w:r>
    </w:p>
    <w:p w14:paraId="662505F6" w14:textId="77777777" w:rsidR="000F33D4" w:rsidRPr="008226C0" w:rsidRDefault="000F33D4" w:rsidP="000F33D4">
      <w:pPr>
        <w:autoSpaceDE w:val="0"/>
        <w:autoSpaceDN w:val="0"/>
        <w:adjustRightInd w:val="0"/>
        <w:jc w:val="left"/>
      </w:pPr>
      <w:r w:rsidRPr="008226C0">
        <w:t>1 y=x.right</w:t>
      </w:r>
    </w:p>
    <w:p w14:paraId="35629984" w14:textId="77777777" w:rsidR="000F33D4" w:rsidRPr="008226C0" w:rsidRDefault="000F33D4" w:rsidP="000F33D4">
      <w:pPr>
        <w:autoSpaceDE w:val="0"/>
        <w:autoSpaceDN w:val="0"/>
        <w:adjustRightInd w:val="0"/>
        <w:jc w:val="left"/>
      </w:pPr>
      <w:r w:rsidRPr="008226C0">
        <w:t>2 x.right=y.left</w:t>
      </w:r>
    </w:p>
    <w:p w14:paraId="22A82D0E"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rsidRPr="008226C0">
        <w:t>T.nil</w:t>
      </w:r>
    </w:p>
    <w:p w14:paraId="28D52C3B" w14:textId="77777777" w:rsidR="000F33D4" w:rsidRPr="00403157" w:rsidRDefault="000F33D4" w:rsidP="000F33D4">
      <w:pPr>
        <w:autoSpaceDE w:val="0"/>
        <w:autoSpaceDN w:val="0"/>
        <w:adjustRightInd w:val="0"/>
        <w:jc w:val="left"/>
        <w:rPr>
          <w:b/>
          <w:color w:val="00B050"/>
        </w:rPr>
      </w:pPr>
      <w:r w:rsidRPr="008226C0">
        <w:t>4     y.left.p=x</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150EAB7A" w14:textId="77777777" w:rsidR="000F33D4" w:rsidRPr="008226C0" w:rsidRDefault="000F33D4" w:rsidP="000F33D4">
      <w:pPr>
        <w:autoSpaceDE w:val="0"/>
        <w:autoSpaceDN w:val="0"/>
        <w:adjustRightInd w:val="0"/>
        <w:jc w:val="left"/>
      </w:pPr>
      <w:r w:rsidRPr="008226C0">
        <w:t>5 y.p=x.p</w:t>
      </w:r>
      <w:r>
        <w:t xml:space="preserve">         </w:t>
      </w:r>
    </w:p>
    <w:p w14:paraId="6ED52B34" w14:textId="77777777" w:rsidR="000F33D4" w:rsidRPr="008226C0" w:rsidRDefault="000F33D4" w:rsidP="000F33D4">
      <w:pPr>
        <w:autoSpaceDE w:val="0"/>
        <w:autoSpaceDN w:val="0"/>
        <w:adjustRightInd w:val="0"/>
        <w:jc w:val="left"/>
      </w:pPr>
      <w:r w:rsidRPr="008226C0">
        <w:t xml:space="preserve">6 </w:t>
      </w:r>
      <w:r w:rsidRPr="008226C0">
        <w:rPr>
          <w:b/>
        </w:rPr>
        <w:t xml:space="preserve">if </w:t>
      </w:r>
      <w:r w:rsidRPr="008226C0">
        <w:t>x.p==T.nil</w:t>
      </w:r>
    </w:p>
    <w:p w14:paraId="02E75977" w14:textId="77777777" w:rsidR="000F33D4" w:rsidRPr="008226C0" w:rsidRDefault="000F33D4" w:rsidP="000F33D4">
      <w:pPr>
        <w:autoSpaceDE w:val="0"/>
        <w:autoSpaceDN w:val="0"/>
        <w:adjustRightInd w:val="0"/>
        <w:jc w:val="left"/>
      </w:pPr>
      <w:r w:rsidRPr="008226C0">
        <w:t>7     T.root=y</w:t>
      </w:r>
    </w:p>
    <w:p w14:paraId="005FC92E"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x==x.p.left</w:t>
      </w:r>
    </w:p>
    <w:p w14:paraId="75B59DDC" w14:textId="77777777" w:rsidR="000F33D4" w:rsidRPr="008226C0" w:rsidRDefault="000F33D4" w:rsidP="000F33D4">
      <w:pPr>
        <w:autoSpaceDE w:val="0"/>
        <w:autoSpaceDN w:val="0"/>
        <w:adjustRightInd w:val="0"/>
        <w:jc w:val="left"/>
      </w:pPr>
      <w:r w:rsidRPr="008226C0">
        <w:t>9     x.p.left=y</w:t>
      </w:r>
    </w:p>
    <w:p w14:paraId="537601F1" w14:textId="77777777" w:rsidR="000F33D4" w:rsidRPr="00403157" w:rsidRDefault="000F33D4" w:rsidP="000F33D4">
      <w:pPr>
        <w:autoSpaceDE w:val="0"/>
        <w:autoSpaceDN w:val="0"/>
        <w:adjustRightInd w:val="0"/>
        <w:jc w:val="left"/>
      </w:pPr>
      <w:r w:rsidRPr="008226C0">
        <w:t xml:space="preserve">10 </w:t>
      </w:r>
      <w:r w:rsidRPr="008226C0">
        <w:rPr>
          <w:b/>
        </w:rPr>
        <w:t>else</w:t>
      </w:r>
      <w:r w:rsidRPr="008226C0">
        <w:t xml:space="preserve"> x.p.right=y</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71356253" w14:textId="77777777" w:rsidR="000F33D4" w:rsidRPr="008226C0" w:rsidRDefault="000F33D4" w:rsidP="000F33D4">
      <w:pPr>
        <w:autoSpaceDE w:val="0"/>
        <w:autoSpaceDN w:val="0"/>
        <w:adjustRightInd w:val="0"/>
        <w:jc w:val="left"/>
      </w:pPr>
      <w:r w:rsidRPr="008226C0">
        <w:t>11 y.left=x</w:t>
      </w:r>
    </w:p>
    <w:p w14:paraId="2809F9F2" w14:textId="77777777" w:rsidR="000F33D4" w:rsidRPr="00403157" w:rsidRDefault="000F33D4" w:rsidP="000F33D4">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21C6930E" w14:textId="77777777" w:rsidR="000F33D4" w:rsidRPr="008226C0" w:rsidRDefault="000F33D4" w:rsidP="000F33D4"/>
    <w:p w14:paraId="5A044744" w14:textId="5B80F7B6" w:rsidR="000F33D4" w:rsidRPr="008226C0" w:rsidRDefault="000F33D4" w:rsidP="00B96F7F">
      <w:pPr>
        <w:pStyle w:val="3"/>
        <w:numPr>
          <w:ilvl w:val="2"/>
          <w:numId w:val="4"/>
        </w:numPr>
      </w:pPr>
      <w:r w:rsidRPr="008226C0">
        <w:t>右旋</w:t>
      </w:r>
    </w:p>
    <w:p w14:paraId="712EEAF8" w14:textId="77777777" w:rsidR="000F33D4" w:rsidRPr="008226C0" w:rsidRDefault="000F33D4" w:rsidP="000F33D4">
      <w:pPr>
        <w:autoSpaceDE w:val="0"/>
        <w:autoSpaceDN w:val="0"/>
        <w:adjustRightInd w:val="0"/>
        <w:jc w:val="left"/>
      </w:pPr>
      <w:r w:rsidRPr="008226C0">
        <w:t>RIGHT-ROTATE(T,</w:t>
      </w:r>
      <w:r w:rsidRPr="00B16C16">
        <w:rPr>
          <w:b/>
          <w:color w:val="FF0000"/>
        </w:rPr>
        <w:t>y</w:t>
      </w:r>
      <w:r w:rsidRPr="008226C0">
        <w:t>)</w:t>
      </w:r>
    </w:p>
    <w:p w14:paraId="2FF9222F" w14:textId="77777777" w:rsidR="000F33D4" w:rsidRPr="008226C0" w:rsidRDefault="000F33D4" w:rsidP="000F33D4">
      <w:pPr>
        <w:autoSpaceDE w:val="0"/>
        <w:autoSpaceDN w:val="0"/>
        <w:adjustRightInd w:val="0"/>
        <w:jc w:val="left"/>
      </w:pPr>
      <w:r w:rsidRPr="008226C0">
        <w:t xml:space="preserve">1 </w:t>
      </w:r>
      <w:r>
        <w:rPr>
          <w:rFonts w:hint="eastAsia"/>
        </w:rPr>
        <w:t>x</w:t>
      </w:r>
      <w:r>
        <w:t>=y.left</w:t>
      </w:r>
    </w:p>
    <w:p w14:paraId="03A122BF" w14:textId="77777777" w:rsidR="000F33D4" w:rsidRPr="008226C0" w:rsidRDefault="000F33D4" w:rsidP="000F33D4">
      <w:pPr>
        <w:autoSpaceDE w:val="0"/>
        <w:autoSpaceDN w:val="0"/>
        <w:adjustRightInd w:val="0"/>
        <w:jc w:val="left"/>
      </w:pPr>
      <w:r w:rsidRPr="008226C0">
        <w:t>2 y.left=x.right</w:t>
      </w:r>
    </w:p>
    <w:p w14:paraId="57BE994E"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460C2DB6" w14:textId="77777777" w:rsidR="000F33D4" w:rsidRPr="00403157" w:rsidRDefault="000F33D4" w:rsidP="000F33D4">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5C4279EE" w14:textId="77777777" w:rsidR="000F33D4" w:rsidRPr="008226C0" w:rsidRDefault="000F33D4" w:rsidP="000F33D4">
      <w:pPr>
        <w:autoSpaceDE w:val="0"/>
        <w:autoSpaceDN w:val="0"/>
        <w:adjustRightInd w:val="0"/>
        <w:jc w:val="left"/>
      </w:pPr>
      <w:r w:rsidRPr="008226C0">
        <w:t>5 x.p=y.p</w:t>
      </w:r>
    </w:p>
    <w:p w14:paraId="7D4C7EFE" w14:textId="77777777" w:rsidR="000F33D4" w:rsidRPr="008226C0" w:rsidRDefault="000F33D4" w:rsidP="000F33D4">
      <w:pPr>
        <w:autoSpaceDE w:val="0"/>
        <w:autoSpaceDN w:val="0"/>
        <w:adjustRightInd w:val="0"/>
        <w:jc w:val="left"/>
      </w:pPr>
      <w:r w:rsidRPr="008226C0">
        <w:t xml:space="preserve">6 </w:t>
      </w:r>
      <w:r w:rsidRPr="008226C0">
        <w:rPr>
          <w:b/>
        </w:rPr>
        <w:t>if</w:t>
      </w:r>
      <w:r w:rsidRPr="008226C0">
        <w:t xml:space="preserve"> y.p==T.nil</w:t>
      </w:r>
    </w:p>
    <w:p w14:paraId="7AB0C6D0" w14:textId="77777777" w:rsidR="000F33D4" w:rsidRPr="008226C0" w:rsidRDefault="000F33D4" w:rsidP="000F33D4">
      <w:pPr>
        <w:autoSpaceDE w:val="0"/>
        <w:autoSpaceDN w:val="0"/>
        <w:adjustRightInd w:val="0"/>
        <w:jc w:val="left"/>
      </w:pPr>
      <w:r w:rsidRPr="008226C0">
        <w:t>7     root=x</w:t>
      </w:r>
    </w:p>
    <w:p w14:paraId="6AC8132B"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y==y.p.left</w:t>
      </w:r>
    </w:p>
    <w:p w14:paraId="18945155" w14:textId="77777777" w:rsidR="000F33D4" w:rsidRPr="008226C0" w:rsidRDefault="000F33D4" w:rsidP="000F33D4">
      <w:pPr>
        <w:autoSpaceDE w:val="0"/>
        <w:autoSpaceDN w:val="0"/>
        <w:adjustRightInd w:val="0"/>
        <w:jc w:val="left"/>
      </w:pPr>
      <w:r w:rsidRPr="008226C0">
        <w:t>9     y.p.left=x</w:t>
      </w:r>
    </w:p>
    <w:p w14:paraId="0D00F556" w14:textId="77777777" w:rsidR="000F33D4" w:rsidRPr="008226C0" w:rsidRDefault="000F33D4" w:rsidP="000F33D4">
      <w:pPr>
        <w:autoSpaceDE w:val="0"/>
        <w:autoSpaceDN w:val="0"/>
        <w:adjustRightInd w:val="0"/>
        <w:jc w:val="left"/>
      </w:pPr>
      <w:r w:rsidRPr="008226C0">
        <w:t xml:space="preserve">10 </w:t>
      </w:r>
      <w:r w:rsidRPr="008226C0">
        <w:rPr>
          <w:b/>
        </w:rPr>
        <w:t>else</w:t>
      </w:r>
      <w:r w:rsidRPr="008226C0">
        <w:t xml:space="preserve"> y.p.right=x</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78D09458" w14:textId="77777777" w:rsidR="000F33D4" w:rsidRPr="008226C0" w:rsidRDefault="000F33D4" w:rsidP="000F33D4">
      <w:pPr>
        <w:autoSpaceDE w:val="0"/>
        <w:autoSpaceDN w:val="0"/>
        <w:adjustRightInd w:val="0"/>
        <w:jc w:val="left"/>
      </w:pPr>
      <w:r w:rsidRPr="008226C0">
        <w:t>11 x.right=y</w:t>
      </w:r>
    </w:p>
    <w:p w14:paraId="74D7E555" w14:textId="77777777" w:rsidR="000F33D4" w:rsidRPr="00403157" w:rsidRDefault="000F33D4" w:rsidP="000F33D4">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1985E757" w14:textId="77777777" w:rsidR="000F33D4" w:rsidRDefault="000F33D4" w:rsidP="000F33D4"/>
    <w:p w14:paraId="4108B904" w14:textId="77777777" w:rsidR="000F33D4" w:rsidRDefault="000F33D4" w:rsidP="000F33D4"/>
    <w:p w14:paraId="06AEA214" w14:textId="77777777" w:rsidR="000F33D4" w:rsidRDefault="000F33D4" w:rsidP="000F33D4"/>
    <w:p w14:paraId="748C81A6" w14:textId="30D9AD91" w:rsidR="000F33D4" w:rsidRPr="003806E5" w:rsidRDefault="00AA2375" w:rsidP="000F33D4">
      <w:pPr>
        <w:rPr>
          <w:b/>
          <w:color w:val="FF0000"/>
        </w:rPr>
      </w:pPr>
      <w:r>
        <w:rPr>
          <w:b/>
          <w:color w:val="FF0000"/>
        </w:rPr>
        <w:t>(</w:t>
      </w:r>
      <w:r w:rsidR="000F33D4">
        <w:rPr>
          <w:rFonts w:hint="eastAsia"/>
          <w:b/>
          <w:color w:val="FF0000"/>
        </w:rPr>
        <w:t>颜色改动</w:t>
      </w:r>
      <w:r w:rsidR="000F33D4">
        <w:rPr>
          <w:rFonts w:hint="eastAsia"/>
          <w:b/>
          <w:color w:val="FF0000"/>
        </w:rPr>
        <w:t>+</w:t>
      </w:r>
      <w:r w:rsidR="000F33D4">
        <w:rPr>
          <w:rFonts w:hint="eastAsia"/>
          <w:b/>
          <w:color w:val="FF0000"/>
        </w:rPr>
        <w:t>旋转变换</w:t>
      </w:r>
      <w:r>
        <w:rPr>
          <w:b/>
          <w:color w:val="FF0000"/>
        </w:rPr>
        <w:t>)</w:t>
      </w:r>
      <w:r w:rsidR="000F33D4">
        <w:rPr>
          <w:b/>
          <w:color w:val="FF0000"/>
        </w:rPr>
        <w:t>后性质</w:t>
      </w:r>
      <w:r w:rsidR="000F33D4">
        <w:rPr>
          <w:b/>
          <w:color w:val="FF0000"/>
        </w:rPr>
        <w:t>5</w:t>
      </w:r>
      <w:r w:rsidR="000F33D4">
        <w:rPr>
          <w:b/>
          <w:color w:val="FF0000"/>
        </w:rPr>
        <w:t>是否成立</w:t>
      </w:r>
      <w:r w:rsidR="000F33D4">
        <w:rPr>
          <w:rFonts w:hint="eastAsia"/>
          <w:b/>
          <w:color w:val="FF0000"/>
        </w:rPr>
        <w:t>：</w:t>
      </w:r>
      <w:r w:rsidR="000F33D4">
        <w:rPr>
          <w:b/>
          <w:color w:val="FF0000"/>
        </w:rPr>
        <w:t>看变换后</w:t>
      </w:r>
      <w:r w:rsidR="000F33D4">
        <w:rPr>
          <w:rFonts w:hint="eastAsia"/>
          <w:b/>
          <w:color w:val="FF0000"/>
        </w:rPr>
        <w:t>x</w:t>
      </w:r>
      <w:r w:rsidR="000F33D4">
        <w:rPr>
          <w:rFonts w:hint="eastAsia"/>
          <w:b/>
          <w:color w:val="FF0000"/>
        </w:rPr>
        <w:t>、</w:t>
      </w:r>
      <w:r w:rsidR="000F33D4">
        <w:rPr>
          <w:b/>
          <w:color w:val="FF0000"/>
        </w:rPr>
        <w:t>y</w:t>
      </w:r>
      <w:r w:rsidR="000F33D4">
        <w:rPr>
          <w:b/>
          <w:color w:val="FF0000"/>
        </w:rPr>
        <w:t>节点的父节点黑高是否发生变化即可</w:t>
      </w:r>
    </w:p>
    <w:p w14:paraId="4D56B9D6" w14:textId="77777777" w:rsidR="000F33D4" w:rsidRDefault="000F33D4" w:rsidP="000F33D4">
      <w:pPr>
        <w:widowControl/>
        <w:jc w:val="left"/>
      </w:pPr>
      <w:r>
        <w:br w:type="page"/>
      </w:r>
    </w:p>
    <w:p w14:paraId="67E3570F" w14:textId="178FCE4B" w:rsidR="005C7DFD" w:rsidRDefault="005C7DFD" w:rsidP="00B96F7F">
      <w:pPr>
        <w:pStyle w:val="2"/>
        <w:numPr>
          <w:ilvl w:val="1"/>
          <w:numId w:val="4"/>
        </w:numPr>
      </w:pPr>
      <w:r>
        <w:lastRenderedPageBreak/>
        <w:t>插入</w:t>
      </w:r>
    </w:p>
    <w:p w14:paraId="13241C63" w14:textId="77777777" w:rsidR="000F33D4" w:rsidRPr="00CC4FC1" w:rsidRDefault="000F33D4" w:rsidP="000F33D4">
      <w:pPr>
        <w:autoSpaceDE w:val="0"/>
        <w:autoSpaceDN w:val="0"/>
        <w:adjustRightInd w:val="0"/>
        <w:jc w:val="left"/>
      </w:pPr>
      <w:r w:rsidRPr="00CC4FC1">
        <w:t>RB-INSERT(T,z)</w:t>
      </w:r>
    </w:p>
    <w:p w14:paraId="6B61CD0A" w14:textId="77777777" w:rsidR="000F33D4" w:rsidRPr="00CC4FC1" w:rsidRDefault="000F33D4" w:rsidP="000F33D4">
      <w:pPr>
        <w:autoSpaceDE w:val="0"/>
        <w:autoSpaceDN w:val="0"/>
        <w:adjustRightInd w:val="0"/>
        <w:jc w:val="left"/>
      </w:pPr>
      <w:r w:rsidRPr="00CC4FC1">
        <w:t>1 y=T.nil</w:t>
      </w:r>
    </w:p>
    <w:p w14:paraId="2203F8FD" w14:textId="77777777" w:rsidR="000F33D4" w:rsidRPr="00CC4FC1" w:rsidRDefault="000F33D4" w:rsidP="000F33D4">
      <w:pPr>
        <w:autoSpaceDE w:val="0"/>
        <w:autoSpaceDN w:val="0"/>
        <w:adjustRightInd w:val="0"/>
        <w:jc w:val="left"/>
      </w:pPr>
      <w:r w:rsidRPr="00CC4FC1">
        <w:t>2 x=T.root</w:t>
      </w:r>
    </w:p>
    <w:p w14:paraId="0D73BB3C" w14:textId="77777777" w:rsidR="000F33D4" w:rsidRPr="00CC4FC1" w:rsidRDefault="000F33D4" w:rsidP="000F33D4">
      <w:pPr>
        <w:autoSpaceDE w:val="0"/>
        <w:autoSpaceDN w:val="0"/>
        <w:adjustRightInd w:val="0"/>
        <w:jc w:val="left"/>
      </w:pPr>
      <w:r w:rsidRPr="00CC4FC1">
        <w:t xml:space="preserve">3 </w:t>
      </w:r>
      <w:r w:rsidRPr="00CC4FC1">
        <w:rPr>
          <w:b/>
        </w:rPr>
        <w:t>while</w:t>
      </w:r>
      <w:r w:rsidRPr="00CC4FC1">
        <w:t xml:space="preserve"> x</w:t>
      </w:r>
      <w:r w:rsidRPr="00CC4FC1">
        <w:rPr>
          <w:rFonts w:hint="eastAsia"/>
        </w:rPr>
        <w:t>≠</w:t>
      </w:r>
      <w:r w:rsidRPr="00CC4FC1">
        <w:t>T.nil</w:t>
      </w:r>
    </w:p>
    <w:p w14:paraId="2BE29E8D" w14:textId="77777777" w:rsidR="000F33D4" w:rsidRPr="00CC4FC1" w:rsidRDefault="000F33D4" w:rsidP="000F33D4">
      <w:pPr>
        <w:autoSpaceDE w:val="0"/>
        <w:autoSpaceDN w:val="0"/>
        <w:adjustRightInd w:val="0"/>
        <w:jc w:val="left"/>
      </w:pPr>
      <w:r w:rsidRPr="00CC4FC1">
        <w:t>4     y=x</w:t>
      </w:r>
    </w:p>
    <w:p w14:paraId="2FE95214" w14:textId="77777777" w:rsidR="000F33D4" w:rsidRPr="00CC4FC1" w:rsidRDefault="000F33D4" w:rsidP="000F33D4">
      <w:pPr>
        <w:autoSpaceDE w:val="0"/>
        <w:autoSpaceDN w:val="0"/>
        <w:adjustRightInd w:val="0"/>
        <w:jc w:val="left"/>
      </w:pPr>
      <w:r w:rsidRPr="00CC4FC1">
        <w:t xml:space="preserve">5     </w:t>
      </w:r>
      <w:r w:rsidRPr="00CC4FC1">
        <w:rPr>
          <w:b/>
        </w:rPr>
        <w:t>if</w:t>
      </w:r>
      <w:r w:rsidRPr="00CC4FC1">
        <w:t xml:space="preserve"> z.key&lt;x.key</w:t>
      </w:r>
    </w:p>
    <w:p w14:paraId="24FE8E5A" w14:textId="77777777" w:rsidR="000F33D4" w:rsidRPr="00CC4FC1" w:rsidRDefault="000F33D4" w:rsidP="000F33D4">
      <w:pPr>
        <w:autoSpaceDE w:val="0"/>
        <w:autoSpaceDN w:val="0"/>
        <w:adjustRightInd w:val="0"/>
        <w:jc w:val="left"/>
      </w:pPr>
      <w:r w:rsidRPr="00CC4FC1">
        <w:t>6         x=x.left</w:t>
      </w:r>
    </w:p>
    <w:p w14:paraId="54A7D84E" w14:textId="77777777" w:rsidR="000F33D4" w:rsidRPr="00CC4FC1" w:rsidRDefault="000F33D4" w:rsidP="000F33D4">
      <w:pPr>
        <w:autoSpaceDE w:val="0"/>
        <w:autoSpaceDN w:val="0"/>
        <w:adjustRightInd w:val="0"/>
        <w:jc w:val="left"/>
      </w:pPr>
      <w:r w:rsidRPr="00CC4FC1">
        <w:t xml:space="preserve">7     </w:t>
      </w:r>
      <w:r w:rsidRPr="00CC4FC1">
        <w:rPr>
          <w:b/>
        </w:rPr>
        <w:t>else</w:t>
      </w:r>
      <w:r w:rsidRPr="00CC4FC1">
        <w:t xml:space="preserve"> x=x.right</w:t>
      </w:r>
    </w:p>
    <w:p w14:paraId="4621F85C" w14:textId="77777777" w:rsidR="000F33D4" w:rsidRPr="00CC4FC1" w:rsidRDefault="000F33D4" w:rsidP="000F33D4">
      <w:pPr>
        <w:autoSpaceDE w:val="0"/>
        <w:autoSpaceDN w:val="0"/>
        <w:adjustRightInd w:val="0"/>
        <w:jc w:val="left"/>
      </w:pPr>
      <w:r w:rsidRPr="00CC4FC1">
        <w:t>8 z.p=y</w:t>
      </w:r>
    </w:p>
    <w:p w14:paraId="2041BAF7" w14:textId="77777777" w:rsidR="000F33D4" w:rsidRPr="00CC4FC1" w:rsidRDefault="000F33D4" w:rsidP="000F33D4">
      <w:pPr>
        <w:autoSpaceDE w:val="0"/>
        <w:autoSpaceDN w:val="0"/>
        <w:adjustRightInd w:val="0"/>
        <w:jc w:val="left"/>
      </w:pPr>
      <w:r w:rsidRPr="00CC4FC1">
        <w:t xml:space="preserve">9 </w:t>
      </w:r>
      <w:r w:rsidRPr="00CC4FC1">
        <w:rPr>
          <w:b/>
        </w:rPr>
        <w:t>if</w:t>
      </w:r>
      <w:r w:rsidRPr="00CC4FC1">
        <w:t xml:space="preserve"> y==T.nil</w:t>
      </w:r>
    </w:p>
    <w:p w14:paraId="14AE4B88" w14:textId="77777777" w:rsidR="000F33D4" w:rsidRPr="00CC4FC1" w:rsidRDefault="000F33D4" w:rsidP="000F33D4">
      <w:pPr>
        <w:autoSpaceDE w:val="0"/>
        <w:autoSpaceDN w:val="0"/>
        <w:adjustRightInd w:val="0"/>
        <w:jc w:val="left"/>
      </w:pPr>
      <w:r w:rsidRPr="00CC4FC1">
        <w:t>10    T.root=z</w:t>
      </w:r>
    </w:p>
    <w:p w14:paraId="7D9463EA" w14:textId="77777777" w:rsidR="000F33D4" w:rsidRPr="00CC4FC1" w:rsidRDefault="000F33D4" w:rsidP="000F33D4">
      <w:pPr>
        <w:autoSpaceDE w:val="0"/>
        <w:autoSpaceDN w:val="0"/>
        <w:adjustRightInd w:val="0"/>
        <w:jc w:val="left"/>
      </w:pPr>
      <w:r w:rsidRPr="00CC4FC1">
        <w:t>11</w:t>
      </w:r>
      <w:r w:rsidRPr="00CC4FC1">
        <w:rPr>
          <w:b/>
        </w:rPr>
        <w:t xml:space="preserve"> elseif</w:t>
      </w:r>
      <w:r w:rsidRPr="00CC4FC1">
        <w:t xml:space="preserve"> z.key&lt;y.key</w:t>
      </w:r>
      <w:r>
        <w:t xml:space="preserve">  </w:t>
      </w:r>
      <w:r w:rsidRPr="003806E5">
        <w:rPr>
          <w:b/>
          <w:color w:val="FF0000"/>
        </w:rPr>
        <w:t>//</w:t>
      </w:r>
      <w:r w:rsidRPr="003806E5">
        <w:rPr>
          <w:rFonts w:hint="eastAsia"/>
          <w:b/>
          <w:color w:val="FF0000"/>
        </w:rPr>
        <w:t>这里</w:t>
      </w:r>
      <w:r w:rsidRPr="003806E5">
        <w:rPr>
          <w:b/>
          <w:color w:val="FF0000"/>
        </w:rPr>
        <w:t>与</w:t>
      </w:r>
      <w:r w:rsidRPr="003806E5">
        <w:rPr>
          <w:b/>
          <w:color w:val="FF0000"/>
        </w:rPr>
        <w:t>567</w:t>
      </w:r>
      <w:r w:rsidRPr="003806E5">
        <w:rPr>
          <w:b/>
          <w:color w:val="FF0000"/>
        </w:rPr>
        <w:t>行最好保持一致</w:t>
      </w:r>
    </w:p>
    <w:p w14:paraId="40C9FB19" w14:textId="77777777" w:rsidR="000F33D4" w:rsidRPr="00CC4FC1" w:rsidRDefault="000F33D4" w:rsidP="000F33D4">
      <w:pPr>
        <w:autoSpaceDE w:val="0"/>
        <w:autoSpaceDN w:val="0"/>
        <w:adjustRightInd w:val="0"/>
        <w:jc w:val="left"/>
      </w:pPr>
      <w:r w:rsidRPr="00CC4FC1">
        <w:t>12    y.left=z</w:t>
      </w:r>
    </w:p>
    <w:p w14:paraId="1FB2C7EC" w14:textId="77777777" w:rsidR="000F33D4" w:rsidRPr="00CC4FC1" w:rsidRDefault="000F33D4" w:rsidP="000F33D4">
      <w:pPr>
        <w:autoSpaceDE w:val="0"/>
        <w:autoSpaceDN w:val="0"/>
        <w:adjustRightInd w:val="0"/>
        <w:jc w:val="left"/>
      </w:pPr>
      <w:r w:rsidRPr="00CC4FC1">
        <w:t>13</w:t>
      </w:r>
      <w:r w:rsidRPr="00CC4FC1">
        <w:rPr>
          <w:b/>
        </w:rPr>
        <w:t xml:space="preserve"> else</w:t>
      </w:r>
      <w:r w:rsidRPr="00CC4FC1">
        <w:t xml:space="preserve"> y.right=z</w:t>
      </w:r>
    </w:p>
    <w:p w14:paraId="28AC7A68" w14:textId="77777777" w:rsidR="000F33D4" w:rsidRPr="00CC4FC1" w:rsidRDefault="000F33D4" w:rsidP="000F33D4">
      <w:pPr>
        <w:autoSpaceDE w:val="0"/>
        <w:autoSpaceDN w:val="0"/>
        <w:adjustRightInd w:val="0"/>
        <w:jc w:val="left"/>
      </w:pPr>
      <w:r w:rsidRPr="00CC4FC1">
        <w:t>14 z.left=T.nil</w:t>
      </w:r>
    </w:p>
    <w:p w14:paraId="7BE0C12B" w14:textId="77777777" w:rsidR="000F33D4" w:rsidRPr="00CC4FC1" w:rsidRDefault="000F33D4" w:rsidP="000F33D4">
      <w:pPr>
        <w:autoSpaceDE w:val="0"/>
        <w:autoSpaceDN w:val="0"/>
        <w:adjustRightInd w:val="0"/>
        <w:jc w:val="left"/>
      </w:pPr>
      <w:r w:rsidRPr="00CC4FC1">
        <w:t>15 z.right=T.nil</w:t>
      </w:r>
    </w:p>
    <w:p w14:paraId="785F8335" w14:textId="77777777" w:rsidR="000F33D4" w:rsidRPr="00CC4FC1" w:rsidRDefault="000F33D4" w:rsidP="000F33D4">
      <w:pPr>
        <w:autoSpaceDE w:val="0"/>
        <w:autoSpaceDN w:val="0"/>
        <w:adjustRightInd w:val="0"/>
        <w:jc w:val="left"/>
      </w:pPr>
      <w:r w:rsidRPr="00CC4FC1">
        <w:t>16 z.colcor=RED</w:t>
      </w:r>
    </w:p>
    <w:p w14:paraId="03397A60" w14:textId="77777777" w:rsidR="000F33D4" w:rsidRDefault="000F33D4" w:rsidP="000F33D4">
      <w:pPr>
        <w:autoSpaceDE w:val="0"/>
        <w:autoSpaceDN w:val="0"/>
        <w:adjustRightInd w:val="0"/>
        <w:jc w:val="left"/>
      </w:pPr>
      <w:r w:rsidRPr="00CC4FC1">
        <w:t>17 RB-INSERT-FIXUP(T,z)</w:t>
      </w:r>
    </w:p>
    <w:p w14:paraId="4F185A90" w14:textId="77777777" w:rsidR="000F33D4" w:rsidRDefault="000F33D4" w:rsidP="000F33D4">
      <w:pPr>
        <w:autoSpaceDE w:val="0"/>
        <w:autoSpaceDN w:val="0"/>
        <w:adjustRightInd w:val="0"/>
        <w:jc w:val="left"/>
      </w:pPr>
    </w:p>
    <w:p w14:paraId="74572E2A" w14:textId="77777777" w:rsidR="000F33D4" w:rsidRPr="00C5517D" w:rsidRDefault="000F33D4" w:rsidP="000F33D4">
      <w:pPr>
        <w:autoSpaceDE w:val="0"/>
        <w:autoSpaceDN w:val="0"/>
        <w:adjustRightInd w:val="0"/>
        <w:jc w:val="left"/>
        <w:rPr>
          <w:b/>
        </w:rPr>
      </w:pPr>
    </w:p>
    <w:p w14:paraId="4F92E8A9" w14:textId="77777777" w:rsidR="000F33D4" w:rsidRPr="00C5517D" w:rsidRDefault="000F33D4" w:rsidP="000F33D4">
      <w:pPr>
        <w:autoSpaceDE w:val="0"/>
        <w:autoSpaceDN w:val="0"/>
        <w:adjustRightInd w:val="0"/>
        <w:jc w:val="left"/>
        <w:rPr>
          <w:b/>
        </w:rPr>
      </w:pPr>
      <w:r w:rsidRPr="00C5517D">
        <w:rPr>
          <w:b/>
        </w:rPr>
        <w:t>插入的节点被设定为红色</w:t>
      </w:r>
      <w:r w:rsidRPr="00C5517D">
        <w:rPr>
          <w:rFonts w:hint="eastAsia"/>
          <w:b/>
        </w:rPr>
        <w:t>：</w:t>
      </w:r>
    </w:p>
    <w:p w14:paraId="51F46858" w14:textId="77777777" w:rsidR="000F33D4" w:rsidRDefault="000F33D4" w:rsidP="000F33D4">
      <w:pPr>
        <w:autoSpaceDE w:val="0"/>
        <w:autoSpaceDN w:val="0"/>
        <w:adjustRightInd w:val="0"/>
        <w:jc w:val="left"/>
      </w:pPr>
      <w:r>
        <w:t>那么可能会</w:t>
      </w:r>
      <w:r>
        <w:rPr>
          <w:rFonts w:hint="eastAsia"/>
        </w:rPr>
        <w:t>违背</w:t>
      </w:r>
      <w:r>
        <w:t>性质</w:t>
      </w:r>
      <w:r>
        <w:rPr>
          <w:rFonts w:hint="eastAsia"/>
        </w:rPr>
        <w:t>2</w:t>
      </w:r>
      <w:r>
        <w:rPr>
          <w:rFonts w:hint="eastAsia"/>
        </w:rPr>
        <w:t>或</w:t>
      </w:r>
      <w:r>
        <w:rPr>
          <w:rFonts w:hint="eastAsia"/>
        </w:rPr>
        <w:t>4</w:t>
      </w:r>
      <w:r>
        <w:rPr>
          <w:rFonts w:hint="eastAsia"/>
        </w:rPr>
        <w:t>，但只能是其中之一</w:t>
      </w:r>
    </w:p>
    <w:p w14:paraId="2853E6B7" w14:textId="77777777" w:rsidR="000F33D4" w:rsidRPr="00BA16DA" w:rsidRDefault="000F33D4" w:rsidP="000F33D4">
      <w:pPr>
        <w:autoSpaceDE w:val="0"/>
        <w:autoSpaceDN w:val="0"/>
        <w:adjustRightInd w:val="0"/>
        <w:jc w:val="left"/>
        <w:rPr>
          <w:b/>
          <w:color w:val="FF0000"/>
        </w:rPr>
      </w:pPr>
      <w:r>
        <w:rPr>
          <w:rFonts w:hint="eastAsia"/>
          <w:b/>
          <w:color w:val="FF0000"/>
        </w:rPr>
        <w:t>①</w:t>
      </w:r>
      <w:r w:rsidRPr="00BA16DA">
        <w:rPr>
          <w:b/>
          <w:color w:val="FF0000"/>
        </w:rPr>
        <w:t>当插入的节点是第一个时</w:t>
      </w:r>
      <w:r w:rsidRPr="00BA16DA">
        <w:rPr>
          <w:rFonts w:hint="eastAsia"/>
          <w:b/>
          <w:color w:val="FF0000"/>
        </w:rPr>
        <w:t>，</w:t>
      </w:r>
      <w:r w:rsidRPr="00BA16DA">
        <w:rPr>
          <w:b/>
          <w:color w:val="FF0000"/>
        </w:rPr>
        <w:t>此时根节点是红色</w:t>
      </w:r>
      <w:r w:rsidRPr="00BA16DA">
        <w:rPr>
          <w:rFonts w:hint="eastAsia"/>
          <w:b/>
          <w:color w:val="FF0000"/>
        </w:rPr>
        <w:t>，</w:t>
      </w:r>
      <w:r w:rsidRPr="00BA16DA">
        <w:rPr>
          <w:b/>
          <w:color w:val="FF0000"/>
        </w:rPr>
        <w:t>违背了性质</w:t>
      </w:r>
      <w:r w:rsidRPr="00BA16DA">
        <w:rPr>
          <w:rFonts w:hint="eastAsia"/>
          <w:b/>
          <w:color w:val="FF0000"/>
        </w:rPr>
        <w:t>2</w:t>
      </w:r>
      <w:r w:rsidRPr="00BA16DA">
        <w:rPr>
          <w:rFonts w:hint="eastAsia"/>
          <w:b/>
          <w:color w:val="FF0000"/>
        </w:rPr>
        <w:t>，但其子节点与父节点均为</w:t>
      </w:r>
      <w:r w:rsidRPr="00BA16DA">
        <w:rPr>
          <w:rFonts w:hint="eastAsia"/>
          <w:b/>
          <w:color w:val="FF0000"/>
        </w:rPr>
        <w:t xml:space="preserve">T.nil </w:t>
      </w:r>
      <w:r w:rsidRPr="00BA16DA">
        <w:rPr>
          <w:rFonts w:hint="eastAsia"/>
          <w:b/>
          <w:color w:val="FF0000"/>
        </w:rPr>
        <w:t>是黑色，没有违反性质</w:t>
      </w:r>
      <w:r w:rsidRPr="00BA16DA">
        <w:rPr>
          <w:rFonts w:hint="eastAsia"/>
          <w:b/>
          <w:color w:val="FF0000"/>
        </w:rPr>
        <w:t>4</w:t>
      </w:r>
    </w:p>
    <w:p w14:paraId="35C6BFCA" w14:textId="77777777" w:rsidR="000F33D4" w:rsidRPr="00BA16DA" w:rsidRDefault="000F33D4" w:rsidP="000F33D4">
      <w:pPr>
        <w:autoSpaceDE w:val="0"/>
        <w:autoSpaceDN w:val="0"/>
        <w:adjustRightInd w:val="0"/>
        <w:jc w:val="left"/>
        <w:rPr>
          <w:b/>
          <w:color w:val="0070C0"/>
        </w:rPr>
      </w:pPr>
      <w:r w:rsidRPr="00BA16DA">
        <w:rPr>
          <w:rFonts w:hint="eastAsia"/>
          <w:b/>
          <w:color w:val="0070C0"/>
        </w:rPr>
        <w:t>②</w:t>
      </w:r>
      <w:r w:rsidRPr="00BA16DA">
        <w:rPr>
          <w:b/>
          <w:color w:val="0070C0"/>
        </w:rPr>
        <w:t>当插入的节点不是根节点</w:t>
      </w:r>
      <w:r w:rsidRPr="00BA16DA">
        <w:rPr>
          <w:rFonts w:hint="eastAsia"/>
          <w:b/>
          <w:color w:val="0070C0"/>
        </w:rPr>
        <w:t>，</w:t>
      </w:r>
      <w:r w:rsidRPr="00BA16DA">
        <w:rPr>
          <w:b/>
          <w:color w:val="0070C0"/>
        </w:rPr>
        <w:t>并且其父节点也为红色时</w:t>
      </w:r>
      <w:r w:rsidRPr="00BA16DA">
        <w:rPr>
          <w:rFonts w:hint="eastAsia"/>
          <w:b/>
          <w:color w:val="0070C0"/>
        </w:rPr>
        <w:t>，</w:t>
      </w:r>
      <w:r w:rsidRPr="00BA16DA">
        <w:rPr>
          <w:b/>
          <w:color w:val="0070C0"/>
        </w:rPr>
        <w:t>违背了性质</w:t>
      </w:r>
      <w:r w:rsidRPr="00BA16DA">
        <w:rPr>
          <w:rFonts w:hint="eastAsia"/>
          <w:b/>
          <w:color w:val="0070C0"/>
        </w:rPr>
        <w:t>4</w:t>
      </w:r>
    </w:p>
    <w:p w14:paraId="24B882E6" w14:textId="77777777" w:rsidR="000F33D4" w:rsidRDefault="000F33D4" w:rsidP="000F33D4">
      <w:pPr>
        <w:autoSpaceDE w:val="0"/>
        <w:autoSpaceDN w:val="0"/>
        <w:adjustRightInd w:val="0"/>
        <w:jc w:val="left"/>
      </w:pPr>
    </w:p>
    <w:p w14:paraId="55827537" w14:textId="77777777" w:rsidR="000F33D4" w:rsidRDefault="000F33D4" w:rsidP="000F33D4">
      <w:pPr>
        <w:autoSpaceDE w:val="0"/>
        <w:autoSpaceDN w:val="0"/>
        <w:adjustRightInd w:val="0"/>
        <w:jc w:val="left"/>
      </w:pPr>
    </w:p>
    <w:p w14:paraId="08D799A6" w14:textId="77777777" w:rsidR="000F33D4" w:rsidRDefault="000F33D4" w:rsidP="000F33D4">
      <w:pPr>
        <w:autoSpaceDE w:val="0"/>
        <w:autoSpaceDN w:val="0"/>
        <w:adjustRightInd w:val="0"/>
        <w:jc w:val="left"/>
      </w:pPr>
      <w:r>
        <w:t>纠正思路</w:t>
      </w:r>
      <w:r>
        <w:rPr>
          <w:rFonts w:hint="eastAsia"/>
        </w:rPr>
        <w:t>：</w:t>
      </w:r>
    </w:p>
    <w:p w14:paraId="522E208A" w14:textId="77777777" w:rsidR="000F33D4" w:rsidRPr="00BA16DA" w:rsidRDefault="000F33D4" w:rsidP="000F33D4">
      <w:pPr>
        <w:autoSpaceDE w:val="0"/>
        <w:autoSpaceDN w:val="0"/>
        <w:adjustRightInd w:val="0"/>
        <w:jc w:val="left"/>
        <w:rPr>
          <w:b/>
          <w:color w:val="00B050"/>
        </w:rPr>
      </w:pPr>
      <w:r w:rsidRPr="00BA16DA">
        <w:rPr>
          <w:b/>
          <w:color w:val="00B050"/>
        </w:rPr>
        <w:t>对于错误</w:t>
      </w:r>
      <w:r w:rsidRPr="00BA16DA">
        <w:rPr>
          <w:rFonts w:hint="eastAsia"/>
          <w:b/>
          <w:color w:val="00B050"/>
        </w:rPr>
        <w:t>①的修正，只需要将根节点设为黑色即可</w:t>
      </w:r>
    </w:p>
    <w:p w14:paraId="4EA3208E" w14:textId="77777777" w:rsidR="000F33D4" w:rsidRPr="00BA16DA" w:rsidRDefault="000F33D4" w:rsidP="000F33D4">
      <w:pPr>
        <w:autoSpaceDE w:val="0"/>
        <w:autoSpaceDN w:val="0"/>
        <w:adjustRightInd w:val="0"/>
        <w:jc w:val="left"/>
        <w:rPr>
          <w:b/>
          <w:color w:val="00B050"/>
        </w:rPr>
      </w:pPr>
      <w:r w:rsidRPr="00BA16DA">
        <w:rPr>
          <w:b/>
          <w:color w:val="00B050"/>
        </w:rPr>
        <w:t>对于错误</w:t>
      </w:r>
      <w:r w:rsidRPr="00BA16DA">
        <w:rPr>
          <w:rFonts w:hint="eastAsia"/>
          <w:b/>
          <w:color w:val="00B050"/>
        </w:rPr>
        <w:t>②的修正，由于</w:t>
      </w:r>
      <w:r w:rsidRPr="00BA16DA">
        <w:rPr>
          <w:rFonts w:hint="eastAsia"/>
          <w:b/>
          <w:color w:val="00B050"/>
        </w:rPr>
        <w:t>z</w:t>
      </w:r>
      <w:r w:rsidRPr="00BA16DA">
        <w:rPr>
          <w:rFonts w:hint="eastAsia"/>
          <w:b/>
          <w:color w:val="00B050"/>
        </w:rPr>
        <w:t>与其父节点均为红色，那么祖父节点必为黑色</w:t>
      </w:r>
      <w:r>
        <w:rPr>
          <w:rFonts w:hint="eastAsia"/>
          <w:b/>
          <w:color w:val="00B050"/>
        </w:rPr>
        <w:t>，根据</w:t>
      </w:r>
      <w:r>
        <w:rPr>
          <w:rFonts w:hint="eastAsia"/>
          <w:b/>
          <w:color w:val="00B050"/>
        </w:rPr>
        <w:t>z</w:t>
      </w:r>
      <w:r>
        <w:rPr>
          <w:rFonts w:hint="eastAsia"/>
          <w:b/>
          <w:color w:val="00B050"/>
        </w:rPr>
        <w:t>的叔节点的颜色状况以及</w:t>
      </w:r>
      <w:r>
        <w:rPr>
          <w:rFonts w:hint="eastAsia"/>
          <w:b/>
          <w:color w:val="00B050"/>
        </w:rPr>
        <w:t>z</w:t>
      </w:r>
      <w:r>
        <w:rPr>
          <w:rFonts w:hint="eastAsia"/>
          <w:b/>
          <w:color w:val="00B050"/>
        </w:rPr>
        <w:t>作为</w:t>
      </w:r>
      <w:r>
        <w:rPr>
          <w:rFonts w:hint="eastAsia"/>
          <w:b/>
          <w:color w:val="00B050"/>
        </w:rPr>
        <w:t>z.p</w:t>
      </w:r>
      <w:r>
        <w:rPr>
          <w:rFonts w:hint="eastAsia"/>
          <w:b/>
          <w:color w:val="00B050"/>
        </w:rPr>
        <w:t>的左右孩子，</w:t>
      </w:r>
      <w:r w:rsidRPr="00BA16DA">
        <w:rPr>
          <w:rFonts w:hint="eastAsia"/>
          <w:b/>
          <w:color w:val="00B050"/>
        </w:rPr>
        <w:t>分三种情况讨论：</w:t>
      </w:r>
      <w:r w:rsidRPr="00BA16DA">
        <w:rPr>
          <w:rFonts w:hint="eastAsia"/>
          <w:b/>
          <w:color w:val="00B050"/>
        </w:rPr>
        <w:t xml:space="preserve"> </w:t>
      </w:r>
    </w:p>
    <w:p w14:paraId="2D05220A" w14:textId="77777777" w:rsidR="000F33D4" w:rsidRPr="00CC4FC1" w:rsidRDefault="000F33D4" w:rsidP="000F33D4">
      <w:pPr>
        <w:autoSpaceDE w:val="0"/>
        <w:autoSpaceDN w:val="0"/>
        <w:adjustRightInd w:val="0"/>
        <w:jc w:val="left"/>
      </w:pPr>
    </w:p>
    <w:p w14:paraId="38F7A9BB" w14:textId="77777777" w:rsidR="000F33D4" w:rsidRPr="00CC4FC1" w:rsidRDefault="000F33D4" w:rsidP="000F33D4">
      <w:pPr>
        <w:autoSpaceDE w:val="0"/>
        <w:autoSpaceDN w:val="0"/>
        <w:adjustRightInd w:val="0"/>
        <w:jc w:val="left"/>
      </w:pPr>
      <w:r w:rsidRPr="00CC4FC1">
        <w:br w:type="page"/>
      </w:r>
    </w:p>
    <w:p w14:paraId="1A444769" w14:textId="30275E58" w:rsidR="005C7DFD" w:rsidRDefault="005C7DFD" w:rsidP="00B96F7F">
      <w:pPr>
        <w:pStyle w:val="3"/>
        <w:numPr>
          <w:ilvl w:val="2"/>
          <w:numId w:val="4"/>
        </w:numPr>
      </w:pPr>
      <w:r>
        <w:lastRenderedPageBreak/>
        <w:t>插入辅助</w:t>
      </w:r>
    </w:p>
    <w:p w14:paraId="10374B72" w14:textId="3989C6CD" w:rsidR="000F33D4" w:rsidRPr="00EC3C53" w:rsidRDefault="000F33D4" w:rsidP="000F33D4">
      <w:pPr>
        <w:rPr>
          <w:b/>
        </w:rPr>
      </w:pPr>
      <w:r w:rsidRPr="00EC3C53">
        <w:rPr>
          <w:rFonts w:hint="eastAsia"/>
          <w:b/>
        </w:rPr>
        <w:t>①</w:t>
      </w:r>
      <w:r w:rsidRPr="00EC3C53">
        <w:rPr>
          <w:b/>
        </w:rPr>
        <w:t>当</w:t>
      </w:r>
      <w:r w:rsidRPr="00EC3C53">
        <w:rPr>
          <w:b/>
        </w:rPr>
        <w:t>z</w:t>
      </w:r>
      <w:r w:rsidRPr="00EC3C53">
        <w:rPr>
          <w:b/>
        </w:rPr>
        <w:t>的父节点是祖父节点的左孩子时</w:t>
      </w:r>
      <w:r w:rsidRPr="00EC3C53">
        <w:rPr>
          <w:rFonts w:hint="eastAsia"/>
          <w:b/>
        </w:rPr>
        <w:t>：</w:t>
      </w:r>
      <w:r w:rsidR="00AA2375">
        <w:rPr>
          <w:b/>
        </w:rPr>
        <w:t>(</w:t>
      </w:r>
      <w:r w:rsidRPr="00EC3C53">
        <w:rPr>
          <w:rFonts w:hint="eastAsia"/>
          <w:b/>
        </w:rPr>
        <w:t>叔节点为祖父节点的右孩子</w:t>
      </w:r>
      <w:r w:rsidR="00AA2375">
        <w:rPr>
          <w:b/>
        </w:rPr>
        <w:t>)</w:t>
      </w:r>
    </w:p>
    <w:p w14:paraId="34560618" w14:textId="0E7D9F8D" w:rsidR="000F33D4" w:rsidRDefault="000F33D4" w:rsidP="000F33D4">
      <w:pPr>
        <w:autoSpaceDE w:val="0"/>
        <w:autoSpaceDN w:val="0"/>
        <w:adjustRightInd w:val="0"/>
        <w:ind w:firstLineChars="200" w:firstLine="420"/>
        <w:jc w:val="left"/>
      </w:pPr>
      <w:r>
        <w:t>情况</w:t>
      </w:r>
      <w:r>
        <w:rPr>
          <w:rFonts w:hint="eastAsia"/>
        </w:rPr>
        <w:t>1</w:t>
      </w:r>
      <w:r>
        <w:rPr>
          <w:rFonts w:hint="eastAsia"/>
        </w:rPr>
        <w:t>：</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z</w:t>
      </w:r>
      <w:r w:rsidRPr="00716D38">
        <w:rPr>
          <w:rFonts w:hint="eastAsia"/>
          <w:b/>
          <w:color w:val="FF0000"/>
        </w:rPr>
        <w:t>节点的叔节点</w:t>
      </w:r>
      <w:r>
        <w:rPr>
          <w:rFonts w:hint="eastAsia"/>
        </w:rPr>
        <w:t>都是</w:t>
      </w:r>
      <w:r w:rsidRPr="00716D38">
        <w:rPr>
          <w:rFonts w:hint="eastAsia"/>
          <w:b/>
          <w:color w:val="FF0000"/>
        </w:rPr>
        <w:t>红色</w:t>
      </w:r>
      <w:r>
        <w:rPr>
          <w:rFonts w:hint="eastAsia"/>
        </w:rPr>
        <w:t>：将</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叔节点置为黑色</w:t>
      </w:r>
      <w:r>
        <w:rPr>
          <w:rFonts w:hint="eastAsia"/>
        </w:rPr>
        <w:t>，</w:t>
      </w:r>
      <w:r w:rsidRPr="00716D38">
        <w:rPr>
          <w:rFonts w:hint="eastAsia"/>
          <w:b/>
          <w:color w:val="FF0000"/>
        </w:rPr>
        <w:t>z</w:t>
      </w:r>
      <w:r w:rsidRPr="00716D38">
        <w:rPr>
          <w:rFonts w:hint="eastAsia"/>
          <w:b/>
          <w:color w:val="FF0000"/>
        </w:rPr>
        <w:t>节点的祖父节点置为红色</w:t>
      </w:r>
      <w:r>
        <w:rPr>
          <w:rFonts w:hint="eastAsia"/>
        </w:rPr>
        <w:t>，</w:t>
      </w:r>
      <w:r w:rsidRPr="00716D38">
        <w:rPr>
          <w:rFonts w:hint="eastAsia"/>
          <w:b/>
          <w:color w:val="FF0000"/>
        </w:rPr>
        <w:t>继续循环</w:t>
      </w:r>
      <w:r w:rsidRPr="00716D38">
        <w:rPr>
          <w:rFonts w:hint="eastAsia"/>
          <w:b/>
          <w:color w:val="FF0000"/>
        </w:rPr>
        <w:t>z</w:t>
      </w:r>
      <w:r w:rsidRPr="00716D38">
        <w:rPr>
          <w:rFonts w:hint="eastAsia"/>
          <w:b/>
          <w:color w:val="FF0000"/>
        </w:rPr>
        <w:t>的祖父节点</w:t>
      </w:r>
      <w:r w:rsidR="00AA2375">
        <w:t>(</w:t>
      </w:r>
      <w:r>
        <w:rPr>
          <w:rFonts w:hint="eastAsia"/>
        </w:rPr>
        <w:t>z=z.p.p</w:t>
      </w:r>
      <w:r w:rsidR="00AA2375">
        <w:t>)</w:t>
      </w:r>
    </w:p>
    <w:p w14:paraId="63348A9A" w14:textId="77777777" w:rsidR="000F33D4" w:rsidRPr="00CD33C0" w:rsidRDefault="000F33D4" w:rsidP="000F33D4">
      <w:pPr>
        <w:autoSpaceDE w:val="0"/>
        <w:autoSpaceDN w:val="0"/>
        <w:adjustRightInd w:val="0"/>
        <w:ind w:firstLineChars="200" w:firstLine="420"/>
        <w:jc w:val="left"/>
        <w:rPr>
          <w:b/>
        </w:rPr>
      </w:pPr>
      <w:r>
        <w:rPr>
          <w:rFonts w:hint="eastAsia"/>
        </w:rPr>
        <w:t xml:space="preserve">       </w:t>
      </w:r>
      <w:r w:rsidRPr="00CD33C0">
        <w:rPr>
          <w:rFonts w:hint="eastAsia"/>
          <w:b/>
        </w:rPr>
        <w:t>z.p.p</w:t>
      </w:r>
      <w:r>
        <w:rPr>
          <w:b/>
        </w:rPr>
        <w:t xml:space="preserve">                                             </w:t>
      </w:r>
      <w:r w:rsidRPr="00CD33C0">
        <w:rPr>
          <w:b/>
          <w:color w:val="FF0000"/>
        </w:rPr>
        <w:t>z.p.p</w:t>
      </w:r>
    </w:p>
    <w:p w14:paraId="71B62583" w14:textId="77777777" w:rsidR="000F33D4" w:rsidRDefault="000F33D4" w:rsidP="000F33D4">
      <w:pPr>
        <w:autoSpaceDE w:val="0"/>
        <w:autoSpaceDN w:val="0"/>
        <w:adjustRightInd w:val="0"/>
        <w:ind w:firstLineChars="200" w:firstLine="420"/>
        <w:jc w:val="left"/>
      </w:pPr>
      <w:r>
        <w:rPr>
          <w:noProof/>
        </w:rPr>
        <mc:AlternateContent>
          <mc:Choice Requires="wps">
            <w:drawing>
              <wp:anchor distT="0" distB="0" distL="114300" distR="114300" simplePos="0" relativeHeight="251661312" behindDoc="0" locked="0" layoutInCell="1" allowOverlap="1" wp14:anchorId="337FA302" wp14:editId="429D4A16">
                <wp:simplePos x="0" y="0"/>
                <wp:positionH relativeFrom="column">
                  <wp:posOffset>1652270</wp:posOffset>
                </wp:positionH>
                <wp:positionV relativeFrom="paragraph">
                  <wp:posOffset>199390</wp:posOffset>
                </wp:positionV>
                <wp:extent cx="1346200" cy="114300"/>
                <wp:effectExtent l="0" t="19050" r="44450" b="38100"/>
                <wp:wrapNone/>
                <wp:docPr id="2" name="右箭头 2"/>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28BF6"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type w14:anchorId="337FA30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 o:spid="_x0000_s1026" type="#_x0000_t13" style="position:absolute;left:0;text-align:left;margin-left:130.1pt;margin-top:15.7pt;width:106pt;height: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" adj="20683" fillcolor="#5b9bd5 [3204]" strokecolor="#1f4d78 [1604]" strokeweight="1pt">
                <v:textbox>
                  <w:txbxContent>
                    <w:p w14:paraId="0CD28BF6" w14:textId="77777777" w:rsidR="00E77DD4" w:rsidRDefault="00E77DD4" w:rsidP="000F33D4">
                      <w:pPr>
                        <w:jc w:val="center"/>
                      </w:pPr>
                      <w:r>
                        <w:rPr>
                          <w:rFonts w:hint="eastAsia"/>
                        </w:rPr>
                        <w:t>孩子</w:t>
                      </w:r>
                    </w:p>
                  </w:txbxContent>
                </v:textbox>
              </v:shape>
            </w:pict>
          </mc:Fallback>
        </mc:AlternateContent>
      </w:r>
      <w:r>
        <w:t xml:space="preserve">   </w:t>
      </w:r>
      <w:r w:rsidRPr="00CD33C0">
        <w:rPr>
          <w:b/>
          <w:color w:val="FF0000"/>
        </w:rPr>
        <w:t xml:space="preserve">z.p </w:t>
      </w:r>
      <w:r>
        <w:t xml:space="preserve">      </w:t>
      </w:r>
      <w:r w:rsidRPr="00CD33C0">
        <w:rPr>
          <w:b/>
          <w:color w:val="FF0000"/>
        </w:rPr>
        <w:t xml:space="preserve"> y</w:t>
      </w:r>
      <w:r>
        <w:rPr>
          <w:b/>
          <w:color w:val="FF0000"/>
        </w:rPr>
        <w:t xml:space="preserve">                                      </w:t>
      </w:r>
      <w:r w:rsidRPr="00CD33C0">
        <w:rPr>
          <w:b/>
          <w:color w:val="000000" w:themeColor="text1"/>
        </w:rPr>
        <w:t>z.p</w:t>
      </w:r>
      <w:r>
        <w:rPr>
          <w:b/>
          <w:color w:val="FF0000"/>
        </w:rPr>
        <w:t xml:space="preserve">        </w:t>
      </w:r>
      <w:r w:rsidRPr="00CD33C0">
        <w:rPr>
          <w:b/>
          <w:color w:val="000000" w:themeColor="text1"/>
        </w:rPr>
        <w:t>y</w:t>
      </w:r>
    </w:p>
    <w:p w14:paraId="73C9FE2F" w14:textId="77777777" w:rsidR="000F33D4" w:rsidRPr="00CD33C0" w:rsidRDefault="000F33D4" w:rsidP="000F33D4">
      <w:pPr>
        <w:autoSpaceDE w:val="0"/>
        <w:autoSpaceDN w:val="0"/>
        <w:adjustRightInd w:val="0"/>
        <w:ind w:firstLineChars="250" w:firstLine="527"/>
        <w:jc w:val="left"/>
        <w:rPr>
          <w:b/>
          <w:color w:val="FF0000"/>
        </w:rPr>
      </w:pPr>
      <w:r w:rsidRPr="00CD33C0">
        <w:rPr>
          <w:b/>
          <w:color w:val="FF0000"/>
        </w:rPr>
        <w:t>z</w:t>
      </w:r>
      <w:r>
        <w:rPr>
          <w:b/>
          <w:color w:val="FF0000"/>
        </w:rPr>
        <w:t xml:space="preserve">                                                z</w:t>
      </w:r>
    </w:p>
    <w:p w14:paraId="27294AFC" w14:textId="77777777" w:rsidR="000F33D4" w:rsidRPr="005223CB" w:rsidRDefault="000F33D4" w:rsidP="000F33D4">
      <w:pPr>
        <w:autoSpaceDE w:val="0"/>
        <w:autoSpaceDN w:val="0"/>
        <w:adjustRightInd w:val="0"/>
        <w:ind w:firstLineChars="200" w:firstLine="420"/>
        <w:jc w:val="left"/>
      </w:pPr>
      <w:r>
        <w:t xml:space="preserve">               </w:t>
      </w:r>
      <w:r>
        <w:rPr>
          <w:rFonts w:hint="eastAsia"/>
        </w:rPr>
        <w:t xml:space="preserve">       z</w:t>
      </w:r>
      <w:r>
        <w:rPr>
          <w:rFonts w:hint="eastAsia"/>
        </w:rPr>
        <w:t>可为</w:t>
      </w:r>
      <w:r>
        <w:rPr>
          <w:rFonts w:hint="eastAsia"/>
        </w:rPr>
        <w:t>z.p</w:t>
      </w:r>
      <w:r>
        <w:rPr>
          <w:rFonts w:hint="eastAsia"/>
        </w:rPr>
        <w:t>的左或右孩子</w:t>
      </w:r>
    </w:p>
    <w:p w14:paraId="762E6D66" w14:textId="3BA982CE" w:rsidR="000F33D4" w:rsidRDefault="000F33D4" w:rsidP="000F33D4">
      <w:pPr>
        <w:autoSpaceDE w:val="0"/>
        <w:autoSpaceDN w:val="0"/>
        <w:adjustRightInd w:val="0"/>
        <w:ind w:firstLineChars="200" w:firstLine="420"/>
        <w:jc w:val="left"/>
        <w:rPr>
          <w:b/>
          <w:color w:val="00B050"/>
        </w:rPr>
      </w:pPr>
      <w:r>
        <w:rPr>
          <w:rFonts w:hint="eastAsia"/>
        </w:rPr>
        <w:t>情况</w:t>
      </w:r>
      <w:r>
        <w:rPr>
          <w:rFonts w:hint="eastAsia"/>
        </w:rPr>
        <w:t>2</w:t>
      </w:r>
      <w:r>
        <w:rPr>
          <w:rFonts w:hint="eastAsia"/>
        </w:rPr>
        <w:t>：</w:t>
      </w:r>
      <w:r w:rsidRPr="00716D38">
        <w:rPr>
          <w:rFonts w:hint="eastAsia"/>
          <w:b/>
          <w:color w:val="7030A0"/>
        </w:rPr>
        <w:t>z</w:t>
      </w:r>
      <w:r w:rsidRPr="00716D38">
        <w:rPr>
          <w:rFonts w:hint="eastAsia"/>
          <w:b/>
          <w:color w:val="7030A0"/>
        </w:rPr>
        <w:t>节点的父节点</w:t>
      </w:r>
      <w:r>
        <w:rPr>
          <w:rFonts w:hint="eastAsia"/>
        </w:rPr>
        <w:t>为</w:t>
      </w:r>
      <w:r w:rsidRPr="00716D38">
        <w:rPr>
          <w:rFonts w:hint="eastAsia"/>
          <w:b/>
          <w:color w:val="7030A0"/>
        </w:rPr>
        <w:t>红色</w:t>
      </w:r>
      <w:r>
        <w:rPr>
          <w:rFonts w:hint="eastAsia"/>
        </w:rPr>
        <w:t>，</w:t>
      </w:r>
      <w:r w:rsidRPr="00716D38">
        <w:rPr>
          <w:rFonts w:hint="eastAsia"/>
          <w:b/>
          <w:color w:val="7030A0"/>
        </w:rPr>
        <w:t>叔节点</w:t>
      </w:r>
      <w:r>
        <w:rPr>
          <w:rFonts w:hint="eastAsia"/>
        </w:rPr>
        <w:t>为</w:t>
      </w:r>
      <w:r w:rsidRPr="00716D38">
        <w:rPr>
          <w:rFonts w:hint="eastAsia"/>
          <w:b/>
          <w:color w:val="7030A0"/>
        </w:rPr>
        <w:t>黑色</w:t>
      </w:r>
      <w:r>
        <w:rPr>
          <w:rFonts w:hint="eastAsia"/>
        </w:rPr>
        <w:t>，</w:t>
      </w:r>
      <w:r w:rsidRPr="00716D38">
        <w:rPr>
          <w:rFonts w:hint="eastAsia"/>
          <w:b/>
          <w:color w:val="7030A0"/>
        </w:rPr>
        <w:t>z</w:t>
      </w:r>
      <w:r w:rsidRPr="00716D38">
        <w:rPr>
          <w:rFonts w:hint="eastAsia"/>
          <w:b/>
          <w:color w:val="7030A0"/>
        </w:rPr>
        <w:t>为父节点</w:t>
      </w:r>
      <w:r>
        <w:rPr>
          <w:rFonts w:hint="eastAsia"/>
        </w:rPr>
        <w:t>的</w:t>
      </w:r>
      <w:r w:rsidRPr="00716D38">
        <w:rPr>
          <w:rFonts w:hint="eastAsia"/>
          <w:b/>
          <w:color w:val="7030A0"/>
        </w:rPr>
        <w:t>右孩子</w:t>
      </w:r>
      <w:r>
        <w:rPr>
          <w:rFonts w:hint="eastAsia"/>
        </w:rPr>
        <w:t>，对</w:t>
      </w:r>
      <w:r>
        <w:rPr>
          <w:rFonts w:hint="eastAsia"/>
        </w:rPr>
        <w:t>z</w:t>
      </w:r>
      <w:r>
        <w:rPr>
          <w:rFonts w:hint="eastAsia"/>
        </w:rPr>
        <w:t>的父节点做一次</w:t>
      </w:r>
      <w:r w:rsidRPr="00716D38">
        <w:rPr>
          <w:rFonts w:hint="eastAsia"/>
          <w:b/>
          <w:color w:val="7030A0"/>
        </w:rPr>
        <w:t>左旋</w:t>
      </w:r>
      <w:r>
        <w:rPr>
          <w:rFonts w:hint="eastAsia"/>
        </w:rPr>
        <w:t>，转为情况</w:t>
      </w:r>
      <w:r>
        <w:rPr>
          <w:rFonts w:hint="eastAsia"/>
        </w:rPr>
        <w:t>3:</w:t>
      </w:r>
      <w:r w:rsidR="00AA2375">
        <w:rPr>
          <w:b/>
          <w:color w:val="00B050"/>
        </w:rPr>
        <w:t>(</w:t>
      </w:r>
      <w:r w:rsidRPr="00A85275">
        <w:rPr>
          <w:rFonts w:hint="eastAsia"/>
          <w:b/>
          <w:color w:val="00B050"/>
        </w:rPr>
        <w:t>旋转前后</w:t>
      </w:r>
      <w:r w:rsidRPr="00A85275">
        <w:rPr>
          <w:rFonts w:hint="eastAsia"/>
          <w:b/>
          <w:color w:val="00B050"/>
        </w:rPr>
        <w:t>z</w:t>
      </w:r>
      <w:r w:rsidRPr="00A85275">
        <w:rPr>
          <w:rFonts w:hint="eastAsia"/>
          <w:b/>
          <w:color w:val="00B050"/>
        </w:rPr>
        <w:t>所表示的关键字发生改变，但是</w:t>
      </w:r>
      <w:r w:rsidRPr="00A85275">
        <w:rPr>
          <w:rFonts w:hint="eastAsia"/>
          <w:b/>
          <w:color w:val="00B050"/>
        </w:rPr>
        <w:t>z</w:t>
      </w:r>
      <w:r w:rsidRPr="00A85275">
        <w:rPr>
          <w:rFonts w:hint="eastAsia"/>
          <w:b/>
          <w:color w:val="00B050"/>
        </w:rPr>
        <w:t>的祖父节点没有变</w:t>
      </w:r>
      <w:r w:rsidR="00AA2375">
        <w:rPr>
          <w:b/>
          <w:color w:val="00B050"/>
        </w:rPr>
        <w:t>)</w:t>
      </w:r>
    </w:p>
    <w:p w14:paraId="6E27E9AC" w14:textId="77777777" w:rsidR="000F33D4" w:rsidRDefault="000F33D4" w:rsidP="000F33D4">
      <w:pPr>
        <w:autoSpaceDE w:val="0"/>
        <w:autoSpaceDN w:val="0"/>
        <w:adjustRightInd w:val="0"/>
        <w:ind w:firstLineChars="200" w:firstLine="422"/>
        <w:jc w:val="left"/>
        <w:rPr>
          <w:b/>
          <w:color w:val="00B050"/>
        </w:rPr>
      </w:pPr>
      <w:r>
        <w:rPr>
          <w:rFonts w:hint="eastAsia"/>
          <w:b/>
          <w:color w:val="00B050"/>
        </w:rPr>
        <w:t xml:space="preserve">       </w:t>
      </w:r>
      <w:r w:rsidRPr="003E22DB">
        <w:rPr>
          <w:b/>
          <w:color w:val="002060"/>
        </w:rPr>
        <w:t>z.p.p</w:t>
      </w:r>
      <w:r>
        <w:rPr>
          <w:b/>
          <w:color w:val="002060"/>
        </w:rPr>
        <w:t xml:space="preserve">                                             z.p.p</w:t>
      </w:r>
    </w:p>
    <w:p w14:paraId="0C3C6300" w14:textId="77777777" w:rsidR="000F33D4" w:rsidRDefault="000F33D4" w:rsidP="000F33D4">
      <w:pPr>
        <w:autoSpaceDE w:val="0"/>
        <w:autoSpaceDN w:val="0"/>
        <w:adjustRightInd w:val="0"/>
        <w:ind w:firstLineChars="200" w:firstLine="420"/>
        <w:jc w:val="left"/>
        <w:rPr>
          <w:b/>
          <w:color w:val="00B050"/>
        </w:rPr>
      </w:pPr>
      <w:r>
        <w:rPr>
          <w:noProof/>
        </w:rPr>
        <mc:AlternateContent>
          <mc:Choice Requires="wps">
            <w:drawing>
              <wp:anchor distT="0" distB="0" distL="114300" distR="114300" simplePos="0" relativeHeight="251662336" behindDoc="0" locked="0" layoutInCell="1" allowOverlap="1" wp14:anchorId="272FF6F9" wp14:editId="76228525">
                <wp:simplePos x="0" y="0"/>
                <wp:positionH relativeFrom="column">
                  <wp:posOffset>1658620</wp:posOffset>
                </wp:positionH>
                <wp:positionV relativeFrom="paragraph">
                  <wp:posOffset>82550</wp:posOffset>
                </wp:positionV>
                <wp:extent cx="1346200" cy="114300"/>
                <wp:effectExtent l="0" t="19050" r="44450" b="38100"/>
                <wp:wrapNone/>
                <wp:docPr id="4" name="右箭头 4"/>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500CC6"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272FF6F9" id="右箭头 4" o:spid="_x0000_s1027" type="#_x0000_t13" style="position:absolute;left:0;text-align:left;margin-left:130.6pt;margin-top:6.5pt;width:106pt;height: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" adj="20683" fillcolor="#5b9bd5 [3204]" strokecolor="#1f4d78 [1604]" strokeweight="1pt">
                <v:textbox>
                  <w:txbxContent>
                    <w:p w14:paraId="04500CC6" w14:textId="77777777" w:rsidR="00E77DD4" w:rsidRDefault="00E77DD4" w:rsidP="000F33D4">
                      <w:pPr>
                        <w:jc w:val="center"/>
                      </w:pPr>
                      <w:r>
                        <w:rPr>
                          <w:rFonts w:hint="eastAsia"/>
                        </w:rPr>
                        <w:t>孩子</w:t>
                      </w:r>
                    </w:p>
                  </w:txbxContent>
                </v:textbox>
              </v:shape>
            </w:pict>
          </mc:Fallback>
        </mc:AlternateContent>
      </w:r>
      <w:r>
        <w:rPr>
          <w:b/>
          <w:color w:val="00B050"/>
        </w:rPr>
        <w:t xml:space="preserve">    </w:t>
      </w:r>
      <w:r w:rsidRPr="003E22DB">
        <w:rPr>
          <w:b/>
          <w:color w:val="FF0000"/>
        </w:rPr>
        <w:t>z.p</w:t>
      </w:r>
      <w:r>
        <w:rPr>
          <w:b/>
          <w:color w:val="00B050"/>
        </w:rPr>
        <w:t xml:space="preserve">       </w:t>
      </w:r>
      <w:r w:rsidRPr="003E22DB">
        <w:rPr>
          <w:b/>
          <w:color w:val="002060"/>
        </w:rPr>
        <w:t>y</w:t>
      </w:r>
      <w:r>
        <w:rPr>
          <w:b/>
          <w:color w:val="002060"/>
        </w:rPr>
        <w:t xml:space="preserve">                                       </w:t>
      </w:r>
      <w:r w:rsidRPr="003E22DB">
        <w:rPr>
          <w:b/>
          <w:color w:val="FF0000"/>
        </w:rPr>
        <w:t>z</w:t>
      </w:r>
      <w:r>
        <w:rPr>
          <w:b/>
          <w:color w:val="002060"/>
        </w:rPr>
        <w:t xml:space="preserve">        y</w:t>
      </w:r>
    </w:p>
    <w:p w14:paraId="03AE9FB1" w14:textId="77777777" w:rsidR="000F33D4" w:rsidRDefault="000F33D4" w:rsidP="000F33D4">
      <w:pPr>
        <w:autoSpaceDE w:val="0"/>
        <w:autoSpaceDN w:val="0"/>
        <w:adjustRightInd w:val="0"/>
        <w:ind w:firstLineChars="200" w:firstLine="422"/>
        <w:jc w:val="left"/>
        <w:rPr>
          <w:b/>
          <w:color w:val="00B050"/>
        </w:rPr>
      </w:pPr>
      <w:r>
        <w:rPr>
          <w:b/>
          <w:color w:val="00B050"/>
        </w:rPr>
        <w:t xml:space="preserve">       </w:t>
      </w:r>
      <w:r w:rsidRPr="003E22DB">
        <w:rPr>
          <w:b/>
          <w:color w:val="FF0000"/>
        </w:rPr>
        <w:t>z</w:t>
      </w:r>
      <w:r>
        <w:rPr>
          <w:b/>
          <w:color w:val="00B050"/>
        </w:rPr>
        <w:t xml:space="preserve">                                          </w:t>
      </w:r>
      <w:r w:rsidRPr="003E22DB">
        <w:rPr>
          <w:b/>
          <w:color w:val="FF0000"/>
        </w:rPr>
        <w:t>z.p</w:t>
      </w:r>
      <w:r>
        <w:rPr>
          <w:b/>
          <w:color w:val="FF0000"/>
        </w:rPr>
        <w:t>---------&gt;z’</w:t>
      </w:r>
    </w:p>
    <w:p w14:paraId="5D30EE9D" w14:textId="77777777" w:rsidR="000F33D4" w:rsidRPr="00A85275" w:rsidRDefault="000F33D4" w:rsidP="000F33D4">
      <w:pPr>
        <w:autoSpaceDE w:val="0"/>
        <w:autoSpaceDN w:val="0"/>
        <w:adjustRightInd w:val="0"/>
        <w:ind w:firstLineChars="200" w:firstLine="422"/>
        <w:jc w:val="left"/>
        <w:rPr>
          <w:b/>
          <w:color w:val="00B050"/>
        </w:rPr>
      </w:pPr>
      <w:r>
        <w:rPr>
          <w:rFonts w:hint="eastAsia"/>
          <w:b/>
          <w:color w:val="00B050"/>
        </w:rPr>
        <w:t xml:space="preserve"> </w:t>
      </w:r>
      <w:r>
        <w:rPr>
          <w:b/>
          <w:color w:val="00B050"/>
        </w:rPr>
        <w:t xml:space="preserve">                      </w:t>
      </w:r>
    </w:p>
    <w:p w14:paraId="393EE868" w14:textId="77777777" w:rsidR="000F33D4" w:rsidRDefault="000F33D4" w:rsidP="000F33D4">
      <w:pPr>
        <w:autoSpaceDE w:val="0"/>
        <w:autoSpaceDN w:val="0"/>
        <w:adjustRightInd w:val="0"/>
        <w:ind w:firstLineChars="200" w:firstLine="420"/>
        <w:jc w:val="left"/>
        <w:rPr>
          <w:b/>
          <w:color w:val="00B0F0"/>
        </w:rPr>
      </w:pPr>
      <w:r>
        <w:t>情况</w:t>
      </w:r>
      <w:r>
        <w:rPr>
          <w:rFonts w:hint="eastAsia"/>
        </w:rPr>
        <w:t>3</w:t>
      </w:r>
      <w:r>
        <w:rPr>
          <w:rFonts w:hint="eastAsia"/>
        </w:rPr>
        <w:t>：</w:t>
      </w:r>
      <w:r w:rsidRPr="00716D38">
        <w:rPr>
          <w:rFonts w:hint="eastAsia"/>
          <w:b/>
          <w:color w:val="00B0F0"/>
        </w:rPr>
        <w:t>z</w:t>
      </w:r>
      <w:r w:rsidRPr="00716D38">
        <w:rPr>
          <w:rFonts w:hint="eastAsia"/>
          <w:b/>
          <w:color w:val="00B0F0"/>
        </w:rPr>
        <w:t>节点的父节点</w:t>
      </w:r>
      <w:r>
        <w:rPr>
          <w:rFonts w:hint="eastAsia"/>
        </w:rPr>
        <w:t>为</w:t>
      </w:r>
      <w:r w:rsidRPr="00716D38">
        <w:rPr>
          <w:rFonts w:hint="eastAsia"/>
          <w:b/>
          <w:color w:val="00B0F0"/>
        </w:rPr>
        <w:t>红色</w:t>
      </w:r>
      <w:r>
        <w:rPr>
          <w:rFonts w:hint="eastAsia"/>
        </w:rPr>
        <w:t>，</w:t>
      </w:r>
      <w:r w:rsidRPr="00716D38">
        <w:rPr>
          <w:rFonts w:hint="eastAsia"/>
          <w:b/>
          <w:color w:val="00B0F0"/>
        </w:rPr>
        <w:t>叔节点</w:t>
      </w:r>
      <w:r>
        <w:rPr>
          <w:rFonts w:hint="eastAsia"/>
        </w:rPr>
        <w:t>为</w:t>
      </w:r>
      <w:r w:rsidRPr="00716D38">
        <w:rPr>
          <w:rFonts w:hint="eastAsia"/>
          <w:b/>
          <w:color w:val="00B0F0"/>
        </w:rPr>
        <w:t>黑色</w:t>
      </w:r>
      <w:r>
        <w:rPr>
          <w:rFonts w:hint="eastAsia"/>
        </w:rPr>
        <w:t>，</w:t>
      </w:r>
      <w:r w:rsidRPr="00716D38">
        <w:rPr>
          <w:rFonts w:hint="eastAsia"/>
          <w:b/>
          <w:color w:val="00B0F0"/>
        </w:rPr>
        <w:t>z</w:t>
      </w:r>
      <w:r w:rsidRPr="00716D38">
        <w:rPr>
          <w:rFonts w:hint="eastAsia"/>
          <w:b/>
          <w:color w:val="00B0F0"/>
        </w:rPr>
        <w:t>为父节点</w:t>
      </w:r>
      <w:r>
        <w:rPr>
          <w:rFonts w:hint="eastAsia"/>
        </w:rPr>
        <w:t>的</w:t>
      </w:r>
      <w:r w:rsidRPr="00716D38">
        <w:rPr>
          <w:rFonts w:hint="eastAsia"/>
          <w:b/>
          <w:color w:val="00B0F0"/>
        </w:rPr>
        <w:t>左孩子</w:t>
      </w:r>
      <w:r>
        <w:rPr>
          <w:rFonts w:hint="eastAsia"/>
        </w:rPr>
        <w:t>，首先将</w:t>
      </w:r>
      <w:r w:rsidRPr="003E22DB">
        <w:rPr>
          <w:rFonts w:hint="eastAsia"/>
          <w:b/>
          <w:color w:val="00B0F0"/>
        </w:rPr>
        <w:t>父节点</w:t>
      </w:r>
      <w:r>
        <w:rPr>
          <w:rFonts w:hint="eastAsia"/>
        </w:rPr>
        <w:t>设为</w:t>
      </w:r>
      <w:r w:rsidRPr="003E22DB">
        <w:rPr>
          <w:rFonts w:hint="eastAsia"/>
          <w:b/>
          <w:color w:val="00B0F0"/>
        </w:rPr>
        <w:t>黑色</w:t>
      </w:r>
      <w:r>
        <w:rPr>
          <w:rFonts w:hint="eastAsia"/>
        </w:rPr>
        <w:t>，</w:t>
      </w:r>
      <w:r w:rsidRPr="003E22DB">
        <w:rPr>
          <w:rFonts w:hint="eastAsia"/>
          <w:b/>
          <w:color w:val="00B0F0"/>
        </w:rPr>
        <w:t>祖父节点</w:t>
      </w:r>
      <w:r>
        <w:rPr>
          <w:rFonts w:hint="eastAsia"/>
        </w:rPr>
        <w:t>设为</w:t>
      </w:r>
      <w:r w:rsidRPr="003E22DB">
        <w:rPr>
          <w:rFonts w:hint="eastAsia"/>
          <w:b/>
          <w:color w:val="00B0F0"/>
        </w:rPr>
        <w:t>红色</w:t>
      </w:r>
      <w:r>
        <w:rPr>
          <w:rFonts w:hint="eastAsia"/>
        </w:rPr>
        <w:t>，然后对</w:t>
      </w:r>
      <w:r w:rsidRPr="00716D38">
        <w:rPr>
          <w:rFonts w:hint="eastAsia"/>
          <w:b/>
          <w:color w:val="00B0F0"/>
        </w:rPr>
        <w:t>祖父节点</w:t>
      </w:r>
      <w:r>
        <w:rPr>
          <w:rFonts w:hint="eastAsia"/>
        </w:rPr>
        <w:t>做一次</w:t>
      </w:r>
      <w:r w:rsidRPr="00716D38">
        <w:rPr>
          <w:rFonts w:hint="eastAsia"/>
          <w:b/>
          <w:color w:val="00B0F0"/>
        </w:rPr>
        <w:t>右旋</w:t>
      </w:r>
    </w:p>
    <w:p w14:paraId="3D66C2C9" w14:textId="77777777" w:rsidR="000F33D4" w:rsidRPr="003E22DB" w:rsidRDefault="000F33D4" w:rsidP="000F33D4">
      <w:pPr>
        <w:autoSpaceDE w:val="0"/>
        <w:autoSpaceDN w:val="0"/>
        <w:adjustRightInd w:val="0"/>
        <w:ind w:firstLineChars="200" w:firstLine="420"/>
        <w:jc w:val="left"/>
        <w:rPr>
          <w:b/>
        </w:rPr>
      </w:pPr>
      <w:r>
        <w:rPr>
          <w:rFonts w:hint="eastAsia"/>
        </w:rPr>
        <w:t xml:space="preserve">      </w:t>
      </w:r>
      <w:r w:rsidRPr="003E22DB">
        <w:rPr>
          <w:rFonts w:hint="eastAsia"/>
          <w:b/>
        </w:rPr>
        <w:t xml:space="preserve"> z.p.p</w:t>
      </w:r>
      <w:r>
        <w:rPr>
          <w:b/>
        </w:rPr>
        <w:t xml:space="preserve">                                              z.p</w:t>
      </w:r>
    </w:p>
    <w:p w14:paraId="2A4B6D2A" w14:textId="77777777" w:rsidR="000F33D4" w:rsidRPr="003E22DB" w:rsidRDefault="000F33D4" w:rsidP="000F33D4">
      <w:pPr>
        <w:autoSpaceDE w:val="0"/>
        <w:autoSpaceDN w:val="0"/>
        <w:adjustRightInd w:val="0"/>
        <w:ind w:firstLineChars="200" w:firstLine="420"/>
        <w:jc w:val="left"/>
        <w:rPr>
          <w:b/>
        </w:rPr>
      </w:pPr>
      <w:r>
        <w:rPr>
          <w:noProof/>
        </w:rPr>
        <mc:AlternateContent>
          <mc:Choice Requires="wps">
            <w:drawing>
              <wp:anchor distT="0" distB="0" distL="114300" distR="114300" simplePos="0" relativeHeight="251663360" behindDoc="0" locked="0" layoutInCell="1" allowOverlap="1" wp14:anchorId="255AE2B7" wp14:editId="2AB84D24">
                <wp:simplePos x="0" y="0"/>
                <wp:positionH relativeFrom="column">
                  <wp:posOffset>1684020</wp:posOffset>
                </wp:positionH>
                <wp:positionV relativeFrom="paragraph">
                  <wp:posOffset>24130</wp:posOffset>
                </wp:positionV>
                <wp:extent cx="1346200" cy="114300"/>
                <wp:effectExtent l="0" t="19050" r="44450" b="38100"/>
                <wp:wrapNone/>
                <wp:docPr id="6" name="右箭头 6"/>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06C872"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255AE2B7" id="右箭头 6" o:spid="_x0000_s1028" type="#_x0000_t13" style="position:absolute;left:0;text-align:left;margin-left:132.6pt;margin-top:1.9pt;width:106pt;height: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" adj="20683" fillcolor="#5b9bd5 [3204]" strokecolor="#1f4d78 [1604]" strokeweight="1pt">
                <v:textbox>
                  <w:txbxContent>
                    <w:p w14:paraId="0E06C872" w14:textId="77777777" w:rsidR="00E77DD4" w:rsidRDefault="00E77DD4" w:rsidP="000F33D4">
                      <w:pPr>
                        <w:jc w:val="center"/>
                      </w:pPr>
                      <w:r>
                        <w:rPr>
                          <w:rFonts w:hint="eastAsia"/>
                        </w:rPr>
                        <w:t>孩子</w:t>
                      </w:r>
                    </w:p>
                  </w:txbxContent>
                </v:textbox>
              </v:shape>
            </w:pict>
          </mc:Fallback>
        </mc:AlternateContent>
      </w:r>
      <w:r>
        <w:rPr>
          <w:rFonts w:hint="eastAsia"/>
        </w:rPr>
        <w:t xml:space="preserve">    </w:t>
      </w:r>
      <w:r w:rsidRPr="003E22DB">
        <w:rPr>
          <w:rFonts w:hint="eastAsia"/>
          <w:b/>
          <w:color w:val="FF0000"/>
        </w:rPr>
        <w:t>z.p</w:t>
      </w:r>
      <w:r>
        <w:rPr>
          <w:rFonts w:hint="eastAsia"/>
        </w:rPr>
        <w:t xml:space="preserve">       </w:t>
      </w:r>
      <w:r w:rsidRPr="003E22DB">
        <w:rPr>
          <w:rFonts w:hint="eastAsia"/>
          <w:b/>
        </w:rPr>
        <w:t>y</w:t>
      </w:r>
      <w:r>
        <w:rPr>
          <w:b/>
        </w:rPr>
        <w:t xml:space="preserve">                                        </w:t>
      </w:r>
      <w:r w:rsidRPr="003E22DB">
        <w:rPr>
          <w:b/>
          <w:color w:val="FF0000"/>
        </w:rPr>
        <w:t>z</w:t>
      </w:r>
      <w:r>
        <w:rPr>
          <w:b/>
        </w:rPr>
        <w:t xml:space="preserve">      </w:t>
      </w:r>
      <w:r w:rsidRPr="003E22DB">
        <w:rPr>
          <w:b/>
          <w:color w:val="FF0000"/>
        </w:rPr>
        <w:t>z.p.p</w:t>
      </w:r>
    </w:p>
    <w:p w14:paraId="2AA7BD6D" w14:textId="77777777" w:rsidR="000F33D4" w:rsidRPr="003E22DB" w:rsidRDefault="000F33D4" w:rsidP="000F33D4">
      <w:pPr>
        <w:autoSpaceDE w:val="0"/>
        <w:autoSpaceDN w:val="0"/>
        <w:adjustRightInd w:val="0"/>
        <w:ind w:firstLineChars="200" w:firstLine="420"/>
        <w:jc w:val="left"/>
        <w:rPr>
          <w:b/>
        </w:rPr>
      </w:pPr>
      <w:r>
        <w:t xml:space="preserve">  </w:t>
      </w:r>
      <w:r w:rsidRPr="003E22DB">
        <w:rPr>
          <w:b/>
          <w:color w:val="FF0000"/>
        </w:rPr>
        <w:t>z</w:t>
      </w:r>
      <w:r>
        <w:rPr>
          <w:b/>
          <w:color w:val="FF0000"/>
        </w:rPr>
        <w:t xml:space="preserve">                                                                </w:t>
      </w:r>
      <w:r w:rsidRPr="003E22DB">
        <w:rPr>
          <w:b/>
          <w:color w:val="000000" w:themeColor="text1"/>
        </w:rPr>
        <w:t>y</w:t>
      </w:r>
    </w:p>
    <w:p w14:paraId="001AB7EC" w14:textId="77777777" w:rsidR="000F33D4" w:rsidRDefault="000F33D4" w:rsidP="000F33D4">
      <w:pPr>
        <w:autoSpaceDE w:val="0"/>
        <w:autoSpaceDN w:val="0"/>
        <w:adjustRightInd w:val="0"/>
        <w:ind w:firstLineChars="200" w:firstLine="420"/>
        <w:jc w:val="left"/>
      </w:pPr>
    </w:p>
    <w:p w14:paraId="1C0E8A7D" w14:textId="6FEB853A" w:rsidR="000F33D4" w:rsidRPr="00EC3C53" w:rsidRDefault="000F33D4" w:rsidP="000F33D4">
      <w:pPr>
        <w:rPr>
          <w:b/>
        </w:rPr>
      </w:pPr>
      <w:r w:rsidRPr="00EC3C53">
        <w:rPr>
          <w:rFonts w:hint="eastAsia"/>
          <w:b/>
        </w:rPr>
        <w:t>②当</w:t>
      </w:r>
      <w:r w:rsidRPr="00EC3C53">
        <w:rPr>
          <w:rFonts w:hint="eastAsia"/>
          <w:b/>
        </w:rPr>
        <w:t>z</w:t>
      </w:r>
      <w:r w:rsidRPr="00EC3C53">
        <w:rPr>
          <w:rFonts w:hint="eastAsia"/>
          <w:b/>
        </w:rPr>
        <w:t>的父节点是祖父节点的右孩子时，</w:t>
      </w:r>
      <w:r w:rsidR="00AA2375">
        <w:rPr>
          <w:b/>
        </w:rPr>
        <w:t>(</w:t>
      </w:r>
      <w:r w:rsidRPr="00EC3C53">
        <w:rPr>
          <w:rFonts w:hint="eastAsia"/>
          <w:b/>
        </w:rPr>
        <w:t>叔节点为祖父节点的左孩子</w:t>
      </w:r>
      <w:r w:rsidR="00AA2375">
        <w:rPr>
          <w:b/>
        </w:rPr>
        <w:t>)</w:t>
      </w:r>
    </w:p>
    <w:p w14:paraId="74E3A843" w14:textId="2569940B" w:rsidR="000F33D4" w:rsidRDefault="000F33D4" w:rsidP="000F33D4">
      <w:pPr>
        <w:autoSpaceDE w:val="0"/>
        <w:autoSpaceDN w:val="0"/>
        <w:adjustRightInd w:val="0"/>
        <w:ind w:firstLine="420"/>
        <w:jc w:val="left"/>
      </w:pPr>
      <w:r>
        <w:rPr>
          <w:rFonts w:hint="eastAsia"/>
        </w:rPr>
        <w:t>情况</w:t>
      </w:r>
      <w:r>
        <w:rPr>
          <w:rFonts w:hint="eastAsia"/>
        </w:rPr>
        <w:t>1</w:t>
      </w:r>
      <w:r>
        <w:rPr>
          <w:rFonts w:hint="eastAsia"/>
        </w:rPr>
        <w:t>：</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z</w:t>
      </w:r>
      <w:r w:rsidRPr="00716D38">
        <w:rPr>
          <w:rFonts w:hint="eastAsia"/>
          <w:b/>
          <w:color w:val="FF0000"/>
        </w:rPr>
        <w:t>节点的叔节点</w:t>
      </w:r>
      <w:r>
        <w:rPr>
          <w:rFonts w:hint="eastAsia"/>
        </w:rPr>
        <w:t>都是</w:t>
      </w:r>
      <w:r w:rsidRPr="00716D38">
        <w:rPr>
          <w:rFonts w:hint="eastAsia"/>
          <w:b/>
          <w:color w:val="FF0000"/>
        </w:rPr>
        <w:t>红色</w:t>
      </w:r>
      <w:r>
        <w:rPr>
          <w:rFonts w:hint="eastAsia"/>
        </w:rPr>
        <w:t>：将</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叔节点置为黑色</w:t>
      </w:r>
      <w:r>
        <w:rPr>
          <w:rFonts w:hint="eastAsia"/>
        </w:rPr>
        <w:t>，</w:t>
      </w:r>
      <w:r w:rsidRPr="00716D38">
        <w:rPr>
          <w:rFonts w:hint="eastAsia"/>
          <w:b/>
          <w:color w:val="FF0000"/>
        </w:rPr>
        <w:t>z</w:t>
      </w:r>
      <w:r w:rsidRPr="00716D38">
        <w:rPr>
          <w:rFonts w:hint="eastAsia"/>
          <w:b/>
          <w:color w:val="FF0000"/>
        </w:rPr>
        <w:t>节点的祖父节点置为红色</w:t>
      </w:r>
      <w:r>
        <w:rPr>
          <w:rFonts w:hint="eastAsia"/>
        </w:rPr>
        <w:t>，</w:t>
      </w:r>
      <w:r w:rsidRPr="00716D38">
        <w:rPr>
          <w:rFonts w:hint="eastAsia"/>
          <w:b/>
          <w:color w:val="FF0000"/>
        </w:rPr>
        <w:t>继续循环</w:t>
      </w:r>
      <w:r w:rsidRPr="00716D38">
        <w:rPr>
          <w:rFonts w:hint="eastAsia"/>
          <w:b/>
          <w:color w:val="FF0000"/>
        </w:rPr>
        <w:t>z</w:t>
      </w:r>
      <w:r w:rsidRPr="00716D38">
        <w:rPr>
          <w:rFonts w:hint="eastAsia"/>
          <w:b/>
          <w:color w:val="FF0000"/>
        </w:rPr>
        <w:t>的祖父节点</w:t>
      </w:r>
      <w:r w:rsidR="00AA2375">
        <w:t>(</w:t>
      </w:r>
      <w:r>
        <w:rPr>
          <w:rFonts w:hint="eastAsia"/>
        </w:rPr>
        <w:t>z=z.p.p</w:t>
      </w:r>
      <w:r w:rsidR="00AA2375">
        <w:t>)</w:t>
      </w:r>
    </w:p>
    <w:p w14:paraId="5CBB0C2C" w14:textId="77777777" w:rsidR="000F33D4" w:rsidRPr="00CD33C0" w:rsidRDefault="000F33D4" w:rsidP="000F33D4">
      <w:pPr>
        <w:autoSpaceDE w:val="0"/>
        <w:autoSpaceDN w:val="0"/>
        <w:adjustRightInd w:val="0"/>
        <w:ind w:firstLineChars="550" w:firstLine="1160"/>
        <w:jc w:val="left"/>
        <w:rPr>
          <w:b/>
        </w:rPr>
      </w:pPr>
      <w:r w:rsidRPr="00CD33C0">
        <w:rPr>
          <w:rFonts w:hint="eastAsia"/>
          <w:b/>
        </w:rPr>
        <w:t>z.p.p</w:t>
      </w:r>
      <w:r>
        <w:rPr>
          <w:b/>
        </w:rPr>
        <w:t xml:space="preserve">                                             </w:t>
      </w:r>
      <w:r w:rsidRPr="00CD33C0">
        <w:rPr>
          <w:b/>
          <w:color w:val="FF0000"/>
        </w:rPr>
        <w:t>z.p.p</w:t>
      </w:r>
    </w:p>
    <w:p w14:paraId="0ECEDB50" w14:textId="77777777" w:rsidR="000F33D4" w:rsidRDefault="000F33D4" w:rsidP="000F33D4">
      <w:pPr>
        <w:autoSpaceDE w:val="0"/>
        <w:autoSpaceDN w:val="0"/>
        <w:adjustRightInd w:val="0"/>
        <w:ind w:firstLineChars="200" w:firstLine="420"/>
        <w:jc w:val="left"/>
      </w:pPr>
      <w:r>
        <w:rPr>
          <w:noProof/>
        </w:rPr>
        <mc:AlternateContent>
          <mc:Choice Requires="wps">
            <w:drawing>
              <wp:anchor distT="0" distB="0" distL="114300" distR="114300" simplePos="0" relativeHeight="251664384" behindDoc="0" locked="0" layoutInCell="1" allowOverlap="1" wp14:anchorId="7B741C91" wp14:editId="3078D340">
                <wp:simplePos x="0" y="0"/>
                <wp:positionH relativeFrom="column">
                  <wp:posOffset>1652270</wp:posOffset>
                </wp:positionH>
                <wp:positionV relativeFrom="paragraph">
                  <wp:posOffset>199390</wp:posOffset>
                </wp:positionV>
                <wp:extent cx="1346200" cy="114300"/>
                <wp:effectExtent l="0" t="19050" r="44450" b="38100"/>
                <wp:wrapNone/>
                <wp:docPr id="7" name="右箭头 7"/>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447FF4"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7B741C91" id="右箭头 7" o:spid="_x0000_s1029" type="#_x0000_t13" style="position:absolute;left:0;text-align:left;margin-left:130.1pt;margin-top:15.7pt;width:106pt;height: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" adj="20683" fillcolor="#5b9bd5 [3204]" strokecolor="#1f4d78 [1604]" strokeweight="1pt">
                <v:textbox>
                  <w:txbxContent>
                    <w:p w14:paraId="35447FF4" w14:textId="77777777" w:rsidR="00E77DD4" w:rsidRDefault="00E77DD4" w:rsidP="000F33D4">
                      <w:pPr>
                        <w:jc w:val="center"/>
                      </w:pPr>
                      <w:r>
                        <w:rPr>
                          <w:rFonts w:hint="eastAsia"/>
                        </w:rPr>
                        <w:t>孩子</w:t>
                      </w:r>
                    </w:p>
                  </w:txbxContent>
                </v:textbox>
              </v:shape>
            </w:pict>
          </mc:Fallback>
        </mc:AlternateContent>
      </w:r>
      <w:r>
        <w:t xml:space="preserve">    </w:t>
      </w:r>
      <w:r>
        <w:rPr>
          <w:b/>
          <w:color w:val="FF0000"/>
        </w:rPr>
        <w:t>y</w:t>
      </w:r>
      <w:r w:rsidRPr="00CD33C0">
        <w:rPr>
          <w:b/>
          <w:color w:val="FF0000"/>
        </w:rPr>
        <w:t xml:space="preserve"> </w:t>
      </w:r>
      <w:r>
        <w:t xml:space="preserve">      </w:t>
      </w:r>
      <w:r w:rsidRPr="00CD33C0">
        <w:rPr>
          <w:b/>
          <w:color w:val="FF0000"/>
        </w:rPr>
        <w:t xml:space="preserve"> </w:t>
      </w:r>
      <w:r>
        <w:rPr>
          <w:b/>
          <w:color w:val="FF0000"/>
        </w:rPr>
        <w:t xml:space="preserve">z.p                                      </w:t>
      </w:r>
      <w:r>
        <w:rPr>
          <w:b/>
          <w:color w:val="000000" w:themeColor="text1"/>
        </w:rPr>
        <w:t>y</w:t>
      </w:r>
      <w:r>
        <w:rPr>
          <w:b/>
          <w:color w:val="FF0000"/>
        </w:rPr>
        <w:t xml:space="preserve">        </w:t>
      </w:r>
      <w:r>
        <w:rPr>
          <w:b/>
          <w:color w:val="000000" w:themeColor="text1"/>
        </w:rPr>
        <w:t>z.p</w:t>
      </w:r>
    </w:p>
    <w:p w14:paraId="30C0520C" w14:textId="77777777" w:rsidR="000F33D4" w:rsidRPr="00CD33C0" w:rsidRDefault="000F33D4" w:rsidP="000F33D4">
      <w:pPr>
        <w:autoSpaceDE w:val="0"/>
        <w:autoSpaceDN w:val="0"/>
        <w:adjustRightInd w:val="0"/>
        <w:ind w:firstLineChars="250" w:firstLine="527"/>
        <w:jc w:val="left"/>
        <w:rPr>
          <w:b/>
          <w:color w:val="FF0000"/>
        </w:rPr>
      </w:pPr>
      <w:r>
        <w:rPr>
          <w:b/>
          <w:color w:val="FF0000"/>
        </w:rPr>
        <w:t xml:space="preserve">                </w:t>
      </w:r>
      <w:r w:rsidRPr="00CD33C0">
        <w:rPr>
          <w:b/>
          <w:color w:val="FF0000"/>
        </w:rPr>
        <w:t>z</w:t>
      </w:r>
      <w:r>
        <w:rPr>
          <w:b/>
          <w:color w:val="FF0000"/>
        </w:rPr>
        <w:t xml:space="preserve">                                                z</w:t>
      </w:r>
    </w:p>
    <w:p w14:paraId="5D1862DC" w14:textId="77777777" w:rsidR="000F33D4" w:rsidRPr="003E22DB" w:rsidRDefault="000F33D4" w:rsidP="000F33D4">
      <w:pPr>
        <w:autoSpaceDE w:val="0"/>
        <w:autoSpaceDN w:val="0"/>
        <w:adjustRightInd w:val="0"/>
        <w:ind w:firstLineChars="200" w:firstLine="420"/>
        <w:jc w:val="left"/>
      </w:pPr>
      <w:r>
        <w:t xml:space="preserve">               </w:t>
      </w:r>
      <w:r>
        <w:rPr>
          <w:rFonts w:hint="eastAsia"/>
        </w:rPr>
        <w:t xml:space="preserve">       z</w:t>
      </w:r>
      <w:r>
        <w:rPr>
          <w:rFonts w:hint="eastAsia"/>
        </w:rPr>
        <w:t>可为</w:t>
      </w:r>
      <w:r>
        <w:rPr>
          <w:rFonts w:hint="eastAsia"/>
        </w:rPr>
        <w:t>z.p</w:t>
      </w:r>
      <w:r>
        <w:rPr>
          <w:rFonts w:hint="eastAsia"/>
        </w:rPr>
        <w:t>的左或右孩子</w:t>
      </w:r>
    </w:p>
    <w:p w14:paraId="0B957D39" w14:textId="4FD10FD3" w:rsidR="000F33D4" w:rsidRDefault="000F33D4" w:rsidP="000F33D4">
      <w:pPr>
        <w:autoSpaceDE w:val="0"/>
        <w:autoSpaceDN w:val="0"/>
        <w:adjustRightInd w:val="0"/>
        <w:ind w:firstLine="420"/>
        <w:jc w:val="left"/>
      </w:pPr>
      <w:r>
        <w:t>情况</w:t>
      </w:r>
      <w:r>
        <w:rPr>
          <w:rFonts w:hint="eastAsia"/>
        </w:rPr>
        <w:t>2</w:t>
      </w:r>
      <w:r>
        <w:rPr>
          <w:rFonts w:hint="eastAsia"/>
        </w:rPr>
        <w:t>：</w:t>
      </w:r>
      <w:r w:rsidRPr="00716D38">
        <w:rPr>
          <w:rFonts w:hint="eastAsia"/>
          <w:b/>
          <w:color w:val="7030A0"/>
        </w:rPr>
        <w:t>z</w:t>
      </w:r>
      <w:r w:rsidRPr="00716D38">
        <w:rPr>
          <w:rFonts w:hint="eastAsia"/>
          <w:b/>
          <w:color w:val="7030A0"/>
        </w:rPr>
        <w:t>节点的父节点</w:t>
      </w:r>
      <w:r>
        <w:rPr>
          <w:rFonts w:hint="eastAsia"/>
        </w:rPr>
        <w:t>为</w:t>
      </w:r>
      <w:r w:rsidRPr="00716D38">
        <w:rPr>
          <w:rFonts w:hint="eastAsia"/>
          <w:b/>
          <w:color w:val="7030A0"/>
        </w:rPr>
        <w:t>红色</w:t>
      </w:r>
      <w:r>
        <w:rPr>
          <w:rFonts w:hint="eastAsia"/>
        </w:rPr>
        <w:t>，</w:t>
      </w:r>
      <w:r w:rsidRPr="00716D38">
        <w:rPr>
          <w:rFonts w:hint="eastAsia"/>
          <w:b/>
          <w:color w:val="7030A0"/>
        </w:rPr>
        <w:t>叔节点</w:t>
      </w:r>
      <w:r>
        <w:rPr>
          <w:rFonts w:hint="eastAsia"/>
        </w:rPr>
        <w:t>为</w:t>
      </w:r>
      <w:r w:rsidRPr="00716D38">
        <w:rPr>
          <w:rFonts w:hint="eastAsia"/>
          <w:b/>
          <w:color w:val="7030A0"/>
        </w:rPr>
        <w:t>黑色</w:t>
      </w:r>
      <w:r>
        <w:rPr>
          <w:rFonts w:hint="eastAsia"/>
        </w:rPr>
        <w:t>，</w:t>
      </w:r>
      <w:r w:rsidRPr="00716D38">
        <w:rPr>
          <w:rFonts w:hint="eastAsia"/>
          <w:b/>
          <w:color w:val="7030A0"/>
        </w:rPr>
        <w:t>z</w:t>
      </w:r>
      <w:r w:rsidRPr="00716D38">
        <w:rPr>
          <w:rFonts w:hint="eastAsia"/>
          <w:b/>
          <w:color w:val="7030A0"/>
        </w:rPr>
        <w:t>为父节点</w:t>
      </w:r>
      <w:r>
        <w:rPr>
          <w:rFonts w:hint="eastAsia"/>
        </w:rPr>
        <w:t>的</w:t>
      </w:r>
      <w:r w:rsidRPr="00716D38">
        <w:rPr>
          <w:rFonts w:hint="eastAsia"/>
          <w:b/>
          <w:color w:val="7030A0"/>
        </w:rPr>
        <w:t>左孩子</w:t>
      </w:r>
      <w:r>
        <w:rPr>
          <w:rFonts w:hint="eastAsia"/>
        </w:rPr>
        <w:t>，对</w:t>
      </w:r>
      <w:r>
        <w:rPr>
          <w:rFonts w:hint="eastAsia"/>
        </w:rPr>
        <w:t>z</w:t>
      </w:r>
      <w:r>
        <w:rPr>
          <w:rFonts w:hint="eastAsia"/>
        </w:rPr>
        <w:t>的父节点做一次</w:t>
      </w:r>
      <w:r w:rsidRPr="00716D38">
        <w:rPr>
          <w:rFonts w:hint="eastAsia"/>
          <w:b/>
          <w:color w:val="7030A0"/>
        </w:rPr>
        <w:t>右旋</w:t>
      </w:r>
      <w:r>
        <w:rPr>
          <w:rFonts w:hint="eastAsia"/>
        </w:rPr>
        <w:t>，转为情况</w:t>
      </w:r>
      <w:r>
        <w:rPr>
          <w:rFonts w:hint="eastAsia"/>
        </w:rPr>
        <w:t>3</w:t>
      </w:r>
      <w:r>
        <w:rPr>
          <w:rFonts w:hint="eastAsia"/>
        </w:rPr>
        <w:t>：</w:t>
      </w:r>
      <w:r w:rsidR="00AA2375">
        <w:t>(</w:t>
      </w:r>
      <w:r>
        <w:rPr>
          <w:rFonts w:hint="eastAsia"/>
        </w:rPr>
        <w:t>旋转前后</w:t>
      </w:r>
      <w:r>
        <w:rPr>
          <w:rFonts w:hint="eastAsia"/>
        </w:rPr>
        <w:t>z</w:t>
      </w:r>
      <w:r>
        <w:rPr>
          <w:rFonts w:hint="eastAsia"/>
        </w:rPr>
        <w:t>所表示的关键字发生改变，但是</w:t>
      </w:r>
      <w:r>
        <w:rPr>
          <w:rFonts w:hint="eastAsia"/>
        </w:rPr>
        <w:t>z</w:t>
      </w:r>
      <w:r>
        <w:rPr>
          <w:rFonts w:hint="eastAsia"/>
        </w:rPr>
        <w:t>的祖父节点没有改变</w:t>
      </w:r>
      <w:r w:rsidR="00AA2375">
        <w:t>)</w:t>
      </w:r>
    </w:p>
    <w:p w14:paraId="00F1AB62" w14:textId="77777777" w:rsidR="000F33D4" w:rsidRDefault="000F33D4" w:rsidP="000F33D4">
      <w:pPr>
        <w:autoSpaceDE w:val="0"/>
        <w:autoSpaceDN w:val="0"/>
        <w:adjustRightInd w:val="0"/>
        <w:ind w:firstLineChars="550" w:firstLine="1160"/>
        <w:jc w:val="left"/>
        <w:rPr>
          <w:b/>
          <w:color w:val="00B050"/>
        </w:rPr>
      </w:pPr>
      <w:r w:rsidRPr="003E22DB">
        <w:rPr>
          <w:b/>
          <w:color w:val="002060"/>
        </w:rPr>
        <w:t>z.p.p</w:t>
      </w:r>
      <w:r>
        <w:rPr>
          <w:b/>
          <w:color w:val="002060"/>
        </w:rPr>
        <w:t xml:space="preserve">                                             z.p.p</w:t>
      </w:r>
    </w:p>
    <w:p w14:paraId="52488081" w14:textId="77777777" w:rsidR="000F33D4" w:rsidRDefault="000F33D4" w:rsidP="000F33D4">
      <w:pPr>
        <w:autoSpaceDE w:val="0"/>
        <w:autoSpaceDN w:val="0"/>
        <w:adjustRightInd w:val="0"/>
        <w:ind w:firstLineChars="200" w:firstLine="420"/>
        <w:jc w:val="left"/>
        <w:rPr>
          <w:b/>
          <w:color w:val="00B050"/>
        </w:rPr>
      </w:pPr>
      <w:r>
        <w:rPr>
          <w:noProof/>
        </w:rPr>
        <mc:AlternateContent>
          <mc:Choice Requires="wps">
            <w:drawing>
              <wp:anchor distT="0" distB="0" distL="114300" distR="114300" simplePos="0" relativeHeight="251665408" behindDoc="0" locked="0" layoutInCell="1" allowOverlap="1" wp14:anchorId="264CF95F" wp14:editId="7207710C">
                <wp:simplePos x="0" y="0"/>
                <wp:positionH relativeFrom="column">
                  <wp:posOffset>1658620</wp:posOffset>
                </wp:positionH>
                <wp:positionV relativeFrom="paragraph">
                  <wp:posOffset>82550</wp:posOffset>
                </wp:positionV>
                <wp:extent cx="1346200" cy="114300"/>
                <wp:effectExtent l="0" t="19050" r="44450" b="38100"/>
                <wp:wrapNone/>
                <wp:docPr id="10" name="右箭头 10"/>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ED7282"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264CF95F" id="右箭头 10" o:spid="_x0000_s1030" type="#_x0000_t13" style="position:absolute;left:0;text-align:left;margin-left:130.6pt;margin-top:6.5pt;width:106pt;height: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6VjwIAAFM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" adj="20683" fillcolor="#5b9bd5 [3204]" strokecolor="#1f4d78 [1604]" strokeweight="1pt">
                <v:textbox>
                  <w:txbxContent>
                    <w:p w14:paraId="1FED7282" w14:textId="77777777" w:rsidR="00E77DD4" w:rsidRDefault="00E77DD4" w:rsidP="000F33D4">
                      <w:pPr>
                        <w:jc w:val="center"/>
                      </w:pPr>
                      <w:r>
                        <w:rPr>
                          <w:rFonts w:hint="eastAsia"/>
                        </w:rPr>
                        <w:t>孩子</w:t>
                      </w:r>
                    </w:p>
                  </w:txbxContent>
                </v:textbox>
              </v:shape>
            </w:pict>
          </mc:Fallback>
        </mc:AlternateContent>
      </w:r>
      <w:r>
        <w:rPr>
          <w:b/>
          <w:color w:val="00B050"/>
        </w:rPr>
        <w:t xml:space="preserve">     </w:t>
      </w:r>
      <w:r w:rsidRPr="00343566">
        <w:rPr>
          <w:b/>
          <w:color w:val="000000" w:themeColor="text1"/>
        </w:rPr>
        <w:t>y</w:t>
      </w:r>
      <w:r>
        <w:rPr>
          <w:b/>
          <w:color w:val="00B050"/>
        </w:rPr>
        <w:t xml:space="preserve">      </w:t>
      </w:r>
      <w:r w:rsidRPr="00343566">
        <w:rPr>
          <w:b/>
          <w:color w:val="FF0000"/>
        </w:rPr>
        <w:t>z.p</w:t>
      </w:r>
      <w:r>
        <w:rPr>
          <w:b/>
          <w:color w:val="002060"/>
        </w:rPr>
        <w:t xml:space="preserve">                                       </w:t>
      </w:r>
      <w:r w:rsidRPr="00343566">
        <w:rPr>
          <w:b/>
          <w:color w:val="000000" w:themeColor="text1"/>
        </w:rPr>
        <w:t>y</w:t>
      </w:r>
      <w:r>
        <w:rPr>
          <w:b/>
          <w:color w:val="002060"/>
        </w:rPr>
        <w:t xml:space="preserve">        </w:t>
      </w:r>
      <w:r w:rsidRPr="00343566">
        <w:rPr>
          <w:b/>
          <w:color w:val="FF0000"/>
        </w:rPr>
        <w:t>z</w:t>
      </w:r>
    </w:p>
    <w:p w14:paraId="4276ADA8" w14:textId="77777777" w:rsidR="000F33D4" w:rsidRPr="00343566" w:rsidRDefault="000F33D4" w:rsidP="000F33D4">
      <w:pPr>
        <w:autoSpaceDE w:val="0"/>
        <w:autoSpaceDN w:val="0"/>
        <w:adjustRightInd w:val="0"/>
        <w:ind w:firstLineChars="200" w:firstLine="422"/>
        <w:jc w:val="left"/>
        <w:rPr>
          <w:b/>
          <w:color w:val="00B050"/>
        </w:rPr>
      </w:pPr>
      <w:r>
        <w:rPr>
          <w:b/>
          <w:color w:val="00B050"/>
        </w:rPr>
        <w:t xml:space="preserve">           </w:t>
      </w:r>
      <w:r w:rsidRPr="003E22DB">
        <w:rPr>
          <w:b/>
          <w:color w:val="FF0000"/>
        </w:rPr>
        <w:t>z</w:t>
      </w:r>
      <w:r>
        <w:rPr>
          <w:b/>
          <w:color w:val="00B050"/>
        </w:rPr>
        <w:t xml:space="preserve">                                                    </w:t>
      </w:r>
      <w:r w:rsidRPr="003E22DB">
        <w:rPr>
          <w:b/>
          <w:color w:val="FF0000"/>
        </w:rPr>
        <w:t>z.p</w:t>
      </w:r>
      <w:r>
        <w:rPr>
          <w:b/>
          <w:color w:val="FF0000"/>
        </w:rPr>
        <w:t>---------&gt;z’</w:t>
      </w:r>
    </w:p>
    <w:p w14:paraId="5DF0CE56" w14:textId="77777777" w:rsidR="000F33D4" w:rsidRDefault="000F33D4" w:rsidP="000F33D4">
      <w:pPr>
        <w:autoSpaceDE w:val="0"/>
        <w:autoSpaceDN w:val="0"/>
        <w:adjustRightInd w:val="0"/>
        <w:ind w:firstLine="420"/>
        <w:jc w:val="left"/>
        <w:rPr>
          <w:b/>
          <w:color w:val="00B0F0"/>
        </w:rPr>
      </w:pPr>
      <w:r>
        <w:t>情况</w:t>
      </w:r>
      <w:r>
        <w:rPr>
          <w:rFonts w:hint="eastAsia"/>
        </w:rPr>
        <w:t>3</w:t>
      </w:r>
      <w:r>
        <w:rPr>
          <w:rFonts w:hint="eastAsia"/>
        </w:rPr>
        <w:t>：</w:t>
      </w:r>
      <w:r w:rsidRPr="00716D38">
        <w:rPr>
          <w:rFonts w:hint="eastAsia"/>
          <w:b/>
          <w:color w:val="00B0F0"/>
        </w:rPr>
        <w:t>z</w:t>
      </w:r>
      <w:r w:rsidRPr="00716D38">
        <w:rPr>
          <w:rFonts w:hint="eastAsia"/>
          <w:b/>
          <w:color w:val="00B0F0"/>
        </w:rPr>
        <w:t>节点的父节</w:t>
      </w:r>
      <w:r>
        <w:rPr>
          <w:rFonts w:hint="eastAsia"/>
        </w:rPr>
        <w:t>点是</w:t>
      </w:r>
      <w:r w:rsidRPr="00716D38">
        <w:rPr>
          <w:rFonts w:hint="eastAsia"/>
          <w:b/>
          <w:color w:val="00B0F0"/>
        </w:rPr>
        <w:t>红色</w:t>
      </w:r>
      <w:r>
        <w:rPr>
          <w:rFonts w:hint="eastAsia"/>
        </w:rPr>
        <w:t>，</w:t>
      </w:r>
      <w:r w:rsidRPr="00716D38">
        <w:rPr>
          <w:rFonts w:hint="eastAsia"/>
          <w:b/>
          <w:color w:val="00B0F0"/>
        </w:rPr>
        <w:t>叔节点</w:t>
      </w:r>
      <w:r>
        <w:rPr>
          <w:rFonts w:hint="eastAsia"/>
        </w:rPr>
        <w:t>是</w:t>
      </w:r>
      <w:r w:rsidRPr="00716D38">
        <w:rPr>
          <w:rFonts w:hint="eastAsia"/>
          <w:b/>
          <w:color w:val="00B0F0"/>
        </w:rPr>
        <w:t>黑色</w:t>
      </w:r>
      <w:r>
        <w:rPr>
          <w:rFonts w:hint="eastAsia"/>
        </w:rPr>
        <w:t>，</w:t>
      </w:r>
      <w:r w:rsidRPr="00716D38">
        <w:rPr>
          <w:rFonts w:hint="eastAsia"/>
          <w:b/>
          <w:color w:val="00B0F0"/>
        </w:rPr>
        <w:t>z</w:t>
      </w:r>
      <w:r w:rsidRPr="00716D38">
        <w:rPr>
          <w:rFonts w:hint="eastAsia"/>
          <w:b/>
          <w:color w:val="00B0F0"/>
        </w:rPr>
        <w:t>为父节点</w:t>
      </w:r>
      <w:r>
        <w:rPr>
          <w:rFonts w:hint="eastAsia"/>
        </w:rPr>
        <w:t>的</w:t>
      </w:r>
      <w:r w:rsidRPr="00716D38">
        <w:rPr>
          <w:rFonts w:hint="eastAsia"/>
          <w:b/>
          <w:color w:val="00B0F0"/>
        </w:rPr>
        <w:t>右孩子</w:t>
      </w:r>
      <w:r>
        <w:rPr>
          <w:rFonts w:hint="eastAsia"/>
        </w:rPr>
        <w:t>，首先将</w:t>
      </w:r>
      <w:r w:rsidRPr="003E22DB">
        <w:rPr>
          <w:rFonts w:hint="eastAsia"/>
          <w:b/>
          <w:color w:val="00B0F0"/>
        </w:rPr>
        <w:t>父节点</w:t>
      </w:r>
      <w:r>
        <w:rPr>
          <w:rFonts w:hint="eastAsia"/>
        </w:rPr>
        <w:t>设为</w:t>
      </w:r>
      <w:r w:rsidRPr="003E22DB">
        <w:rPr>
          <w:rFonts w:hint="eastAsia"/>
          <w:b/>
          <w:color w:val="00B0F0"/>
        </w:rPr>
        <w:t>黑色</w:t>
      </w:r>
      <w:r>
        <w:rPr>
          <w:rFonts w:hint="eastAsia"/>
        </w:rPr>
        <w:t>，</w:t>
      </w:r>
      <w:r w:rsidRPr="003E22DB">
        <w:rPr>
          <w:rFonts w:hint="eastAsia"/>
          <w:b/>
          <w:color w:val="00B0F0"/>
        </w:rPr>
        <w:t>祖父节点</w:t>
      </w:r>
      <w:r>
        <w:rPr>
          <w:rFonts w:hint="eastAsia"/>
        </w:rPr>
        <w:t>设为</w:t>
      </w:r>
      <w:r w:rsidRPr="003E22DB">
        <w:rPr>
          <w:rFonts w:hint="eastAsia"/>
          <w:b/>
          <w:color w:val="00B0F0"/>
        </w:rPr>
        <w:t>红色</w:t>
      </w:r>
      <w:r>
        <w:rPr>
          <w:rFonts w:hint="eastAsia"/>
        </w:rPr>
        <w:t>，然后对</w:t>
      </w:r>
      <w:r w:rsidRPr="00716D38">
        <w:rPr>
          <w:rFonts w:hint="eastAsia"/>
          <w:b/>
          <w:color w:val="00B0F0"/>
        </w:rPr>
        <w:t>祖父节点</w:t>
      </w:r>
      <w:r>
        <w:rPr>
          <w:rFonts w:hint="eastAsia"/>
        </w:rPr>
        <w:t>做一次</w:t>
      </w:r>
      <w:r w:rsidRPr="00716D38">
        <w:rPr>
          <w:rFonts w:hint="eastAsia"/>
          <w:b/>
          <w:color w:val="00B0F0"/>
        </w:rPr>
        <w:t>左旋</w:t>
      </w:r>
    </w:p>
    <w:p w14:paraId="7A289DF1" w14:textId="77777777" w:rsidR="000F33D4" w:rsidRPr="003E22DB" w:rsidRDefault="000F33D4" w:rsidP="000F33D4">
      <w:pPr>
        <w:autoSpaceDE w:val="0"/>
        <w:autoSpaceDN w:val="0"/>
        <w:adjustRightInd w:val="0"/>
        <w:ind w:firstLineChars="550" w:firstLine="1160"/>
        <w:jc w:val="left"/>
        <w:rPr>
          <w:b/>
        </w:rPr>
      </w:pPr>
      <w:r w:rsidRPr="003E22DB">
        <w:rPr>
          <w:rFonts w:hint="eastAsia"/>
          <w:b/>
        </w:rPr>
        <w:t>z.p.p</w:t>
      </w:r>
      <w:r>
        <w:rPr>
          <w:b/>
        </w:rPr>
        <w:t xml:space="preserve">                                              z.p</w:t>
      </w:r>
    </w:p>
    <w:p w14:paraId="03402B8D" w14:textId="77777777" w:rsidR="000F33D4" w:rsidRPr="003E22DB" w:rsidRDefault="000F33D4" w:rsidP="000F33D4">
      <w:pPr>
        <w:autoSpaceDE w:val="0"/>
        <w:autoSpaceDN w:val="0"/>
        <w:adjustRightInd w:val="0"/>
        <w:ind w:firstLineChars="200" w:firstLine="420"/>
        <w:jc w:val="left"/>
        <w:rPr>
          <w:b/>
        </w:rPr>
      </w:pPr>
      <w:r>
        <w:rPr>
          <w:noProof/>
        </w:rPr>
        <mc:AlternateContent>
          <mc:Choice Requires="wps">
            <w:drawing>
              <wp:anchor distT="0" distB="0" distL="114300" distR="114300" simplePos="0" relativeHeight="251666432" behindDoc="0" locked="0" layoutInCell="1" allowOverlap="1" wp14:anchorId="2288DAC3" wp14:editId="773D38FD">
                <wp:simplePos x="0" y="0"/>
                <wp:positionH relativeFrom="column">
                  <wp:posOffset>1684020</wp:posOffset>
                </wp:positionH>
                <wp:positionV relativeFrom="paragraph">
                  <wp:posOffset>24130</wp:posOffset>
                </wp:positionV>
                <wp:extent cx="1346200" cy="114300"/>
                <wp:effectExtent l="0" t="19050" r="44450" b="38100"/>
                <wp:wrapNone/>
                <wp:docPr id="11" name="右箭头 11"/>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4EA7E9"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2288DAC3" id="右箭头 11" o:spid="_x0000_s1031" type="#_x0000_t13" style="position:absolute;left:0;text-align:left;margin-left:132.6pt;margin-top:1.9pt;width:106pt;height: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" adj="20683" fillcolor="#5b9bd5 [3204]" strokecolor="#1f4d78 [1604]" strokeweight="1pt">
                <v:textbox>
                  <w:txbxContent>
                    <w:p w14:paraId="734EA7E9" w14:textId="77777777" w:rsidR="00E77DD4" w:rsidRDefault="00E77DD4" w:rsidP="000F33D4">
                      <w:pPr>
                        <w:jc w:val="center"/>
                      </w:pPr>
                      <w:r>
                        <w:rPr>
                          <w:rFonts w:hint="eastAsia"/>
                        </w:rPr>
                        <w:t>孩子</w:t>
                      </w:r>
                    </w:p>
                  </w:txbxContent>
                </v:textbox>
              </v:shape>
            </w:pict>
          </mc:Fallback>
        </mc:AlternateContent>
      </w:r>
      <w:r>
        <w:rPr>
          <w:rFonts w:hint="eastAsia"/>
        </w:rPr>
        <w:t xml:space="preserve">    </w:t>
      </w:r>
      <w:r>
        <w:t xml:space="preserve"> </w:t>
      </w:r>
      <w:r w:rsidRPr="00343566">
        <w:rPr>
          <w:b/>
          <w:color w:val="000000" w:themeColor="text1"/>
        </w:rPr>
        <w:t>y</w:t>
      </w:r>
      <w:r>
        <w:rPr>
          <w:b/>
          <w:color w:val="00B050"/>
        </w:rPr>
        <w:t xml:space="preserve">      </w:t>
      </w:r>
      <w:r w:rsidRPr="00343566">
        <w:rPr>
          <w:b/>
          <w:color w:val="FF0000"/>
        </w:rPr>
        <w:t>z.p</w:t>
      </w:r>
      <w:r>
        <w:rPr>
          <w:b/>
        </w:rPr>
        <w:t xml:space="preserve">                                       </w:t>
      </w:r>
      <w:r w:rsidRPr="003E22DB">
        <w:rPr>
          <w:b/>
          <w:color w:val="FF0000"/>
        </w:rPr>
        <w:t>z</w:t>
      </w:r>
      <w:r>
        <w:rPr>
          <w:rFonts w:hint="eastAsia"/>
          <w:b/>
          <w:color w:val="FF0000"/>
        </w:rPr>
        <w:t>.</w:t>
      </w:r>
      <w:r>
        <w:rPr>
          <w:b/>
          <w:color w:val="FF0000"/>
        </w:rPr>
        <w:t>p.p</w:t>
      </w:r>
      <w:r>
        <w:rPr>
          <w:b/>
        </w:rPr>
        <w:t xml:space="preserve">    </w:t>
      </w:r>
      <w:r w:rsidRPr="00343566">
        <w:rPr>
          <w:b/>
          <w:color w:val="FF0000"/>
        </w:rPr>
        <w:t>z</w:t>
      </w:r>
    </w:p>
    <w:p w14:paraId="4FD38395" w14:textId="77777777" w:rsidR="000F33D4" w:rsidRPr="003E22DB" w:rsidRDefault="000F33D4" w:rsidP="000F33D4">
      <w:pPr>
        <w:autoSpaceDE w:val="0"/>
        <w:autoSpaceDN w:val="0"/>
        <w:adjustRightInd w:val="0"/>
        <w:ind w:firstLineChars="200" w:firstLine="420"/>
        <w:jc w:val="left"/>
        <w:rPr>
          <w:b/>
        </w:rPr>
      </w:pPr>
      <w:r>
        <w:t xml:space="preserve">               </w:t>
      </w:r>
      <w:r w:rsidRPr="003E22DB">
        <w:rPr>
          <w:b/>
          <w:color w:val="FF0000"/>
        </w:rPr>
        <w:t>z</w:t>
      </w:r>
      <w:r>
        <w:rPr>
          <w:b/>
          <w:color w:val="FF0000"/>
        </w:rPr>
        <w:t xml:space="preserve">                                    </w:t>
      </w:r>
      <w:r w:rsidRPr="003E22DB">
        <w:rPr>
          <w:b/>
          <w:color w:val="000000" w:themeColor="text1"/>
        </w:rPr>
        <w:t>y</w:t>
      </w:r>
    </w:p>
    <w:p w14:paraId="006BD04A" w14:textId="77777777" w:rsidR="000F33D4" w:rsidRDefault="000F33D4" w:rsidP="000F33D4">
      <w:pPr>
        <w:autoSpaceDE w:val="0"/>
        <w:autoSpaceDN w:val="0"/>
        <w:adjustRightInd w:val="0"/>
        <w:ind w:firstLine="420"/>
        <w:jc w:val="left"/>
      </w:pPr>
      <w:r>
        <w:rPr>
          <w:rFonts w:hint="eastAsia"/>
        </w:rPr>
        <w:t xml:space="preserve">           </w:t>
      </w:r>
      <w:r>
        <w:rPr>
          <w:rFonts w:hint="eastAsia"/>
        </w:rPr>
        <w:t>旋转前插入红</w:t>
      </w:r>
      <w:r>
        <w:rPr>
          <w:rFonts w:hint="eastAsia"/>
        </w:rPr>
        <w:t>z</w:t>
      </w:r>
      <w:r>
        <w:rPr>
          <w:rFonts w:hint="eastAsia"/>
        </w:rPr>
        <w:t>不会导致性质</w:t>
      </w:r>
      <w:r>
        <w:rPr>
          <w:rFonts w:hint="eastAsia"/>
        </w:rPr>
        <w:t>5</w:t>
      </w:r>
      <w:r>
        <w:rPr>
          <w:rFonts w:hint="eastAsia"/>
        </w:rPr>
        <w:t>破坏</w:t>
      </w:r>
      <w:r>
        <w:rPr>
          <w:rFonts w:hint="eastAsia"/>
        </w:rPr>
        <w:t>:</w:t>
      </w:r>
      <w:r>
        <w:t>bh(z.p.p)=</w:t>
      </w:r>
      <w:r>
        <w:rPr>
          <w:rFonts w:hint="eastAsia"/>
        </w:rPr>
        <w:t>bh(z)</w:t>
      </w:r>
      <w:r>
        <w:t>=bh(z.p)</w:t>
      </w:r>
      <w:r>
        <w:rPr>
          <w:rFonts w:hint="eastAsia"/>
        </w:rPr>
        <w:t>=bh(y)+1</w:t>
      </w:r>
    </w:p>
    <w:p w14:paraId="4322533E" w14:textId="77777777" w:rsidR="000F33D4" w:rsidRDefault="000F33D4" w:rsidP="000F33D4">
      <w:pPr>
        <w:autoSpaceDE w:val="0"/>
        <w:autoSpaceDN w:val="0"/>
        <w:adjustRightInd w:val="0"/>
        <w:ind w:firstLine="420"/>
        <w:jc w:val="left"/>
      </w:pPr>
      <w:r>
        <w:t xml:space="preserve">                  </w:t>
      </w:r>
      <w:r>
        <w:t>旋转后</w:t>
      </w:r>
      <w:r>
        <w:rPr>
          <w:rFonts w:hint="eastAsia"/>
        </w:rPr>
        <w:t>:</w:t>
      </w:r>
      <w:r>
        <w:t xml:space="preserve"> </w:t>
      </w:r>
      <w:r>
        <w:t>由于</w:t>
      </w:r>
      <w:r>
        <w:t>bh(z)=by(y)+1</w:t>
      </w:r>
      <w:r>
        <w:t>保持不变</w:t>
      </w:r>
      <w:r>
        <w:rPr>
          <w:rFonts w:hint="eastAsia"/>
        </w:rPr>
        <w:t>，</w:t>
      </w:r>
      <w:r>
        <w:t>因此</w:t>
      </w:r>
    </w:p>
    <w:p w14:paraId="16E03962" w14:textId="77777777" w:rsidR="000F33D4" w:rsidRDefault="000F33D4" w:rsidP="000F33D4">
      <w:pPr>
        <w:autoSpaceDE w:val="0"/>
        <w:autoSpaceDN w:val="0"/>
        <w:adjustRightInd w:val="0"/>
        <w:ind w:firstLine="420"/>
        <w:jc w:val="left"/>
      </w:pPr>
      <w:r>
        <w:rPr>
          <w:rFonts w:hint="eastAsia"/>
        </w:rPr>
        <w:t xml:space="preserve">               </w:t>
      </w:r>
      <w:r>
        <w:t>bh(z.p)=bh(z.p.p)=</w:t>
      </w:r>
      <w:r w:rsidRPr="008E06FD">
        <w:t xml:space="preserve"> </w:t>
      </w:r>
      <w:r>
        <w:t xml:space="preserve">bh(z)=by(y)+1 </w:t>
      </w:r>
      <w:r>
        <w:t>性质</w:t>
      </w:r>
      <w:r>
        <w:rPr>
          <w:rFonts w:hint="eastAsia"/>
        </w:rPr>
        <w:t>5</w:t>
      </w:r>
      <w:r>
        <w:rPr>
          <w:rFonts w:hint="eastAsia"/>
        </w:rPr>
        <w:t>依然成立</w:t>
      </w:r>
    </w:p>
    <w:p w14:paraId="33062AF6" w14:textId="77777777" w:rsidR="000F33D4" w:rsidRDefault="000F33D4" w:rsidP="000F33D4">
      <w:pPr>
        <w:autoSpaceDE w:val="0"/>
        <w:autoSpaceDN w:val="0"/>
        <w:adjustRightInd w:val="0"/>
        <w:ind w:firstLine="420"/>
        <w:jc w:val="left"/>
      </w:pPr>
      <w:r>
        <w:br w:type="page"/>
      </w:r>
    </w:p>
    <w:p w14:paraId="0EAAE85A" w14:textId="77777777" w:rsidR="000F33D4" w:rsidRPr="00754F77" w:rsidRDefault="000F33D4" w:rsidP="000F33D4">
      <w:pPr>
        <w:autoSpaceDE w:val="0"/>
        <w:autoSpaceDN w:val="0"/>
        <w:adjustRightInd w:val="0"/>
        <w:jc w:val="left"/>
      </w:pPr>
      <w:r w:rsidRPr="00754F77">
        <w:lastRenderedPageBreak/>
        <w:t>RB-INSERT-FIXUP(T,z)</w:t>
      </w:r>
    </w:p>
    <w:p w14:paraId="4DA07506" w14:textId="77777777" w:rsidR="000F33D4" w:rsidRPr="00754F77" w:rsidRDefault="000F33D4" w:rsidP="000F33D4">
      <w:r w:rsidRPr="00754F77">
        <w:t xml:space="preserve">1 </w:t>
      </w:r>
      <w:r w:rsidRPr="00EC3C53">
        <w:rPr>
          <w:b/>
        </w:rPr>
        <w:t>while</w:t>
      </w:r>
      <w:r w:rsidRPr="00754F77">
        <w:t xml:space="preserve"> z.p.color==RED</w:t>
      </w:r>
      <w:r w:rsidRPr="00EC3C53">
        <w:rPr>
          <w:rFonts w:hint="eastAsia"/>
          <w:b/>
          <w:color w:val="00B050"/>
        </w:rPr>
        <w:t>//</w:t>
      </w:r>
      <w:r w:rsidRPr="00EC3C53">
        <w:rPr>
          <w:rFonts w:hint="eastAsia"/>
          <w:b/>
          <w:color w:val="00B050"/>
        </w:rPr>
        <w:t>由于</w:t>
      </w:r>
      <w:r w:rsidRPr="00EC3C53">
        <w:rPr>
          <w:rFonts w:hint="eastAsia"/>
          <w:b/>
          <w:color w:val="00B050"/>
        </w:rPr>
        <w:t>z.p</w:t>
      </w:r>
      <w:r w:rsidRPr="00EC3C53">
        <w:rPr>
          <w:rFonts w:hint="eastAsia"/>
          <w:b/>
          <w:color w:val="00B050"/>
        </w:rPr>
        <w:t>是红色，因此访问</w:t>
      </w:r>
      <w:r w:rsidRPr="00EC3C53">
        <w:rPr>
          <w:rFonts w:hint="eastAsia"/>
          <w:b/>
          <w:color w:val="00B050"/>
        </w:rPr>
        <w:t>z.p.p</w:t>
      </w:r>
      <w:r w:rsidRPr="00EC3C53">
        <w:rPr>
          <w:rFonts w:hint="eastAsia"/>
          <w:b/>
          <w:color w:val="00B050"/>
        </w:rPr>
        <w:t>的任何属性都是安全的</w:t>
      </w:r>
    </w:p>
    <w:p w14:paraId="1FB64717" w14:textId="77777777" w:rsidR="000F33D4" w:rsidRPr="00754F77" w:rsidRDefault="000F33D4" w:rsidP="000F33D4">
      <w:pPr>
        <w:autoSpaceDE w:val="0"/>
        <w:autoSpaceDN w:val="0"/>
        <w:adjustRightInd w:val="0"/>
        <w:jc w:val="left"/>
      </w:pPr>
      <w:r w:rsidRPr="00754F77">
        <w:t xml:space="preserve">2     </w:t>
      </w:r>
      <w:r w:rsidRPr="00754F77">
        <w:rPr>
          <w:b/>
        </w:rPr>
        <w:t>if</w:t>
      </w:r>
      <w:r w:rsidRPr="00754F77">
        <w:t xml:space="preserve"> z.p==z.p.p.left</w:t>
      </w:r>
    </w:p>
    <w:p w14:paraId="2ED20404" w14:textId="77777777" w:rsidR="000F33D4" w:rsidRPr="00754F77" w:rsidRDefault="000F33D4" w:rsidP="000F33D4">
      <w:pPr>
        <w:autoSpaceDE w:val="0"/>
        <w:autoSpaceDN w:val="0"/>
        <w:adjustRightInd w:val="0"/>
        <w:jc w:val="left"/>
      </w:pPr>
      <w:r w:rsidRPr="00754F77">
        <w:t>3         y=z.p.p.right</w:t>
      </w:r>
    </w:p>
    <w:p w14:paraId="49F0CBF1" w14:textId="77777777" w:rsidR="000F33D4" w:rsidRPr="00754F77" w:rsidRDefault="000F33D4" w:rsidP="000F33D4">
      <w:pPr>
        <w:autoSpaceDE w:val="0"/>
        <w:autoSpaceDN w:val="0"/>
        <w:adjustRightInd w:val="0"/>
        <w:jc w:val="left"/>
      </w:pPr>
      <w:r w:rsidRPr="00754F77">
        <w:t xml:space="preserve">4         </w:t>
      </w:r>
      <w:r w:rsidRPr="00754F77">
        <w:rPr>
          <w:b/>
        </w:rPr>
        <w:t>if</w:t>
      </w:r>
      <w:r w:rsidRPr="00754F77">
        <w:t xml:space="preserve"> y.color==RED</w:t>
      </w:r>
    </w:p>
    <w:p w14:paraId="35CCC91F" w14:textId="77777777" w:rsidR="000F33D4" w:rsidRPr="00754F77" w:rsidRDefault="000F33D4" w:rsidP="000F33D4">
      <w:pPr>
        <w:autoSpaceDE w:val="0"/>
        <w:autoSpaceDN w:val="0"/>
        <w:adjustRightInd w:val="0"/>
        <w:jc w:val="left"/>
      </w:pPr>
      <w:r w:rsidRPr="00754F77">
        <w:t>5             z.p.color=BLACK</w:t>
      </w:r>
    </w:p>
    <w:p w14:paraId="0C4C8BAC" w14:textId="77777777" w:rsidR="000F33D4" w:rsidRPr="00754F77" w:rsidRDefault="000F33D4" w:rsidP="000F33D4">
      <w:pPr>
        <w:autoSpaceDE w:val="0"/>
        <w:autoSpaceDN w:val="0"/>
        <w:adjustRightInd w:val="0"/>
        <w:jc w:val="left"/>
      </w:pPr>
      <w:r w:rsidRPr="00754F77">
        <w:t>6             y.color=BLACK</w:t>
      </w:r>
    </w:p>
    <w:p w14:paraId="6F96FE0D" w14:textId="77777777" w:rsidR="000F33D4" w:rsidRPr="00754F77" w:rsidRDefault="000F33D4" w:rsidP="000F33D4">
      <w:pPr>
        <w:autoSpaceDE w:val="0"/>
        <w:autoSpaceDN w:val="0"/>
        <w:adjustRightInd w:val="0"/>
        <w:jc w:val="left"/>
      </w:pPr>
      <w:r w:rsidRPr="00754F77">
        <w:t>7             z.p.p.color=RED</w:t>
      </w:r>
    </w:p>
    <w:p w14:paraId="0E9D3E40" w14:textId="77777777" w:rsidR="000F33D4" w:rsidRPr="0079653B" w:rsidRDefault="000F33D4" w:rsidP="000F33D4">
      <w:pPr>
        <w:autoSpaceDE w:val="0"/>
        <w:autoSpaceDN w:val="0"/>
        <w:adjustRightInd w:val="0"/>
        <w:jc w:val="left"/>
        <w:rPr>
          <w:b/>
          <w:color w:val="00B050"/>
        </w:rPr>
      </w:pPr>
      <w:r w:rsidRPr="00754F77">
        <w:t>8             z=z.p.p</w:t>
      </w:r>
      <w:r w:rsidRPr="0079653B">
        <w:rPr>
          <w:b/>
          <w:color w:val="00B050"/>
        </w:rPr>
        <w:t>//</w:t>
      </w:r>
      <w:r w:rsidRPr="0079653B">
        <w:rPr>
          <w:b/>
          <w:color w:val="00B050"/>
        </w:rPr>
        <w:t>继续循环</w:t>
      </w:r>
    </w:p>
    <w:p w14:paraId="4169C4BD" w14:textId="77777777" w:rsidR="000F33D4" w:rsidRPr="00754F77" w:rsidRDefault="000F33D4" w:rsidP="000F33D4">
      <w:pPr>
        <w:autoSpaceDE w:val="0"/>
        <w:autoSpaceDN w:val="0"/>
        <w:adjustRightInd w:val="0"/>
        <w:jc w:val="left"/>
      </w:pPr>
      <w:r w:rsidRPr="00754F77">
        <w:t xml:space="preserve">9         </w:t>
      </w:r>
      <w:r w:rsidRPr="008E04FE">
        <w:rPr>
          <w:b/>
        </w:rPr>
        <w:t>else</w:t>
      </w:r>
      <w:r>
        <w:t>_</w:t>
      </w:r>
      <w:r w:rsidRPr="00754F77">
        <w:rPr>
          <w:b/>
        </w:rPr>
        <w:t>if</w:t>
      </w:r>
      <w:r w:rsidRPr="00754F77">
        <w:t xml:space="preserve"> z==z.p.right</w:t>
      </w:r>
    </w:p>
    <w:p w14:paraId="11AD55F0" w14:textId="77777777" w:rsidR="000F33D4" w:rsidRPr="00754F77" w:rsidRDefault="000F33D4" w:rsidP="000F33D4">
      <w:pPr>
        <w:autoSpaceDE w:val="0"/>
        <w:autoSpaceDN w:val="0"/>
        <w:adjustRightInd w:val="0"/>
        <w:jc w:val="left"/>
      </w:pPr>
      <w:r w:rsidRPr="00754F77">
        <w:t>10                z=z.p</w:t>
      </w:r>
    </w:p>
    <w:p w14:paraId="41C69268" w14:textId="77777777" w:rsidR="000F33D4" w:rsidRPr="00754F77" w:rsidRDefault="000F33D4" w:rsidP="000F33D4">
      <w:pPr>
        <w:autoSpaceDE w:val="0"/>
        <w:autoSpaceDN w:val="0"/>
        <w:adjustRightInd w:val="0"/>
        <w:jc w:val="left"/>
      </w:pPr>
      <w:r w:rsidRPr="00754F77">
        <w:t>11                LEFT-ROTATE(T,z)</w:t>
      </w:r>
    </w:p>
    <w:p w14:paraId="79EB7ECA" w14:textId="77777777" w:rsidR="000F33D4" w:rsidRPr="00754F77" w:rsidRDefault="000F33D4" w:rsidP="000F33D4">
      <w:pPr>
        <w:autoSpaceDE w:val="0"/>
        <w:autoSpaceDN w:val="0"/>
        <w:adjustRightInd w:val="0"/>
        <w:jc w:val="left"/>
      </w:pPr>
      <w:r w:rsidRPr="00754F77">
        <w:t>12            z.p.color=BLACK</w:t>
      </w:r>
    </w:p>
    <w:p w14:paraId="5A6BF182" w14:textId="77777777" w:rsidR="000F33D4" w:rsidRPr="00754F77" w:rsidRDefault="000F33D4" w:rsidP="000F33D4">
      <w:pPr>
        <w:autoSpaceDE w:val="0"/>
        <w:autoSpaceDN w:val="0"/>
        <w:adjustRightInd w:val="0"/>
        <w:jc w:val="left"/>
      </w:pPr>
      <w:r w:rsidRPr="00754F77">
        <w:t>13            z.p.p.color=RED</w:t>
      </w:r>
    </w:p>
    <w:p w14:paraId="7A1CF83E" w14:textId="77777777" w:rsidR="000F33D4" w:rsidRPr="00754F77" w:rsidRDefault="000F33D4" w:rsidP="000F33D4">
      <w:pPr>
        <w:autoSpaceDE w:val="0"/>
        <w:autoSpaceDN w:val="0"/>
        <w:adjustRightInd w:val="0"/>
        <w:jc w:val="left"/>
      </w:pPr>
      <w:r w:rsidRPr="00754F77">
        <w:t>14            RIGHT-ROTATE(T,z.p.p)</w:t>
      </w:r>
      <w:r w:rsidRPr="0079653B">
        <w:rPr>
          <w:rFonts w:hint="eastAsia"/>
          <w:b/>
          <w:color w:val="00B050"/>
        </w:rPr>
        <w:t>//</w:t>
      </w:r>
      <w:r w:rsidRPr="0079653B">
        <w:rPr>
          <w:rFonts w:hint="eastAsia"/>
          <w:b/>
          <w:color w:val="00B050"/>
        </w:rPr>
        <w:t>循环结束</w:t>
      </w:r>
    </w:p>
    <w:p w14:paraId="446C5191" w14:textId="77777777" w:rsidR="000F33D4" w:rsidRPr="00754F77" w:rsidRDefault="000F33D4" w:rsidP="000F33D4">
      <w:pPr>
        <w:autoSpaceDE w:val="0"/>
        <w:autoSpaceDN w:val="0"/>
        <w:adjustRightInd w:val="0"/>
        <w:jc w:val="left"/>
      </w:pPr>
      <w:r w:rsidRPr="00754F77">
        <w:t xml:space="preserve">15    </w:t>
      </w:r>
      <w:r w:rsidRPr="00754F77">
        <w:rPr>
          <w:b/>
        </w:rPr>
        <w:t>else</w:t>
      </w:r>
      <w:r w:rsidRPr="00754F77">
        <w:t xml:space="preserve"> z.p==z.p.p.right</w:t>
      </w:r>
    </w:p>
    <w:p w14:paraId="0A820903" w14:textId="77777777" w:rsidR="000F33D4" w:rsidRPr="00754F77" w:rsidRDefault="000F33D4" w:rsidP="000F33D4">
      <w:pPr>
        <w:autoSpaceDE w:val="0"/>
        <w:autoSpaceDN w:val="0"/>
        <w:adjustRightInd w:val="0"/>
        <w:jc w:val="left"/>
      </w:pPr>
      <w:r w:rsidRPr="00754F77">
        <w:t>16        y=z.p.p.left</w:t>
      </w:r>
    </w:p>
    <w:p w14:paraId="39A069B1" w14:textId="77777777" w:rsidR="000F33D4" w:rsidRPr="00754F77" w:rsidRDefault="000F33D4" w:rsidP="000F33D4">
      <w:pPr>
        <w:autoSpaceDE w:val="0"/>
        <w:autoSpaceDN w:val="0"/>
        <w:adjustRightInd w:val="0"/>
        <w:jc w:val="left"/>
      </w:pPr>
      <w:r w:rsidRPr="00754F77">
        <w:t xml:space="preserve">17        </w:t>
      </w:r>
      <w:r w:rsidRPr="00754F77">
        <w:rPr>
          <w:b/>
        </w:rPr>
        <w:t>if</w:t>
      </w:r>
      <w:r w:rsidRPr="00754F77">
        <w:t xml:space="preserve"> y.color==RED</w:t>
      </w:r>
    </w:p>
    <w:p w14:paraId="5A038E94" w14:textId="77777777" w:rsidR="000F33D4" w:rsidRPr="00754F77" w:rsidRDefault="000F33D4" w:rsidP="000F33D4">
      <w:pPr>
        <w:autoSpaceDE w:val="0"/>
        <w:autoSpaceDN w:val="0"/>
        <w:adjustRightInd w:val="0"/>
        <w:jc w:val="left"/>
      </w:pPr>
      <w:r w:rsidRPr="00754F77">
        <w:t>18            z.p.color=BLACK</w:t>
      </w:r>
    </w:p>
    <w:p w14:paraId="5581B774" w14:textId="77777777" w:rsidR="000F33D4" w:rsidRPr="00754F77" w:rsidRDefault="000F33D4" w:rsidP="000F33D4">
      <w:pPr>
        <w:autoSpaceDE w:val="0"/>
        <w:autoSpaceDN w:val="0"/>
        <w:adjustRightInd w:val="0"/>
        <w:jc w:val="left"/>
      </w:pPr>
      <w:r w:rsidRPr="00754F77">
        <w:t>19            y.color=BLACK</w:t>
      </w:r>
    </w:p>
    <w:p w14:paraId="6C67C85C" w14:textId="77777777" w:rsidR="000F33D4" w:rsidRPr="00754F77" w:rsidRDefault="000F33D4" w:rsidP="000F33D4">
      <w:pPr>
        <w:autoSpaceDE w:val="0"/>
        <w:autoSpaceDN w:val="0"/>
        <w:adjustRightInd w:val="0"/>
        <w:jc w:val="left"/>
      </w:pPr>
      <w:r w:rsidRPr="00754F77">
        <w:t>20            z.p.p.color=RED</w:t>
      </w:r>
    </w:p>
    <w:p w14:paraId="647E6EDA" w14:textId="77777777" w:rsidR="000F33D4" w:rsidRPr="00754F77" w:rsidRDefault="000F33D4" w:rsidP="000F33D4">
      <w:pPr>
        <w:autoSpaceDE w:val="0"/>
        <w:autoSpaceDN w:val="0"/>
        <w:adjustRightInd w:val="0"/>
        <w:jc w:val="left"/>
      </w:pPr>
      <w:r w:rsidRPr="00754F77">
        <w:t>21            z=z.p.p</w:t>
      </w:r>
      <w:r w:rsidRPr="0079653B">
        <w:rPr>
          <w:b/>
          <w:color w:val="00B050"/>
        </w:rPr>
        <w:t>//</w:t>
      </w:r>
      <w:r w:rsidRPr="0079653B">
        <w:rPr>
          <w:b/>
          <w:color w:val="00B050"/>
        </w:rPr>
        <w:t>继续循环</w:t>
      </w:r>
    </w:p>
    <w:p w14:paraId="616F7DBB" w14:textId="77777777" w:rsidR="000F33D4" w:rsidRPr="00754F77" w:rsidRDefault="000F33D4" w:rsidP="000F33D4">
      <w:pPr>
        <w:autoSpaceDE w:val="0"/>
        <w:autoSpaceDN w:val="0"/>
        <w:adjustRightInd w:val="0"/>
        <w:jc w:val="left"/>
      </w:pPr>
      <w:r w:rsidRPr="00754F77">
        <w:t xml:space="preserve">22        </w:t>
      </w:r>
      <w:r w:rsidRPr="00754F77">
        <w:rPr>
          <w:b/>
        </w:rPr>
        <w:t>else</w:t>
      </w:r>
      <w:r>
        <w:rPr>
          <w:b/>
        </w:rPr>
        <w:t>_</w:t>
      </w:r>
      <w:r w:rsidRPr="00754F77">
        <w:rPr>
          <w:b/>
        </w:rPr>
        <w:t>if</w:t>
      </w:r>
      <w:r w:rsidRPr="00754F77">
        <w:t xml:space="preserve"> z==z.p.left</w:t>
      </w:r>
    </w:p>
    <w:p w14:paraId="0D37554A" w14:textId="77777777" w:rsidR="000F33D4" w:rsidRPr="00754F77" w:rsidRDefault="000F33D4" w:rsidP="000F33D4">
      <w:pPr>
        <w:autoSpaceDE w:val="0"/>
        <w:autoSpaceDN w:val="0"/>
        <w:adjustRightInd w:val="0"/>
        <w:jc w:val="left"/>
      </w:pPr>
      <w:r w:rsidRPr="00754F77">
        <w:t>23                z=z.p</w:t>
      </w:r>
    </w:p>
    <w:p w14:paraId="1ECFB002" w14:textId="77777777" w:rsidR="000F33D4" w:rsidRPr="00754F77" w:rsidRDefault="000F33D4" w:rsidP="000F33D4">
      <w:pPr>
        <w:autoSpaceDE w:val="0"/>
        <w:autoSpaceDN w:val="0"/>
        <w:adjustRightInd w:val="0"/>
        <w:jc w:val="left"/>
      </w:pPr>
      <w:r w:rsidRPr="00754F77">
        <w:t>24                RIGHT-ROTATE(T,z)</w:t>
      </w:r>
    </w:p>
    <w:p w14:paraId="209FF214" w14:textId="77777777" w:rsidR="000F33D4" w:rsidRPr="00754F77" w:rsidRDefault="000F33D4" w:rsidP="000F33D4">
      <w:pPr>
        <w:autoSpaceDE w:val="0"/>
        <w:autoSpaceDN w:val="0"/>
        <w:adjustRightInd w:val="0"/>
        <w:jc w:val="left"/>
      </w:pPr>
      <w:r w:rsidRPr="00754F77">
        <w:t>25            z.p.color=BLACK</w:t>
      </w:r>
    </w:p>
    <w:p w14:paraId="3316A955" w14:textId="77777777" w:rsidR="000F33D4" w:rsidRPr="00754F77" w:rsidRDefault="000F33D4" w:rsidP="000F33D4">
      <w:pPr>
        <w:autoSpaceDE w:val="0"/>
        <w:autoSpaceDN w:val="0"/>
        <w:adjustRightInd w:val="0"/>
        <w:jc w:val="left"/>
      </w:pPr>
      <w:r w:rsidRPr="00754F77">
        <w:t>26            z.p.p.color=RED</w:t>
      </w:r>
    </w:p>
    <w:p w14:paraId="076AE0F9" w14:textId="77777777" w:rsidR="000F33D4" w:rsidRPr="00754F77" w:rsidRDefault="000F33D4" w:rsidP="000F33D4">
      <w:pPr>
        <w:autoSpaceDE w:val="0"/>
        <w:autoSpaceDN w:val="0"/>
        <w:adjustRightInd w:val="0"/>
        <w:jc w:val="left"/>
      </w:pPr>
      <w:r w:rsidRPr="00754F77">
        <w:t>27            LEFT-ROTATE(T,z.p.p)</w:t>
      </w:r>
      <w:r w:rsidRPr="0079653B">
        <w:rPr>
          <w:rFonts w:hint="eastAsia"/>
          <w:b/>
          <w:color w:val="00B050"/>
        </w:rPr>
        <w:t xml:space="preserve"> //</w:t>
      </w:r>
      <w:r w:rsidRPr="0079653B">
        <w:rPr>
          <w:rFonts w:hint="eastAsia"/>
          <w:b/>
          <w:color w:val="00B050"/>
        </w:rPr>
        <w:t>循环结束</w:t>
      </w:r>
    </w:p>
    <w:p w14:paraId="2A4561B0" w14:textId="77777777" w:rsidR="000F33D4" w:rsidRPr="00EC3C53" w:rsidRDefault="000F33D4" w:rsidP="000F33D4">
      <w:pPr>
        <w:rPr>
          <w:b/>
          <w:color w:val="00B050"/>
        </w:rPr>
      </w:pPr>
      <w:r w:rsidRPr="00754F77">
        <w:t>28 T.</w:t>
      </w:r>
      <w:r w:rsidRPr="00E00283">
        <w:rPr>
          <w:color w:val="FF0000"/>
        </w:rPr>
        <w:t>root</w:t>
      </w:r>
      <w:r w:rsidRPr="00754F77">
        <w:t>.color=BLACK</w:t>
      </w:r>
      <w:r w:rsidRPr="00EC3C53">
        <w:rPr>
          <w:rFonts w:hint="eastAsia"/>
          <w:b/>
          <w:color w:val="00B050"/>
        </w:rPr>
        <w:t>//</w:t>
      </w:r>
      <w:r w:rsidRPr="00EC3C53">
        <w:rPr>
          <w:rFonts w:hint="eastAsia"/>
          <w:b/>
          <w:color w:val="00B050"/>
        </w:rPr>
        <w:t>针对第一个插入的</w:t>
      </w:r>
      <w:r w:rsidRPr="00EC3C53">
        <w:rPr>
          <w:rFonts w:hint="eastAsia"/>
          <w:b/>
          <w:color w:val="00B050"/>
        </w:rPr>
        <w:t>z</w:t>
      </w:r>
      <w:r w:rsidRPr="00EC3C53">
        <w:rPr>
          <w:rFonts w:hint="eastAsia"/>
          <w:b/>
          <w:color w:val="00B050"/>
        </w:rPr>
        <w:t>，不会进入循环</w:t>
      </w:r>
      <w:r w:rsidRPr="00EC3C53">
        <w:rPr>
          <w:rFonts w:hint="eastAsia"/>
          <w:b/>
          <w:color w:val="00B050"/>
        </w:rPr>
        <w:t>(</w:t>
      </w:r>
      <w:r w:rsidRPr="00EC3C53">
        <w:rPr>
          <w:rFonts w:hint="eastAsia"/>
          <w:b/>
          <w:color w:val="00B050"/>
        </w:rPr>
        <w:t>性质</w:t>
      </w:r>
      <w:r w:rsidRPr="00EC3C53">
        <w:rPr>
          <w:rFonts w:hint="eastAsia"/>
          <w:b/>
          <w:color w:val="00B050"/>
        </w:rPr>
        <w:t>4</w:t>
      </w:r>
      <w:r>
        <w:rPr>
          <w:rFonts w:hint="eastAsia"/>
          <w:b/>
          <w:color w:val="00B050"/>
        </w:rPr>
        <w:t>成立，但</w:t>
      </w:r>
      <w:r w:rsidRPr="00EC3C53">
        <w:rPr>
          <w:rFonts w:hint="eastAsia"/>
          <w:b/>
          <w:color w:val="00B050"/>
        </w:rPr>
        <w:t>性质</w:t>
      </w:r>
      <w:r w:rsidRPr="00EC3C53">
        <w:rPr>
          <w:rFonts w:hint="eastAsia"/>
          <w:b/>
          <w:color w:val="00B050"/>
        </w:rPr>
        <w:t>2</w:t>
      </w:r>
      <w:r w:rsidRPr="00EC3C53">
        <w:rPr>
          <w:rFonts w:hint="eastAsia"/>
          <w:b/>
          <w:color w:val="00B050"/>
        </w:rPr>
        <w:t>破坏，这里纠正</w:t>
      </w:r>
      <w:r w:rsidRPr="00EC3C53">
        <w:rPr>
          <w:rFonts w:hint="eastAsia"/>
          <w:b/>
          <w:color w:val="00B050"/>
        </w:rPr>
        <w:t>)</w:t>
      </w:r>
    </w:p>
    <w:p w14:paraId="42C15D60" w14:textId="77777777" w:rsidR="000F33D4" w:rsidRDefault="000F33D4" w:rsidP="000F33D4">
      <w:pPr>
        <w:autoSpaceDE w:val="0"/>
        <w:autoSpaceDN w:val="0"/>
        <w:adjustRightInd w:val="0"/>
        <w:jc w:val="left"/>
      </w:pPr>
    </w:p>
    <w:p w14:paraId="0F280DCF" w14:textId="77777777" w:rsidR="000F33D4" w:rsidRDefault="000F33D4" w:rsidP="000F33D4">
      <w:pPr>
        <w:autoSpaceDE w:val="0"/>
        <w:autoSpaceDN w:val="0"/>
        <w:adjustRightInd w:val="0"/>
        <w:jc w:val="left"/>
      </w:pPr>
    </w:p>
    <w:p w14:paraId="0EA68130" w14:textId="77777777" w:rsidR="000F33D4" w:rsidRDefault="000F33D4" w:rsidP="000F33D4">
      <w:pPr>
        <w:autoSpaceDE w:val="0"/>
        <w:autoSpaceDN w:val="0"/>
        <w:adjustRightInd w:val="0"/>
        <w:jc w:val="left"/>
      </w:pPr>
    </w:p>
    <w:p w14:paraId="24B6D0C0" w14:textId="77777777" w:rsidR="000F33D4" w:rsidRDefault="000F33D4" w:rsidP="000F33D4">
      <w:pPr>
        <w:autoSpaceDE w:val="0"/>
        <w:autoSpaceDN w:val="0"/>
        <w:adjustRightInd w:val="0"/>
        <w:jc w:val="left"/>
      </w:pPr>
      <w:r>
        <w:t>将</w:t>
      </w:r>
      <w:r>
        <w:t>v</w:t>
      </w:r>
      <w:r>
        <w:t>为根节点的子树代替</w:t>
      </w:r>
      <w:r>
        <w:t>u</w:t>
      </w:r>
      <w:r>
        <w:t>为根节点的子树</w:t>
      </w:r>
    </w:p>
    <w:p w14:paraId="14732613" w14:textId="77777777" w:rsidR="000F33D4" w:rsidRPr="0067714F" w:rsidRDefault="000F33D4" w:rsidP="000F33D4">
      <w:pPr>
        <w:autoSpaceDE w:val="0"/>
        <w:autoSpaceDN w:val="0"/>
        <w:adjustRightInd w:val="0"/>
        <w:jc w:val="left"/>
      </w:pPr>
      <w:r w:rsidRPr="0067714F">
        <w:t>RB-TRANSPLANT(T,u,v)</w:t>
      </w:r>
    </w:p>
    <w:p w14:paraId="208875F4" w14:textId="77777777" w:rsidR="000F33D4" w:rsidRPr="0067714F" w:rsidRDefault="000F33D4" w:rsidP="000F33D4">
      <w:pPr>
        <w:autoSpaceDE w:val="0"/>
        <w:autoSpaceDN w:val="0"/>
        <w:adjustRightInd w:val="0"/>
        <w:jc w:val="left"/>
      </w:pPr>
      <w:r w:rsidRPr="0067714F">
        <w:t xml:space="preserve">1 </w:t>
      </w:r>
      <w:r w:rsidRPr="00432D4D">
        <w:rPr>
          <w:b/>
        </w:rPr>
        <w:t>if</w:t>
      </w:r>
      <w:r w:rsidRPr="0067714F">
        <w:t xml:space="preserve"> u.p==T.nil</w:t>
      </w:r>
    </w:p>
    <w:p w14:paraId="2E21DD52" w14:textId="77777777" w:rsidR="000F33D4" w:rsidRPr="0067714F" w:rsidRDefault="000F33D4" w:rsidP="000F33D4">
      <w:pPr>
        <w:autoSpaceDE w:val="0"/>
        <w:autoSpaceDN w:val="0"/>
        <w:adjustRightInd w:val="0"/>
        <w:jc w:val="left"/>
      </w:pPr>
      <w:r w:rsidRPr="0067714F">
        <w:t>2     T.root=v</w:t>
      </w:r>
    </w:p>
    <w:p w14:paraId="643457CC" w14:textId="77777777" w:rsidR="000F33D4" w:rsidRPr="0067714F" w:rsidRDefault="000F33D4" w:rsidP="000F33D4">
      <w:pPr>
        <w:autoSpaceDE w:val="0"/>
        <w:autoSpaceDN w:val="0"/>
        <w:adjustRightInd w:val="0"/>
        <w:jc w:val="left"/>
      </w:pPr>
      <w:r w:rsidRPr="0067714F">
        <w:t xml:space="preserve">3 </w:t>
      </w:r>
      <w:r w:rsidRPr="00432D4D">
        <w:rPr>
          <w:b/>
        </w:rPr>
        <w:t>elseif</w:t>
      </w:r>
      <w:r w:rsidRPr="0067714F">
        <w:t xml:space="preserve"> u==u.p.left</w:t>
      </w:r>
    </w:p>
    <w:p w14:paraId="4719121D" w14:textId="77777777" w:rsidR="000F33D4" w:rsidRPr="0067714F" w:rsidRDefault="000F33D4" w:rsidP="000F33D4">
      <w:pPr>
        <w:autoSpaceDE w:val="0"/>
        <w:autoSpaceDN w:val="0"/>
        <w:adjustRightInd w:val="0"/>
        <w:jc w:val="left"/>
      </w:pPr>
      <w:r w:rsidRPr="0067714F">
        <w:t>4     u.p.left=v</w:t>
      </w:r>
    </w:p>
    <w:p w14:paraId="27D8B6AE" w14:textId="77777777" w:rsidR="000F33D4" w:rsidRPr="0067714F" w:rsidRDefault="000F33D4" w:rsidP="000F33D4">
      <w:pPr>
        <w:autoSpaceDE w:val="0"/>
        <w:autoSpaceDN w:val="0"/>
        <w:adjustRightInd w:val="0"/>
        <w:jc w:val="left"/>
      </w:pPr>
      <w:r w:rsidRPr="0067714F">
        <w:t xml:space="preserve">5 </w:t>
      </w:r>
      <w:r w:rsidRPr="00432D4D">
        <w:rPr>
          <w:b/>
        </w:rPr>
        <w:t>else</w:t>
      </w:r>
      <w:r w:rsidRPr="0067714F">
        <w:t xml:space="preserve"> u.p.right=v</w:t>
      </w:r>
    </w:p>
    <w:p w14:paraId="3FE50A60" w14:textId="4A575B09" w:rsidR="000F33D4" w:rsidRPr="00432D4D" w:rsidRDefault="000F33D4" w:rsidP="000F33D4">
      <w:pPr>
        <w:autoSpaceDE w:val="0"/>
        <w:autoSpaceDN w:val="0"/>
        <w:adjustRightInd w:val="0"/>
        <w:jc w:val="left"/>
        <w:rPr>
          <w:b/>
          <w:color w:val="00B050"/>
        </w:rPr>
      </w:pPr>
      <w:r w:rsidRPr="0067714F">
        <w:t>6 v.p=u.p</w:t>
      </w:r>
      <w:r>
        <w:t xml:space="preserve">         </w:t>
      </w:r>
      <w:r w:rsidRPr="00432D4D">
        <w:rPr>
          <w:rFonts w:hint="eastAsia"/>
          <w:b/>
          <w:color w:val="00B050"/>
        </w:rPr>
        <w:t>//</w:t>
      </w:r>
      <w:r w:rsidRPr="00432D4D">
        <w:rPr>
          <w:rFonts w:hint="eastAsia"/>
          <w:b/>
          <w:color w:val="00B050"/>
        </w:rPr>
        <w:t>与搜索二叉树相比，这里没有判断，即使</w:t>
      </w:r>
      <w:r w:rsidRPr="00432D4D">
        <w:rPr>
          <w:rFonts w:hint="eastAsia"/>
          <w:b/>
          <w:color w:val="00B050"/>
        </w:rPr>
        <w:t>v</w:t>
      </w:r>
      <w:r w:rsidRPr="00432D4D">
        <w:rPr>
          <w:rFonts w:hint="eastAsia"/>
          <w:b/>
          <w:color w:val="00B050"/>
        </w:rPr>
        <w:t>是哨兵，也执行此句</w:t>
      </w:r>
      <w:r>
        <w:rPr>
          <w:rFonts w:hint="eastAsia"/>
          <w:b/>
          <w:color w:val="00B050"/>
        </w:rPr>
        <w:t>,</w:t>
      </w:r>
      <w:r>
        <w:rPr>
          <w:rFonts w:hint="eastAsia"/>
          <w:b/>
          <w:color w:val="00B050"/>
        </w:rPr>
        <w:t>对于移动到</w:t>
      </w:r>
      <w:r>
        <w:rPr>
          <w:rFonts w:hint="eastAsia"/>
          <w:b/>
          <w:color w:val="00B050"/>
        </w:rPr>
        <w:t>y</w:t>
      </w:r>
      <w:r>
        <w:rPr>
          <w:rFonts w:hint="eastAsia"/>
          <w:b/>
          <w:color w:val="00B050"/>
        </w:rPr>
        <w:t>位置的节点</w:t>
      </w:r>
      <w:r>
        <w:rPr>
          <w:rFonts w:hint="eastAsia"/>
          <w:b/>
          <w:color w:val="00B050"/>
        </w:rPr>
        <w:t>x</w:t>
      </w:r>
      <w:r w:rsidR="00AA2375">
        <w:rPr>
          <w:b/>
          <w:color w:val="00B050"/>
        </w:rPr>
        <w:t>(</w:t>
      </w:r>
      <w:r>
        <w:rPr>
          <w:rFonts w:hint="eastAsia"/>
          <w:b/>
          <w:color w:val="00B050"/>
        </w:rPr>
        <w:t>可能是哨兵</w:t>
      </w:r>
      <w:r w:rsidR="00AA2375">
        <w:rPr>
          <w:b/>
          <w:color w:val="00B050"/>
        </w:rPr>
        <w:t>)</w:t>
      </w:r>
      <w:r>
        <w:rPr>
          <w:rFonts w:hint="eastAsia"/>
          <w:b/>
          <w:color w:val="00B050"/>
        </w:rPr>
        <w:t>，会访问</w:t>
      </w:r>
      <w:r>
        <w:rPr>
          <w:rFonts w:hint="eastAsia"/>
          <w:b/>
          <w:color w:val="00B050"/>
        </w:rPr>
        <w:t>x.p</w:t>
      </w:r>
      <w:r>
        <w:rPr>
          <w:rFonts w:hint="eastAsia"/>
          <w:b/>
          <w:color w:val="00B050"/>
        </w:rPr>
        <w:t>，因此这里需要进行赋值</w:t>
      </w:r>
    </w:p>
    <w:p w14:paraId="50CBE48F" w14:textId="77777777" w:rsidR="000F33D4" w:rsidRDefault="000F33D4" w:rsidP="000F33D4">
      <w:pPr>
        <w:autoSpaceDE w:val="0"/>
        <w:autoSpaceDN w:val="0"/>
        <w:adjustRightInd w:val="0"/>
        <w:jc w:val="left"/>
      </w:pPr>
      <w:r>
        <w:br w:type="page"/>
      </w:r>
    </w:p>
    <w:p w14:paraId="390C1A11" w14:textId="77777777" w:rsidR="000F33D4" w:rsidRDefault="000F33D4" w:rsidP="00B96F7F">
      <w:pPr>
        <w:pStyle w:val="2"/>
        <w:numPr>
          <w:ilvl w:val="1"/>
          <w:numId w:val="4"/>
        </w:numPr>
      </w:pPr>
      <w:r>
        <w:rPr>
          <w:rFonts w:hint="eastAsia"/>
        </w:rPr>
        <w:lastRenderedPageBreak/>
        <w:t>删除函数：</w:t>
      </w:r>
    </w:p>
    <w:p w14:paraId="2050C908" w14:textId="77777777" w:rsidR="000F33D4" w:rsidRPr="00432D4D" w:rsidRDefault="000F33D4" w:rsidP="000F33D4">
      <w:pPr>
        <w:autoSpaceDE w:val="0"/>
        <w:autoSpaceDN w:val="0"/>
        <w:adjustRightInd w:val="0"/>
        <w:jc w:val="left"/>
      </w:pPr>
      <w:r w:rsidRPr="00432D4D">
        <w:t>RB-DELETE(T,z)</w:t>
      </w:r>
    </w:p>
    <w:p w14:paraId="563CFCFD" w14:textId="77777777" w:rsidR="000F33D4" w:rsidRPr="00432D4D" w:rsidRDefault="000F33D4" w:rsidP="000F33D4">
      <w:pPr>
        <w:autoSpaceDE w:val="0"/>
        <w:autoSpaceDN w:val="0"/>
        <w:adjustRightInd w:val="0"/>
        <w:jc w:val="left"/>
      </w:pPr>
      <w:r w:rsidRPr="00432D4D">
        <w:t>1 y=z</w:t>
      </w:r>
    </w:p>
    <w:p w14:paraId="7CC261E1" w14:textId="77777777" w:rsidR="000F33D4" w:rsidRPr="00432D4D" w:rsidRDefault="000F33D4" w:rsidP="000F33D4">
      <w:pPr>
        <w:autoSpaceDE w:val="0"/>
        <w:autoSpaceDN w:val="0"/>
        <w:adjustRightInd w:val="0"/>
        <w:jc w:val="left"/>
      </w:pPr>
      <w:r w:rsidRPr="00432D4D">
        <w:t>2 y-original-color=y.color</w:t>
      </w:r>
    </w:p>
    <w:p w14:paraId="4831EB20" w14:textId="77777777" w:rsidR="000F33D4" w:rsidRPr="00432D4D" w:rsidRDefault="000F33D4" w:rsidP="000F33D4">
      <w:pPr>
        <w:autoSpaceDE w:val="0"/>
        <w:autoSpaceDN w:val="0"/>
        <w:adjustRightInd w:val="0"/>
        <w:jc w:val="left"/>
      </w:pPr>
      <w:r w:rsidRPr="00432D4D">
        <w:t xml:space="preserve">3 </w:t>
      </w:r>
      <w:r w:rsidRPr="00432D4D">
        <w:rPr>
          <w:b/>
        </w:rPr>
        <w:t>if</w:t>
      </w:r>
      <w:r w:rsidRPr="00432D4D">
        <w:t xml:space="preserve"> z.left==T.nil</w:t>
      </w:r>
    </w:p>
    <w:p w14:paraId="3E16042A" w14:textId="77777777" w:rsidR="000F33D4" w:rsidRPr="00432D4D" w:rsidRDefault="000F33D4" w:rsidP="000F33D4">
      <w:pPr>
        <w:autoSpaceDE w:val="0"/>
        <w:autoSpaceDN w:val="0"/>
        <w:adjustRightInd w:val="0"/>
        <w:jc w:val="left"/>
      </w:pPr>
      <w:r w:rsidRPr="00432D4D">
        <w:t>4     x=z.right</w:t>
      </w:r>
    </w:p>
    <w:p w14:paraId="6DAA9B6B" w14:textId="77777777" w:rsidR="000F33D4" w:rsidRPr="00432D4D" w:rsidRDefault="000F33D4" w:rsidP="000F33D4">
      <w:pPr>
        <w:autoSpaceDE w:val="0"/>
        <w:autoSpaceDN w:val="0"/>
        <w:adjustRightInd w:val="0"/>
        <w:jc w:val="left"/>
      </w:pPr>
      <w:r w:rsidRPr="00432D4D">
        <w:t>5     RB-TRANSPLANT(T,z,z.right)</w:t>
      </w:r>
    </w:p>
    <w:p w14:paraId="451941BF" w14:textId="77777777" w:rsidR="000F33D4" w:rsidRPr="00432D4D" w:rsidRDefault="000F33D4" w:rsidP="000F33D4">
      <w:pPr>
        <w:autoSpaceDE w:val="0"/>
        <w:autoSpaceDN w:val="0"/>
        <w:adjustRightInd w:val="0"/>
        <w:jc w:val="left"/>
      </w:pPr>
      <w:r w:rsidRPr="00432D4D">
        <w:t>6</w:t>
      </w:r>
      <w:r w:rsidRPr="00432D4D">
        <w:rPr>
          <w:b/>
        </w:rPr>
        <w:t xml:space="preserve"> elseif</w:t>
      </w:r>
      <w:r w:rsidRPr="00432D4D">
        <w:t xml:space="preserve"> z.right==T.nil</w:t>
      </w:r>
    </w:p>
    <w:p w14:paraId="74FC092F" w14:textId="77777777" w:rsidR="000F33D4" w:rsidRPr="00432D4D" w:rsidRDefault="000F33D4" w:rsidP="000F33D4">
      <w:pPr>
        <w:autoSpaceDE w:val="0"/>
        <w:autoSpaceDN w:val="0"/>
        <w:adjustRightInd w:val="0"/>
        <w:jc w:val="left"/>
      </w:pPr>
      <w:r w:rsidRPr="00432D4D">
        <w:t>7     x=z.left</w:t>
      </w:r>
    </w:p>
    <w:p w14:paraId="03F95740" w14:textId="77777777" w:rsidR="000F33D4" w:rsidRPr="00432D4D" w:rsidRDefault="000F33D4" w:rsidP="000F33D4">
      <w:pPr>
        <w:autoSpaceDE w:val="0"/>
        <w:autoSpaceDN w:val="0"/>
        <w:adjustRightInd w:val="0"/>
        <w:jc w:val="left"/>
      </w:pPr>
      <w:r w:rsidRPr="00432D4D">
        <w:t>8     RB-TRANSPLANT(T,z,z.left)</w:t>
      </w:r>
    </w:p>
    <w:p w14:paraId="0F94D971" w14:textId="77777777" w:rsidR="000F33D4" w:rsidRPr="00432D4D" w:rsidRDefault="000F33D4" w:rsidP="000F33D4">
      <w:pPr>
        <w:autoSpaceDE w:val="0"/>
        <w:autoSpaceDN w:val="0"/>
        <w:adjustRightInd w:val="0"/>
        <w:jc w:val="left"/>
      </w:pPr>
      <w:r w:rsidRPr="00432D4D">
        <w:t xml:space="preserve">9 </w:t>
      </w:r>
      <w:r w:rsidRPr="00432D4D">
        <w:rPr>
          <w:b/>
        </w:rPr>
        <w:t>else</w:t>
      </w:r>
      <w:r w:rsidRPr="00432D4D">
        <w:t xml:space="preserve"> y=TREE-MINIMUM(z.right)</w:t>
      </w:r>
    </w:p>
    <w:p w14:paraId="5C667773" w14:textId="77777777" w:rsidR="000F33D4" w:rsidRPr="00432D4D" w:rsidRDefault="000F33D4" w:rsidP="000F33D4">
      <w:pPr>
        <w:autoSpaceDE w:val="0"/>
        <w:autoSpaceDN w:val="0"/>
        <w:adjustRightInd w:val="0"/>
        <w:jc w:val="left"/>
      </w:pPr>
      <w:r w:rsidRPr="00432D4D">
        <w:t>10    y-original-color=y.color</w:t>
      </w:r>
    </w:p>
    <w:p w14:paraId="620167D8" w14:textId="77777777" w:rsidR="000F33D4" w:rsidRPr="00432D4D" w:rsidRDefault="000F33D4" w:rsidP="000F33D4">
      <w:pPr>
        <w:autoSpaceDE w:val="0"/>
        <w:autoSpaceDN w:val="0"/>
        <w:adjustRightInd w:val="0"/>
        <w:jc w:val="left"/>
      </w:pPr>
      <w:r w:rsidRPr="00432D4D">
        <w:t>11    x=y.right</w:t>
      </w:r>
    </w:p>
    <w:p w14:paraId="6AF9A6FA" w14:textId="77777777" w:rsidR="000F33D4" w:rsidRPr="00432D4D" w:rsidRDefault="000F33D4" w:rsidP="000F33D4">
      <w:pPr>
        <w:autoSpaceDE w:val="0"/>
        <w:autoSpaceDN w:val="0"/>
        <w:adjustRightInd w:val="0"/>
        <w:jc w:val="left"/>
      </w:pPr>
      <w:r w:rsidRPr="00432D4D">
        <w:t xml:space="preserve">12    </w:t>
      </w:r>
      <w:r w:rsidRPr="00432D4D">
        <w:rPr>
          <w:b/>
        </w:rPr>
        <w:t>if</w:t>
      </w:r>
      <w:r w:rsidRPr="00432D4D">
        <w:t xml:space="preserve"> y.p==z</w:t>
      </w:r>
    </w:p>
    <w:p w14:paraId="0687B90A" w14:textId="77777777" w:rsidR="000F33D4" w:rsidRPr="00432D4D" w:rsidRDefault="000F33D4" w:rsidP="000F33D4">
      <w:pPr>
        <w:autoSpaceDE w:val="0"/>
        <w:autoSpaceDN w:val="0"/>
        <w:adjustRightInd w:val="0"/>
        <w:jc w:val="left"/>
      </w:pPr>
      <w:r w:rsidRPr="00432D4D">
        <w:t>13        x.p=y</w:t>
      </w:r>
      <w:r w:rsidRPr="00BE769A">
        <w:rPr>
          <w:rFonts w:hint="eastAsia"/>
          <w:b/>
          <w:color w:val="00B050"/>
        </w:rPr>
        <w:t>//</w:t>
      </w:r>
      <w:r w:rsidRPr="00BE769A">
        <w:rPr>
          <w:rFonts w:hint="eastAsia"/>
          <w:b/>
          <w:color w:val="00B050"/>
        </w:rPr>
        <w:t>使得</w:t>
      </w:r>
      <w:r w:rsidRPr="00BE769A">
        <w:rPr>
          <w:rFonts w:hint="eastAsia"/>
          <w:b/>
          <w:color w:val="00B050"/>
        </w:rPr>
        <w:t>x</w:t>
      </w:r>
      <w:r w:rsidRPr="00BE769A">
        <w:rPr>
          <w:rFonts w:hint="eastAsia"/>
          <w:b/>
          <w:color w:val="00B050"/>
        </w:rPr>
        <w:t>为哨兵节点时也成立</w:t>
      </w:r>
    </w:p>
    <w:p w14:paraId="1FD25D9F" w14:textId="77777777" w:rsidR="000F33D4" w:rsidRDefault="000F33D4" w:rsidP="000F33D4">
      <w:pPr>
        <w:autoSpaceDE w:val="0"/>
        <w:autoSpaceDN w:val="0"/>
        <w:adjustRightInd w:val="0"/>
        <w:jc w:val="left"/>
        <w:rPr>
          <w:b/>
          <w:color w:val="00B050"/>
        </w:rPr>
      </w:pPr>
      <w:r w:rsidRPr="00432D4D">
        <w:t xml:space="preserve">14    </w:t>
      </w:r>
      <w:r w:rsidRPr="00432D4D">
        <w:rPr>
          <w:b/>
        </w:rPr>
        <w:t>else</w:t>
      </w:r>
      <w:r w:rsidRPr="00432D4D">
        <w:t xml:space="preserve"> RB-TRANSPLANT(T,y,y.right)</w:t>
      </w:r>
      <w:r w:rsidRPr="00742D72">
        <w:rPr>
          <w:rFonts w:hint="eastAsia"/>
          <w:b/>
          <w:color w:val="00B050"/>
        </w:rPr>
        <w:t>//</w:t>
      </w:r>
      <w:r w:rsidRPr="00742D72">
        <w:rPr>
          <w:rFonts w:hint="eastAsia"/>
          <w:b/>
          <w:color w:val="00B050"/>
        </w:rPr>
        <w:t>即使</w:t>
      </w:r>
      <w:r w:rsidRPr="00742D72">
        <w:rPr>
          <w:rFonts w:hint="eastAsia"/>
          <w:b/>
          <w:color w:val="00B050"/>
        </w:rPr>
        <w:t>y.right</w:t>
      </w:r>
      <w:r w:rsidRPr="00742D72">
        <w:rPr>
          <w:rFonts w:hint="eastAsia"/>
          <w:b/>
          <w:color w:val="00B050"/>
        </w:rPr>
        <w:t>是哨兵，也会指向</w:t>
      </w:r>
      <w:r w:rsidRPr="00742D72">
        <w:rPr>
          <w:rFonts w:hint="eastAsia"/>
          <w:b/>
          <w:color w:val="00B050"/>
        </w:rPr>
        <w:t>y</w:t>
      </w:r>
      <w:r w:rsidRPr="00742D72">
        <w:rPr>
          <w:rFonts w:hint="eastAsia"/>
          <w:b/>
          <w:color w:val="00B050"/>
        </w:rPr>
        <w:t>的父节点</w:t>
      </w:r>
    </w:p>
    <w:p w14:paraId="645E5DF3" w14:textId="77777777" w:rsidR="000F33D4" w:rsidRPr="00432D4D" w:rsidRDefault="000F33D4" w:rsidP="000F33D4">
      <w:pPr>
        <w:autoSpaceDE w:val="0"/>
        <w:autoSpaceDN w:val="0"/>
        <w:adjustRightInd w:val="0"/>
        <w:jc w:val="left"/>
      </w:pPr>
      <w:r w:rsidRPr="00432D4D">
        <w:t>15        y.right=z.right</w:t>
      </w:r>
    </w:p>
    <w:p w14:paraId="13470E2B" w14:textId="77777777" w:rsidR="000F33D4" w:rsidRPr="00432D4D" w:rsidRDefault="000F33D4" w:rsidP="000F33D4">
      <w:pPr>
        <w:autoSpaceDE w:val="0"/>
        <w:autoSpaceDN w:val="0"/>
        <w:adjustRightInd w:val="0"/>
        <w:jc w:val="left"/>
      </w:pPr>
      <w:r w:rsidRPr="00432D4D">
        <w:t>16        y.right.p=y</w:t>
      </w:r>
    </w:p>
    <w:p w14:paraId="27F747C3" w14:textId="77777777" w:rsidR="000F33D4" w:rsidRDefault="000F33D4" w:rsidP="000F33D4">
      <w:pPr>
        <w:autoSpaceDE w:val="0"/>
        <w:autoSpaceDN w:val="0"/>
        <w:adjustRightInd w:val="0"/>
        <w:jc w:val="left"/>
      </w:pPr>
      <w:r w:rsidRPr="00432D4D">
        <w:t>17    RB-TRANSPLANT(T,z,y)</w:t>
      </w:r>
    </w:p>
    <w:p w14:paraId="5488C9E6" w14:textId="77777777" w:rsidR="000F33D4" w:rsidRPr="00742D72" w:rsidRDefault="000F33D4" w:rsidP="000F33D4">
      <w:pPr>
        <w:autoSpaceDE w:val="0"/>
        <w:autoSpaceDN w:val="0"/>
        <w:adjustRightInd w:val="0"/>
        <w:jc w:val="left"/>
        <w:rPr>
          <w:b/>
          <w:color w:val="00B050"/>
          <w:u w:val="single"/>
        </w:rPr>
      </w:pPr>
      <w:r>
        <w:rPr>
          <w:rFonts w:hint="eastAsia"/>
          <w:b/>
          <w:color w:val="00B050"/>
        </w:rPr>
        <w:t>//</w:t>
      </w:r>
      <w:r>
        <w:rPr>
          <w:b/>
          <w:color w:val="00B050"/>
        </w:rPr>
        <w:t>17</w:t>
      </w:r>
      <w:r>
        <w:rPr>
          <w:b/>
          <w:color w:val="00B050"/>
        </w:rPr>
        <w:t>行运行之后</w:t>
      </w:r>
      <w:r>
        <w:rPr>
          <w:rFonts w:hint="eastAsia"/>
          <w:b/>
          <w:color w:val="00B050"/>
        </w:rPr>
        <w:t>，</w:t>
      </w:r>
      <w:r>
        <w:rPr>
          <w:rFonts w:hint="eastAsia"/>
          <w:b/>
          <w:color w:val="00B050"/>
        </w:rPr>
        <w:t>13</w:t>
      </w:r>
      <w:r>
        <w:rPr>
          <w:rFonts w:hint="eastAsia"/>
          <w:b/>
          <w:color w:val="00B050"/>
        </w:rPr>
        <w:t>、</w:t>
      </w:r>
      <w:r>
        <w:rPr>
          <w:rFonts w:hint="eastAsia"/>
          <w:b/>
          <w:color w:val="00B050"/>
        </w:rPr>
        <w:t>14</w:t>
      </w:r>
      <w:r>
        <w:rPr>
          <w:rFonts w:hint="eastAsia"/>
          <w:b/>
          <w:color w:val="00B050"/>
        </w:rPr>
        <w:t>行都会保证</w:t>
      </w:r>
      <w:r>
        <w:rPr>
          <w:rFonts w:hint="eastAsia"/>
          <w:b/>
          <w:color w:val="00B050"/>
        </w:rPr>
        <w:t>x</w:t>
      </w:r>
      <w:r>
        <w:rPr>
          <w:rFonts w:hint="eastAsia"/>
          <w:b/>
          <w:color w:val="00B050"/>
        </w:rPr>
        <w:t>指向原始</w:t>
      </w:r>
      <w:r>
        <w:rPr>
          <w:rFonts w:hint="eastAsia"/>
          <w:b/>
          <w:color w:val="00B050"/>
        </w:rPr>
        <w:t>y</w:t>
      </w:r>
      <w:r w:rsidRPr="00742D72">
        <w:rPr>
          <w:rFonts w:hint="eastAsia"/>
          <w:b/>
          <w:color w:val="FF0000"/>
          <w:u w:val="single"/>
        </w:rPr>
        <w:t>父节点的位置</w:t>
      </w:r>
    </w:p>
    <w:p w14:paraId="1EB65007" w14:textId="77777777" w:rsidR="000F33D4" w:rsidRPr="00432D4D" w:rsidRDefault="000F33D4" w:rsidP="000F33D4">
      <w:pPr>
        <w:autoSpaceDE w:val="0"/>
        <w:autoSpaceDN w:val="0"/>
        <w:adjustRightInd w:val="0"/>
        <w:jc w:val="left"/>
      </w:pPr>
      <w:r w:rsidRPr="00432D4D">
        <w:t>18    y.left=z.left</w:t>
      </w:r>
    </w:p>
    <w:p w14:paraId="5328DD5B" w14:textId="77777777" w:rsidR="000F33D4" w:rsidRPr="00432D4D" w:rsidRDefault="000F33D4" w:rsidP="000F33D4">
      <w:pPr>
        <w:autoSpaceDE w:val="0"/>
        <w:autoSpaceDN w:val="0"/>
        <w:adjustRightInd w:val="0"/>
        <w:jc w:val="left"/>
      </w:pPr>
      <w:r w:rsidRPr="00432D4D">
        <w:t>19    y.left.p=y</w:t>
      </w:r>
    </w:p>
    <w:p w14:paraId="61C0CA77" w14:textId="77777777" w:rsidR="000F33D4" w:rsidRPr="00432D4D" w:rsidRDefault="000F33D4" w:rsidP="000F33D4">
      <w:pPr>
        <w:autoSpaceDE w:val="0"/>
        <w:autoSpaceDN w:val="0"/>
        <w:adjustRightInd w:val="0"/>
        <w:jc w:val="left"/>
      </w:pPr>
      <w:r w:rsidRPr="00432D4D">
        <w:t xml:space="preserve">20    </w:t>
      </w:r>
      <w:r w:rsidRPr="008735D4">
        <w:rPr>
          <w:color w:val="FF0000"/>
        </w:rPr>
        <w:t>y.color=z.color</w:t>
      </w:r>
    </w:p>
    <w:p w14:paraId="3C243257" w14:textId="77777777" w:rsidR="000F33D4" w:rsidRPr="00432D4D" w:rsidRDefault="000F33D4" w:rsidP="000F33D4">
      <w:pPr>
        <w:autoSpaceDE w:val="0"/>
        <w:autoSpaceDN w:val="0"/>
        <w:adjustRightInd w:val="0"/>
        <w:jc w:val="left"/>
      </w:pPr>
      <w:r w:rsidRPr="00432D4D">
        <w:t xml:space="preserve">21 </w:t>
      </w:r>
      <w:r w:rsidRPr="00432D4D">
        <w:rPr>
          <w:b/>
        </w:rPr>
        <w:t>if</w:t>
      </w:r>
      <w:r w:rsidRPr="00432D4D">
        <w:t xml:space="preserve"> y-original-color==BLACK</w:t>
      </w:r>
    </w:p>
    <w:p w14:paraId="53ABF7CA" w14:textId="77777777" w:rsidR="000F33D4" w:rsidRDefault="000F33D4" w:rsidP="000F33D4">
      <w:pPr>
        <w:autoSpaceDE w:val="0"/>
        <w:autoSpaceDN w:val="0"/>
        <w:adjustRightInd w:val="0"/>
        <w:jc w:val="left"/>
      </w:pPr>
      <w:r w:rsidRPr="00432D4D">
        <w:t>22    RB-DELETE-FIXUP(T,x)</w:t>
      </w:r>
    </w:p>
    <w:p w14:paraId="074DE577" w14:textId="77777777" w:rsidR="000F33D4" w:rsidRDefault="000F33D4" w:rsidP="000F33D4">
      <w:pPr>
        <w:autoSpaceDE w:val="0"/>
        <w:autoSpaceDN w:val="0"/>
        <w:adjustRightInd w:val="0"/>
        <w:jc w:val="left"/>
      </w:pPr>
    </w:p>
    <w:p w14:paraId="5268BAFB" w14:textId="77777777" w:rsidR="000F33D4" w:rsidRDefault="000F33D4" w:rsidP="000F33D4">
      <w:pPr>
        <w:autoSpaceDE w:val="0"/>
        <w:autoSpaceDN w:val="0"/>
        <w:adjustRightInd w:val="0"/>
        <w:jc w:val="left"/>
      </w:pPr>
    </w:p>
    <w:p w14:paraId="16DA043B" w14:textId="77777777" w:rsidR="000F33D4" w:rsidRDefault="000F33D4" w:rsidP="000F33D4">
      <w:pPr>
        <w:autoSpaceDE w:val="0"/>
        <w:autoSpaceDN w:val="0"/>
        <w:adjustRightInd w:val="0"/>
        <w:jc w:val="left"/>
      </w:pPr>
      <w:r>
        <w:rPr>
          <w:rFonts w:hint="eastAsia"/>
        </w:rPr>
        <w:t>总结</w:t>
      </w:r>
      <w:r>
        <w:t>：</w:t>
      </w:r>
    </w:p>
    <w:p w14:paraId="44E10521" w14:textId="77777777" w:rsidR="000F33D4" w:rsidRDefault="000F33D4" w:rsidP="00B96F7F">
      <w:pPr>
        <w:pStyle w:val="a7"/>
        <w:numPr>
          <w:ilvl w:val="0"/>
          <w:numId w:val="2"/>
        </w:numPr>
        <w:ind w:firstLineChars="0"/>
      </w:pPr>
      <w:r>
        <w:rPr>
          <w:rFonts w:hint="eastAsia"/>
        </w:rPr>
        <w:t>删除</w:t>
      </w:r>
      <w:r>
        <w:t>最终转化为</w:t>
      </w:r>
      <w:r w:rsidRPr="006D6800">
        <w:rPr>
          <w:color w:val="FF0000"/>
        </w:rPr>
        <w:t>删除一个最多只有一个孩子的节点</w:t>
      </w:r>
    </w:p>
    <w:p w14:paraId="078E9796" w14:textId="77777777" w:rsidR="000F33D4" w:rsidRDefault="000F33D4" w:rsidP="00B96F7F">
      <w:pPr>
        <w:pStyle w:val="a7"/>
        <w:numPr>
          <w:ilvl w:val="0"/>
          <w:numId w:val="3"/>
        </w:numPr>
        <w:ind w:firstLineChars="0"/>
      </w:pPr>
      <w:r>
        <w:t>当被删除节点</w:t>
      </w:r>
      <w:r>
        <w:t>z</w:t>
      </w:r>
      <w:r>
        <w:t>最多只有只有一个孩子，</w:t>
      </w:r>
      <w:r>
        <w:rPr>
          <w:rFonts w:hint="eastAsia"/>
        </w:rPr>
        <w:t>满足</w:t>
      </w:r>
      <w:r>
        <w:t>该条规律</w:t>
      </w:r>
    </w:p>
    <w:p w14:paraId="045A0BBF" w14:textId="77777777" w:rsidR="000F33D4" w:rsidRDefault="000F33D4" w:rsidP="00B96F7F">
      <w:pPr>
        <w:pStyle w:val="a7"/>
        <w:numPr>
          <w:ilvl w:val="0"/>
          <w:numId w:val="3"/>
        </w:numPr>
        <w:ind w:firstLineChars="0"/>
      </w:pPr>
      <w:r>
        <w:rPr>
          <w:rFonts w:hint="eastAsia"/>
        </w:rPr>
        <w:t>当</w:t>
      </w:r>
      <w:r>
        <w:t>被删除节点</w:t>
      </w:r>
      <w:r>
        <w:t>z</w:t>
      </w:r>
      <w:r>
        <w:t>有两个孩子，</w:t>
      </w:r>
      <w:r>
        <w:rPr>
          <w:rFonts w:hint="eastAsia"/>
        </w:rPr>
        <w:t>那么</w:t>
      </w:r>
      <w:r>
        <w:t>找到该节点的后继节点</w:t>
      </w:r>
      <w:r>
        <w:t>y</w:t>
      </w:r>
      <w:r>
        <w:t>，</w:t>
      </w:r>
      <w:r>
        <w:rPr>
          <w:rFonts w:hint="eastAsia"/>
        </w:rPr>
        <w:t>此时</w:t>
      </w:r>
      <w:r>
        <w:t>y</w:t>
      </w:r>
      <w:r>
        <w:t>节点必然最多只有一个右孩子，</w:t>
      </w:r>
      <w:r>
        <w:rPr>
          <w:rFonts w:hint="eastAsia"/>
        </w:rPr>
        <w:t>于是</w:t>
      </w:r>
      <w:r>
        <w:t>将其</w:t>
      </w:r>
      <w:r>
        <w:rPr>
          <w:rFonts w:hint="eastAsia"/>
        </w:rPr>
        <w:t>右</w:t>
      </w:r>
      <w:r>
        <w:t>孩子</w:t>
      </w:r>
      <w:r>
        <w:t>y.right transplant</w:t>
      </w:r>
      <w:r>
        <w:t>到到</w:t>
      </w:r>
      <w:r>
        <w:t>y</w:t>
      </w:r>
      <w:r>
        <w:t>节点处以删除</w:t>
      </w:r>
      <w:r>
        <w:t>y</w:t>
      </w:r>
      <w:r>
        <w:t>节点，然后再将</w:t>
      </w:r>
      <w:r>
        <w:t>y</w:t>
      </w:r>
      <w:r>
        <w:rPr>
          <w:rFonts w:hint="eastAsia"/>
        </w:rPr>
        <w:t>节点</w:t>
      </w:r>
      <w:r>
        <w:t>移动到</w:t>
      </w:r>
      <w:r>
        <w:t>z</w:t>
      </w:r>
      <w:r>
        <w:t>节点处，</w:t>
      </w:r>
      <w:r>
        <w:rPr>
          <w:rFonts w:hint="eastAsia"/>
        </w:rPr>
        <w:t>并</w:t>
      </w:r>
      <w:r>
        <w:t>保持</w:t>
      </w:r>
      <w:r>
        <w:t>z</w:t>
      </w:r>
      <w:r>
        <w:t>节点原来的颜色，</w:t>
      </w:r>
      <w:r w:rsidRPr="006D6800">
        <w:rPr>
          <w:rFonts w:hint="eastAsia"/>
          <w:color w:val="FF0000"/>
        </w:rPr>
        <w:t>那么</w:t>
      </w:r>
      <w:r w:rsidRPr="006D6800">
        <w:rPr>
          <w:color w:val="FF0000"/>
        </w:rPr>
        <w:t>等价于删除</w:t>
      </w:r>
      <w:r w:rsidRPr="006D6800">
        <w:rPr>
          <w:color w:val="FF0000"/>
        </w:rPr>
        <w:t>y</w:t>
      </w:r>
      <w:r w:rsidRPr="006D6800">
        <w:rPr>
          <w:color w:val="FF0000"/>
        </w:rPr>
        <w:t>节点</w:t>
      </w:r>
    </w:p>
    <w:p w14:paraId="0D813EFC" w14:textId="77777777" w:rsidR="000F33D4" w:rsidRDefault="000F33D4" w:rsidP="00B96F7F">
      <w:pPr>
        <w:pStyle w:val="a7"/>
        <w:numPr>
          <w:ilvl w:val="0"/>
          <w:numId w:val="2"/>
        </w:numPr>
        <w:autoSpaceDE w:val="0"/>
        <w:autoSpaceDN w:val="0"/>
        <w:adjustRightInd w:val="0"/>
        <w:ind w:firstLineChars="0"/>
        <w:jc w:val="left"/>
      </w:pPr>
      <w:r>
        <w:t>当被删除</w:t>
      </w:r>
      <w:r>
        <w:rPr>
          <w:rFonts w:hint="eastAsia"/>
        </w:rPr>
        <w:t>节点</w:t>
      </w:r>
      <w:r>
        <w:t>的颜色为红色，那么不会破坏红黑树的性质</w:t>
      </w:r>
    </w:p>
    <w:p w14:paraId="3259FD8C" w14:textId="77777777" w:rsidR="000F33D4" w:rsidRDefault="000F33D4" w:rsidP="00B96F7F">
      <w:pPr>
        <w:pStyle w:val="a7"/>
        <w:numPr>
          <w:ilvl w:val="0"/>
          <w:numId w:val="2"/>
        </w:numPr>
        <w:autoSpaceDE w:val="0"/>
        <w:autoSpaceDN w:val="0"/>
        <w:adjustRightInd w:val="0"/>
        <w:ind w:firstLineChars="0"/>
        <w:jc w:val="left"/>
      </w:pPr>
      <w:r>
        <w:rPr>
          <w:rFonts w:hint="eastAsia"/>
        </w:rPr>
        <w:t>当</w:t>
      </w:r>
      <w:r>
        <w:t>被删除的节点是黑色，</w:t>
      </w:r>
      <w:r>
        <w:rPr>
          <w:rFonts w:hint="eastAsia"/>
        </w:rPr>
        <w:t>那么</w:t>
      </w:r>
      <w:r>
        <w:t>transplant</w:t>
      </w:r>
      <w:r>
        <w:t>到该节点的节点</w:t>
      </w:r>
      <w:r>
        <w:t>x</w:t>
      </w:r>
      <w:r>
        <w:t>如果是黑色，</w:t>
      </w:r>
      <w:r>
        <w:rPr>
          <w:rFonts w:hint="eastAsia"/>
        </w:rPr>
        <w:t>那么</w:t>
      </w:r>
      <w:r>
        <w:t>为了保持黑高不变的性质，</w:t>
      </w:r>
      <w:r>
        <w:t>x</w:t>
      </w:r>
      <w:r>
        <w:t>必须含有双重黑色，</w:t>
      </w:r>
      <w:r>
        <w:rPr>
          <w:rFonts w:hint="eastAsia"/>
        </w:rPr>
        <w:t>此时</w:t>
      </w:r>
      <w:r>
        <w:t>又破坏了性质</w:t>
      </w:r>
      <w:r>
        <w:t>1</w:t>
      </w:r>
      <w:r>
        <w:t>，需要进行维护矫正</w:t>
      </w:r>
    </w:p>
    <w:p w14:paraId="4160BFF2" w14:textId="77777777" w:rsidR="000F33D4" w:rsidRDefault="000F33D4" w:rsidP="000F33D4">
      <w:pPr>
        <w:widowControl/>
        <w:jc w:val="left"/>
      </w:pPr>
      <w:r>
        <w:br w:type="page"/>
      </w:r>
    </w:p>
    <w:p w14:paraId="79AF6384" w14:textId="36889DF0" w:rsidR="005C7DFD" w:rsidRDefault="005C7DFD" w:rsidP="00B96F7F">
      <w:pPr>
        <w:pStyle w:val="3"/>
        <w:numPr>
          <w:ilvl w:val="2"/>
          <w:numId w:val="4"/>
        </w:numPr>
      </w:pPr>
      <w:r>
        <w:lastRenderedPageBreak/>
        <w:t>删除辅助</w:t>
      </w:r>
    </w:p>
    <w:p w14:paraId="37B089D2" w14:textId="77777777" w:rsidR="000F33D4" w:rsidRPr="00432D4D" w:rsidRDefault="000F33D4" w:rsidP="000F33D4">
      <w:pPr>
        <w:autoSpaceDE w:val="0"/>
        <w:autoSpaceDN w:val="0"/>
        <w:adjustRightInd w:val="0"/>
        <w:jc w:val="left"/>
      </w:pPr>
      <w:r w:rsidRPr="00432D4D">
        <w:t>RB-DELETE(T,z)</w:t>
      </w:r>
    </w:p>
    <w:p w14:paraId="0AA40E24" w14:textId="77777777" w:rsidR="000F33D4" w:rsidRPr="00432D4D" w:rsidRDefault="000F33D4" w:rsidP="000F33D4">
      <w:pPr>
        <w:autoSpaceDE w:val="0"/>
        <w:autoSpaceDN w:val="0"/>
        <w:adjustRightInd w:val="0"/>
        <w:jc w:val="left"/>
      </w:pPr>
      <w:r w:rsidRPr="00432D4D">
        <w:t>1 y=z</w:t>
      </w:r>
    </w:p>
    <w:p w14:paraId="52BF2E2E" w14:textId="77777777" w:rsidR="000F33D4" w:rsidRPr="00432D4D" w:rsidRDefault="000F33D4" w:rsidP="000F33D4">
      <w:pPr>
        <w:autoSpaceDE w:val="0"/>
        <w:autoSpaceDN w:val="0"/>
        <w:adjustRightInd w:val="0"/>
        <w:jc w:val="left"/>
      </w:pPr>
      <w:r w:rsidRPr="00432D4D">
        <w:t>2 y-original-color=y.color</w:t>
      </w:r>
    </w:p>
    <w:p w14:paraId="0B5B6FE8" w14:textId="77777777" w:rsidR="000F33D4" w:rsidRPr="00432D4D" w:rsidRDefault="000F33D4" w:rsidP="000F33D4">
      <w:pPr>
        <w:autoSpaceDE w:val="0"/>
        <w:autoSpaceDN w:val="0"/>
        <w:adjustRightInd w:val="0"/>
        <w:jc w:val="left"/>
      </w:pPr>
      <w:r w:rsidRPr="00432D4D">
        <w:t xml:space="preserve">3 </w:t>
      </w:r>
      <w:r w:rsidRPr="00432D4D">
        <w:rPr>
          <w:b/>
        </w:rPr>
        <w:t>if</w:t>
      </w:r>
      <w:r w:rsidRPr="00432D4D">
        <w:t xml:space="preserve"> z.left==T.nil</w:t>
      </w:r>
    </w:p>
    <w:p w14:paraId="4DE0DEEA" w14:textId="77777777" w:rsidR="000F33D4" w:rsidRPr="00432D4D" w:rsidRDefault="000F33D4" w:rsidP="000F33D4">
      <w:pPr>
        <w:autoSpaceDE w:val="0"/>
        <w:autoSpaceDN w:val="0"/>
        <w:adjustRightInd w:val="0"/>
        <w:jc w:val="left"/>
      </w:pPr>
      <w:r w:rsidRPr="00432D4D">
        <w:t>4     x=z.right</w:t>
      </w:r>
    </w:p>
    <w:p w14:paraId="46D4835C" w14:textId="77777777" w:rsidR="000F33D4" w:rsidRPr="00432D4D" w:rsidRDefault="000F33D4" w:rsidP="000F33D4">
      <w:pPr>
        <w:autoSpaceDE w:val="0"/>
        <w:autoSpaceDN w:val="0"/>
        <w:adjustRightInd w:val="0"/>
        <w:jc w:val="left"/>
      </w:pPr>
      <w:r w:rsidRPr="00432D4D">
        <w:t>5     RB-TRANSPLANT(T,z,z.right)</w:t>
      </w:r>
    </w:p>
    <w:p w14:paraId="61C03DC8" w14:textId="77777777" w:rsidR="000F33D4" w:rsidRPr="00432D4D" w:rsidRDefault="000F33D4" w:rsidP="000F33D4">
      <w:pPr>
        <w:autoSpaceDE w:val="0"/>
        <w:autoSpaceDN w:val="0"/>
        <w:adjustRightInd w:val="0"/>
        <w:jc w:val="left"/>
      </w:pPr>
      <w:r w:rsidRPr="00432D4D">
        <w:t>6</w:t>
      </w:r>
      <w:r w:rsidRPr="00432D4D">
        <w:rPr>
          <w:b/>
        </w:rPr>
        <w:t xml:space="preserve"> elseif</w:t>
      </w:r>
      <w:r w:rsidRPr="00432D4D">
        <w:t xml:space="preserve"> z.right==T.nil</w:t>
      </w:r>
    </w:p>
    <w:p w14:paraId="270F07EF" w14:textId="77777777" w:rsidR="000F33D4" w:rsidRPr="00432D4D" w:rsidRDefault="000F33D4" w:rsidP="000F33D4">
      <w:pPr>
        <w:autoSpaceDE w:val="0"/>
        <w:autoSpaceDN w:val="0"/>
        <w:adjustRightInd w:val="0"/>
        <w:jc w:val="left"/>
      </w:pPr>
      <w:r w:rsidRPr="00432D4D">
        <w:t>7     x=z.left</w:t>
      </w:r>
    </w:p>
    <w:p w14:paraId="06B03358" w14:textId="77777777" w:rsidR="000F33D4" w:rsidRPr="00432D4D" w:rsidRDefault="000F33D4" w:rsidP="000F33D4">
      <w:pPr>
        <w:autoSpaceDE w:val="0"/>
        <w:autoSpaceDN w:val="0"/>
        <w:adjustRightInd w:val="0"/>
        <w:jc w:val="left"/>
      </w:pPr>
      <w:r w:rsidRPr="00432D4D">
        <w:t>8     RB-TRANSPLANT(T,z,z.left)</w:t>
      </w:r>
    </w:p>
    <w:p w14:paraId="30AE7071" w14:textId="77777777" w:rsidR="000F33D4" w:rsidRPr="00432D4D" w:rsidRDefault="000F33D4" w:rsidP="000F33D4">
      <w:pPr>
        <w:autoSpaceDE w:val="0"/>
        <w:autoSpaceDN w:val="0"/>
        <w:adjustRightInd w:val="0"/>
        <w:jc w:val="left"/>
      </w:pPr>
      <w:r w:rsidRPr="00432D4D">
        <w:t xml:space="preserve">9 </w:t>
      </w:r>
      <w:r w:rsidRPr="00432D4D">
        <w:rPr>
          <w:b/>
        </w:rPr>
        <w:t>else</w:t>
      </w:r>
      <w:r w:rsidRPr="00432D4D">
        <w:t xml:space="preserve"> y=TREE-MINIMUM(z.right)</w:t>
      </w:r>
    </w:p>
    <w:p w14:paraId="2F1C5EBE" w14:textId="77777777" w:rsidR="000F33D4" w:rsidRPr="00432D4D" w:rsidRDefault="000F33D4" w:rsidP="000F33D4">
      <w:pPr>
        <w:autoSpaceDE w:val="0"/>
        <w:autoSpaceDN w:val="0"/>
        <w:adjustRightInd w:val="0"/>
        <w:jc w:val="left"/>
      </w:pPr>
      <w:r w:rsidRPr="00432D4D">
        <w:t>10    y-original-color=y.color</w:t>
      </w:r>
    </w:p>
    <w:p w14:paraId="6E6B61A2" w14:textId="77777777" w:rsidR="000F33D4" w:rsidRPr="00432D4D" w:rsidRDefault="000F33D4" w:rsidP="000F33D4">
      <w:pPr>
        <w:autoSpaceDE w:val="0"/>
        <w:autoSpaceDN w:val="0"/>
        <w:adjustRightInd w:val="0"/>
        <w:jc w:val="left"/>
      </w:pPr>
      <w:r w:rsidRPr="00432D4D">
        <w:t>11    x=y.right</w:t>
      </w:r>
    </w:p>
    <w:p w14:paraId="288D700D" w14:textId="77777777" w:rsidR="000F33D4" w:rsidRPr="004D78B3" w:rsidRDefault="000F33D4" w:rsidP="000F33D4">
      <w:pPr>
        <w:autoSpaceDE w:val="0"/>
        <w:autoSpaceDN w:val="0"/>
        <w:adjustRightInd w:val="0"/>
        <w:jc w:val="left"/>
      </w:pPr>
      <w:r w:rsidRPr="007A092A">
        <w:rPr>
          <w:b/>
          <w:color w:val="00B0F0"/>
        </w:rPr>
        <w:t>12    RB-TRANSPLANT(T,y,y.right)</w:t>
      </w:r>
      <w:r w:rsidRPr="00742D72">
        <w:rPr>
          <w:rFonts w:hint="eastAsia"/>
          <w:b/>
          <w:color w:val="00B050"/>
        </w:rPr>
        <w:t>//</w:t>
      </w:r>
      <w:r w:rsidRPr="00742D72">
        <w:rPr>
          <w:rFonts w:hint="eastAsia"/>
          <w:b/>
          <w:color w:val="00B050"/>
        </w:rPr>
        <w:t>即使</w:t>
      </w:r>
      <w:r w:rsidRPr="00742D72">
        <w:rPr>
          <w:rFonts w:hint="eastAsia"/>
          <w:b/>
          <w:color w:val="00B050"/>
        </w:rPr>
        <w:t>y.right</w:t>
      </w:r>
      <w:r w:rsidRPr="00742D72">
        <w:rPr>
          <w:rFonts w:hint="eastAsia"/>
          <w:b/>
          <w:color w:val="00B050"/>
        </w:rPr>
        <w:t>是哨兵，也会指向</w:t>
      </w:r>
      <w:r w:rsidRPr="00742D72">
        <w:rPr>
          <w:rFonts w:hint="eastAsia"/>
          <w:b/>
          <w:color w:val="00B050"/>
        </w:rPr>
        <w:t>y</w:t>
      </w:r>
      <w:r w:rsidRPr="00742D72">
        <w:rPr>
          <w:rFonts w:hint="eastAsia"/>
          <w:b/>
          <w:color w:val="00B050"/>
        </w:rPr>
        <w:t>的父节点</w:t>
      </w:r>
    </w:p>
    <w:p w14:paraId="55106149" w14:textId="77777777" w:rsidR="000F33D4" w:rsidRPr="007A092A" w:rsidRDefault="000F33D4" w:rsidP="000F33D4">
      <w:pPr>
        <w:autoSpaceDE w:val="0"/>
        <w:autoSpaceDN w:val="0"/>
        <w:adjustRightInd w:val="0"/>
        <w:jc w:val="left"/>
        <w:rPr>
          <w:b/>
          <w:color w:val="00B0F0"/>
        </w:rPr>
      </w:pPr>
      <w:r w:rsidRPr="007A092A">
        <w:rPr>
          <w:b/>
          <w:color w:val="00B0F0"/>
        </w:rPr>
        <w:t>13    y.right=z.right</w:t>
      </w:r>
    </w:p>
    <w:p w14:paraId="7071210E" w14:textId="77777777" w:rsidR="000F33D4" w:rsidRPr="007A092A" w:rsidRDefault="000F33D4" w:rsidP="000F33D4">
      <w:pPr>
        <w:autoSpaceDE w:val="0"/>
        <w:autoSpaceDN w:val="0"/>
        <w:adjustRightInd w:val="0"/>
        <w:jc w:val="left"/>
        <w:rPr>
          <w:b/>
          <w:color w:val="00B0F0"/>
        </w:rPr>
      </w:pPr>
      <w:r w:rsidRPr="007A092A">
        <w:rPr>
          <w:b/>
          <w:color w:val="00B0F0"/>
        </w:rPr>
        <w:t>14    y.right.p=y</w:t>
      </w:r>
    </w:p>
    <w:p w14:paraId="3F0E19BC" w14:textId="77777777" w:rsidR="000F33D4" w:rsidRDefault="000F33D4" w:rsidP="000F33D4">
      <w:pPr>
        <w:autoSpaceDE w:val="0"/>
        <w:autoSpaceDN w:val="0"/>
        <w:adjustRightInd w:val="0"/>
        <w:jc w:val="left"/>
      </w:pPr>
      <w:r>
        <w:t>15</w:t>
      </w:r>
      <w:r w:rsidRPr="00432D4D">
        <w:t xml:space="preserve">    RB-TRANSPLANT(T,z,y)</w:t>
      </w:r>
    </w:p>
    <w:p w14:paraId="1AFE20AF" w14:textId="77777777" w:rsidR="000F33D4" w:rsidRPr="00432D4D" w:rsidRDefault="000F33D4" w:rsidP="000F33D4">
      <w:pPr>
        <w:autoSpaceDE w:val="0"/>
        <w:autoSpaceDN w:val="0"/>
        <w:adjustRightInd w:val="0"/>
        <w:jc w:val="left"/>
      </w:pPr>
      <w:r>
        <w:t>16</w:t>
      </w:r>
      <w:r w:rsidRPr="00432D4D">
        <w:t xml:space="preserve">    y.left=z.left</w:t>
      </w:r>
    </w:p>
    <w:p w14:paraId="223895D2" w14:textId="77777777" w:rsidR="000F33D4" w:rsidRPr="00432D4D" w:rsidRDefault="000F33D4" w:rsidP="000F33D4">
      <w:pPr>
        <w:autoSpaceDE w:val="0"/>
        <w:autoSpaceDN w:val="0"/>
        <w:adjustRightInd w:val="0"/>
        <w:jc w:val="left"/>
      </w:pPr>
      <w:r>
        <w:t>17</w:t>
      </w:r>
      <w:r w:rsidRPr="00432D4D">
        <w:t xml:space="preserve">    y.left.p=y</w:t>
      </w:r>
    </w:p>
    <w:p w14:paraId="6FD84E43" w14:textId="77777777" w:rsidR="000F33D4" w:rsidRPr="00432D4D" w:rsidRDefault="000F33D4" w:rsidP="000F33D4">
      <w:pPr>
        <w:autoSpaceDE w:val="0"/>
        <w:autoSpaceDN w:val="0"/>
        <w:adjustRightInd w:val="0"/>
        <w:jc w:val="left"/>
      </w:pPr>
      <w:r>
        <w:t>18</w:t>
      </w:r>
      <w:r w:rsidRPr="00432D4D">
        <w:t xml:space="preserve">    </w:t>
      </w:r>
      <w:r w:rsidRPr="008735D4">
        <w:rPr>
          <w:color w:val="FF0000"/>
        </w:rPr>
        <w:t>y.color=z.color</w:t>
      </w:r>
    </w:p>
    <w:p w14:paraId="583F4A4A" w14:textId="77777777" w:rsidR="000F33D4" w:rsidRPr="00432D4D" w:rsidRDefault="000F33D4" w:rsidP="000F33D4">
      <w:pPr>
        <w:autoSpaceDE w:val="0"/>
        <w:autoSpaceDN w:val="0"/>
        <w:adjustRightInd w:val="0"/>
        <w:jc w:val="left"/>
      </w:pPr>
      <w:r>
        <w:t>19</w:t>
      </w:r>
      <w:r w:rsidRPr="00432D4D">
        <w:t xml:space="preserve"> </w:t>
      </w:r>
      <w:r w:rsidRPr="00432D4D">
        <w:rPr>
          <w:b/>
        </w:rPr>
        <w:t>if</w:t>
      </w:r>
      <w:r w:rsidRPr="00432D4D">
        <w:t xml:space="preserve"> y-original-color==BLACK</w:t>
      </w:r>
    </w:p>
    <w:p w14:paraId="0F11CCBB" w14:textId="77777777" w:rsidR="000F33D4" w:rsidRDefault="000F33D4" w:rsidP="000F33D4">
      <w:pPr>
        <w:widowControl/>
        <w:jc w:val="left"/>
      </w:pPr>
      <w:r>
        <w:t>20</w:t>
      </w:r>
      <w:r w:rsidRPr="00432D4D">
        <w:t xml:space="preserve">    RB-DELETE-FIXUP(T,x)</w:t>
      </w:r>
    </w:p>
    <w:p w14:paraId="38E7DF3A" w14:textId="77777777" w:rsidR="000F33D4" w:rsidRDefault="000F33D4" w:rsidP="000F33D4">
      <w:pPr>
        <w:widowControl/>
        <w:jc w:val="left"/>
      </w:pPr>
    </w:p>
    <w:p w14:paraId="326B7DE0" w14:textId="77777777" w:rsidR="000F33D4" w:rsidRDefault="000F33D4" w:rsidP="000F33D4">
      <w:pPr>
        <w:widowControl/>
        <w:jc w:val="left"/>
      </w:pPr>
    </w:p>
    <w:p w14:paraId="60C8D0FE" w14:textId="77777777" w:rsidR="000F33D4" w:rsidRDefault="000F33D4" w:rsidP="000F33D4">
      <w:pPr>
        <w:widowControl/>
        <w:jc w:val="left"/>
      </w:pPr>
      <w:r>
        <w:t>蓝色部分为不同之处，</w:t>
      </w:r>
      <w:r>
        <w:rPr>
          <w:rFonts w:hint="eastAsia"/>
        </w:rPr>
        <w:t>即</w:t>
      </w:r>
      <w:r>
        <w:t>不用讨论</w:t>
      </w:r>
      <w:r>
        <w:t>(y.parent==z)</w:t>
      </w:r>
      <w:r>
        <w:t>也可以</w:t>
      </w:r>
    </w:p>
    <w:p w14:paraId="13067937" w14:textId="77777777" w:rsidR="000F33D4" w:rsidRDefault="000F33D4" w:rsidP="000F33D4">
      <w:pPr>
        <w:widowControl/>
        <w:jc w:val="left"/>
      </w:pPr>
      <w:r>
        <w:br w:type="page"/>
      </w:r>
    </w:p>
    <w:p w14:paraId="7A64FDC1" w14:textId="348FCEB8" w:rsidR="000F33D4" w:rsidRDefault="000F33D4" w:rsidP="000F33D4">
      <w:pPr>
        <w:autoSpaceDE w:val="0"/>
        <w:autoSpaceDN w:val="0"/>
        <w:adjustRightInd w:val="0"/>
        <w:jc w:val="left"/>
        <w:rPr>
          <w:b/>
          <w:color w:val="FF0000"/>
        </w:rPr>
      </w:pPr>
      <w:r>
        <w:rPr>
          <w:rFonts w:hint="eastAsia"/>
        </w:rPr>
        <w:lastRenderedPageBreak/>
        <w:t>y</w:t>
      </w:r>
      <w:r>
        <w:t>节点</w:t>
      </w:r>
      <w:r>
        <w:rPr>
          <w:rFonts w:hint="eastAsia"/>
        </w:rPr>
        <w:t>：</w:t>
      </w:r>
      <w:r w:rsidRPr="00432D4D">
        <w:rPr>
          <w:b/>
          <w:color w:val="FF0000"/>
        </w:rPr>
        <w:t>为删除节点</w:t>
      </w:r>
      <w:r w:rsidRPr="00432D4D">
        <w:rPr>
          <w:b/>
          <w:color w:val="FF0000"/>
        </w:rPr>
        <w:t>z</w:t>
      </w:r>
      <w:r w:rsidR="00AA2375">
        <w:rPr>
          <w:b/>
          <w:color w:val="FF0000"/>
        </w:rPr>
        <w:t>(</w:t>
      </w:r>
      <w:r>
        <w:rPr>
          <w:b/>
          <w:color w:val="FF0000"/>
        </w:rPr>
        <w:t>z</w:t>
      </w:r>
      <w:r>
        <w:rPr>
          <w:b/>
          <w:color w:val="FF0000"/>
        </w:rPr>
        <w:t>的孩子至少有一个为</w:t>
      </w:r>
      <w:r>
        <w:rPr>
          <w:rFonts w:hint="eastAsia"/>
          <w:b/>
          <w:color w:val="FF0000"/>
        </w:rPr>
        <w:t>nil</w:t>
      </w:r>
      <w:r w:rsidR="00AA2375">
        <w:rPr>
          <w:b/>
          <w:color w:val="FF0000"/>
        </w:rPr>
        <w:t>)</w:t>
      </w:r>
      <w:r>
        <w:t>或者</w:t>
      </w:r>
      <w:r w:rsidRPr="00432D4D">
        <w:rPr>
          <w:b/>
          <w:color w:val="FF0000"/>
        </w:rPr>
        <w:t>将要移动到被删除节点</w:t>
      </w:r>
      <w:r w:rsidRPr="00432D4D">
        <w:rPr>
          <w:b/>
          <w:color w:val="FF0000"/>
        </w:rPr>
        <w:t>z</w:t>
      </w:r>
      <w:r w:rsidRPr="00432D4D">
        <w:rPr>
          <w:b/>
          <w:color w:val="FF0000"/>
        </w:rPr>
        <w:t>的节点</w:t>
      </w:r>
      <w:r w:rsidR="00AA2375">
        <w:rPr>
          <w:b/>
          <w:color w:val="FF0000"/>
        </w:rPr>
        <w:t>(</w:t>
      </w:r>
      <w:r>
        <w:rPr>
          <w:b/>
          <w:color w:val="FF0000"/>
        </w:rPr>
        <w:t>z</w:t>
      </w:r>
      <w:r>
        <w:rPr>
          <w:b/>
          <w:color w:val="FF0000"/>
        </w:rPr>
        <w:t>有两个非</w:t>
      </w:r>
      <w:r>
        <w:rPr>
          <w:b/>
          <w:color w:val="FF0000"/>
        </w:rPr>
        <w:t>nil</w:t>
      </w:r>
      <w:r>
        <w:rPr>
          <w:b/>
          <w:color w:val="FF0000"/>
        </w:rPr>
        <w:t>的孩子</w:t>
      </w:r>
      <w:r w:rsidR="00AA2375">
        <w:rPr>
          <w:b/>
          <w:color w:val="FF0000"/>
        </w:rPr>
        <w:t>)</w:t>
      </w:r>
    </w:p>
    <w:p w14:paraId="0F67DFF5" w14:textId="77777777" w:rsidR="000F33D4" w:rsidRDefault="000F33D4" w:rsidP="000F33D4">
      <w:pPr>
        <w:autoSpaceDE w:val="0"/>
        <w:autoSpaceDN w:val="0"/>
        <w:adjustRightInd w:val="0"/>
        <w:jc w:val="left"/>
        <w:rPr>
          <w:b/>
          <w:color w:val="FF0000"/>
        </w:rPr>
      </w:pPr>
      <w:r>
        <w:t>y-original-color</w:t>
      </w:r>
      <w:r>
        <w:rPr>
          <w:rFonts w:hint="eastAsia"/>
        </w:rPr>
        <w:t>：</w:t>
      </w:r>
      <w:r>
        <w:rPr>
          <w:b/>
          <w:color w:val="FF0000"/>
        </w:rPr>
        <w:t>y</w:t>
      </w:r>
      <w:r>
        <w:rPr>
          <w:b/>
          <w:color w:val="FF0000"/>
        </w:rPr>
        <w:t>节点的原始颜色</w:t>
      </w:r>
    </w:p>
    <w:p w14:paraId="1F0783D0" w14:textId="1AFCA3D3" w:rsidR="000F33D4" w:rsidRDefault="000F33D4" w:rsidP="000F33D4">
      <w:pPr>
        <w:autoSpaceDE w:val="0"/>
        <w:autoSpaceDN w:val="0"/>
        <w:adjustRightInd w:val="0"/>
        <w:jc w:val="left"/>
        <w:rPr>
          <w:b/>
          <w:color w:val="FF0000"/>
        </w:rPr>
      </w:pPr>
      <w:r w:rsidRPr="00432D4D">
        <w:t>x</w:t>
      </w:r>
      <w:r w:rsidRPr="00432D4D">
        <w:rPr>
          <w:rFonts w:hint="eastAsia"/>
        </w:rPr>
        <w:t>：</w:t>
      </w:r>
      <w:r w:rsidRPr="00432D4D">
        <w:rPr>
          <w:rFonts w:hint="eastAsia"/>
          <w:b/>
          <w:color w:val="FF0000"/>
        </w:rPr>
        <w:t>指向将要</w:t>
      </w:r>
      <w:r>
        <w:rPr>
          <w:rFonts w:hint="eastAsia"/>
          <w:b/>
          <w:color w:val="FF0000"/>
        </w:rPr>
        <w:t>移动到</w:t>
      </w:r>
      <w:r>
        <w:rPr>
          <w:rFonts w:hint="eastAsia"/>
          <w:b/>
          <w:color w:val="FF0000"/>
        </w:rPr>
        <w:t>y</w:t>
      </w:r>
      <w:r>
        <w:rPr>
          <w:rFonts w:hint="eastAsia"/>
          <w:b/>
          <w:color w:val="FF0000"/>
        </w:rPr>
        <w:t>节点的节点</w:t>
      </w:r>
      <w:r w:rsidR="00AA2375">
        <w:rPr>
          <w:b/>
          <w:color w:val="FF0000"/>
        </w:rPr>
        <w:t>(</w:t>
      </w:r>
      <w:r>
        <w:rPr>
          <w:rFonts w:hint="eastAsia"/>
          <w:b/>
          <w:color w:val="FF0000"/>
        </w:rPr>
        <w:t>x</w:t>
      </w:r>
      <w:r>
        <w:rPr>
          <w:rFonts w:hint="eastAsia"/>
          <w:b/>
          <w:color w:val="FF0000"/>
        </w:rPr>
        <w:t>代表占有</w:t>
      </w:r>
      <w:r>
        <w:rPr>
          <w:rFonts w:hint="eastAsia"/>
          <w:b/>
          <w:color w:val="FF0000"/>
        </w:rPr>
        <w:t>y</w:t>
      </w:r>
      <w:r>
        <w:rPr>
          <w:rFonts w:hint="eastAsia"/>
          <w:b/>
          <w:color w:val="FF0000"/>
        </w:rPr>
        <w:t>原来位置的节点</w:t>
      </w:r>
      <w:r w:rsidR="00AA2375">
        <w:rPr>
          <w:b/>
          <w:color w:val="FF0000"/>
        </w:rPr>
        <w:t>)</w:t>
      </w:r>
    </w:p>
    <w:p w14:paraId="7E5872D0" w14:textId="77777777" w:rsidR="000F33D4" w:rsidRDefault="000F33D4" w:rsidP="000F33D4">
      <w:pPr>
        <w:autoSpaceDE w:val="0"/>
        <w:autoSpaceDN w:val="0"/>
        <w:adjustRightInd w:val="0"/>
        <w:jc w:val="left"/>
        <w:rPr>
          <w:b/>
          <w:color w:val="FF0000"/>
        </w:rPr>
      </w:pPr>
    </w:p>
    <w:p w14:paraId="223994DE" w14:textId="77777777" w:rsidR="000F33D4" w:rsidRPr="00742D72" w:rsidRDefault="000F33D4" w:rsidP="000F33D4">
      <w:pPr>
        <w:autoSpaceDE w:val="0"/>
        <w:autoSpaceDN w:val="0"/>
        <w:adjustRightInd w:val="0"/>
        <w:jc w:val="left"/>
        <w:rPr>
          <w:color w:val="000000" w:themeColor="text1"/>
        </w:rPr>
      </w:pPr>
      <w:r>
        <w:rPr>
          <w:rFonts w:hint="eastAsia"/>
        </w:rPr>
        <w:t>1</w:t>
      </w:r>
      <w:r>
        <w:rPr>
          <w:rFonts w:hint="eastAsia"/>
        </w:rPr>
        <w:t>、</w:t>
      </w:r>
      <w:r w:rsidRPr="00BE769A">
        <w:rPr>
          <w:rFonts w:hint="eastAsia"/>
          <w:b/>
          <w:color w:val="FF0000"/>
        </w:rPr>
        <w:t>当</w:t>
      </w:r>
      <w:r w:rsidRPr="00BE769A">
        <w:rPr>
          <w:b/>
          <w:color w:val="FF0000"/>
        </w:rPr>
        <w:t>y-original-color</w:t>
      </w:r>
      <w:r w:rsidRPr="00BE769A">
        <w:rPr>
          <w:b/>
          <w:color w:val="FF0000"/>
        </w:rPr>
        <w:t>为红色时</w:t>
      </w:r>
      <w:r w:rsidRPr="00BE769A">
        <w:rPr>
          <w:rFonts w:hint="eastAsia"/>
          <w:b/>
          <w:color w:val="FF0000"/>
        </w:rPr>
        <w:t>：</w:t>
      </w:r>
      <w:r w:rsidRPr="00742D72">
        <w:rPr>
          <w:rFonts w:hint="eastAsia"/>
          <w:b/>
          <w:color w:val="000000" w:themeColor="text1"/>
        </w:rPr>
        <w:t>不会违反红黑树的任何性质</w:t>
      </w:r>
      <w:r>
        <w:rPr>
          <w:rFonts w:hint="eastAsia"/>
          <w:b/>
          <w:color w:val="000000" w:themeColor="text1"/>
        </w:rPr>
        <w:t>。</w:t>
      </w:r>
    </w:p>
    <w:p w14:paraId="1610D381" w14:textId="77777777" w:rsidR="000F33D4" w:rsidRDefault="000F33D4" w:rsidP="000F33D4">
      <w:pPr>
        <w:autoSpaceDE w:val="0"/>
        <w:autoSpaceDN w:val="0"/>
        <w:adjustRightInd w:val="0"/>
        <w:ind w:firstLine="420"/>
        <w:jc w:val="left"/>
      </w:pPr>
      <w:r w:rsidRPr="00BE769A">
        <w:rPr>
          <w:rFonts w:hint="eastAsia"/>
          <w:b/>
          <w:color w:val="7030A0"/>
        </w:rPr>
        <w:t>①当</w:t>
      </w:r>
      <w:r w:rsidRPr="00BE769A">
        <w:rPr>
          <w:rFonts w:hint="eastAsia"/>
          <w:b/>
          <w:color w:val="7030A0"/>
        </w:rPr>
        <w:t>y</w:t>
      </w:r>
      <w:r w:rsidRPr="00BE769A">
        <w:rPr>
          <w:rFonts w:hint="eastAsia"/>
          <w:b/>
          <w:color w:val="7030A0"/>
        </w:rPr>
        <w:t>为被删除节点时</w:t>
      </w:r>
      <w:r>
        <w:rPr>
          <w:rFonts w:hint="eastAsia"/>
        </w:rPr>
        <w:t>：若</w:t>
      </w:r>
      <w:r>
        <w:rPr>
          <w:rFonts w:hint="eastAsia"/>
        </w:rPr>
        <w:t>y</w:t>
      </w:r>
      <w:r>
        <w:rPr>
          <w:rFonts w:hint="eastAsia"/>
        </w:rPr>
        <w:t>为红色，那么它的父节点为黑色，孩子节点也必为黑色，将孩子移植到该位置不会违反任何性质。</w:t>
      </w:r>
    </w:p>
    <w:p w14:paraId="1E8EC0F3" w14:textId="64ADB33F" w:rsidR="000F33D4" w:rsidRDefault="000F33D4" w:rsidP="000F33D4">
      <w:pPr>
        <w:autoSpaceDE w:val="0"/>
        <w:autoSpaceDN w:val="0"/>
        <w:adjustRightInd w:val="0"/>
        <w:ind w:firstLine="420"/>
        <w:jc w:val="left"/>
      </w:pPr>
      <w:r w:rsidRPr="00BE769A">
        <w:rPr>
          <w:rFonts w:hint="eastAsia"/>
          <w:b/>
          <w:color w:val="7030A0"/>
        </w:rPr>
        <w:t>②当</w:t>
      </w:r>
      <w:r w:rsidRPr="00BE769A">
        <w:rPr>
          <w:rFonts w:hint="eastAsia"/>
          <w:b/>
          <w:color w:val="7030A0"/>
        </w:rPr>
        <w:t>y</w:t>
      </w:r>
      <w:r w:rsidRPr="00BE769A">
        <w:rPr>
          <w:rFonts w:hint="eastAsia"/>
          <w:b/>
          <w:color w:val="7030A0"/>
        </w:rPr>
        <w:t>节点为</w:t>
      </w:r>
      <w:r w:rsidRPr="00BE769A">
        <w:rPr>
          <w:rFonts w:hint="eastAsia"/>
          <w:b/>
          <w:color w:val="7030A0"/>
        </w:rPr>
        <w:t>z</w:t>
      </w:r>
      <w:r w:rsidRPr="00BE769A">
        <w:rPr>
          <w:rFonts w:hint="eastAsia"/>
          <w:b/>
          <w:color w:val="7030A0"/>
        </w:rPr>
        <w:t>节点的后继时</w:t>
      </w:r>
      <w:r>
        <w:rPr>
          <w:rFonts w:hint="eastAsia"/>
        </w:rPr>
        <w:t>：若</w:t>
      </w:r>
      <w:r>
        <w:rPr>
          <w:rFonts w:hint="eastAsia"/>
        </w:rPr>
        <w:t>y</w:t>
      </w:r>
      <w:r>
        <w:rPr>
          <w:rFonts w:hint="eastAsia"/>
        </w:rPr>
        <w:t>为红色，那么</w:t>
      </w:r>
      <w:r>
        <w:rPr>
          <w:rFonts w:hint="eastAsia"/>
        </w:rPr>
        <w:t>y</w:t>
      </w:r>
      <w:r>
        <w:rPr>
          <w:rFonts w:hint="eastAsia"/>
        </w:rPr>
        <w:t>节点的父节点以及</w:t>
      </w:r>
      <w:r>
        <w:rPr>
          <w:rFonts w:hint="eastAsia"/>
        </w:rPr>
        <w:t>y</w:t>
      </w:r>
      <w:r>
        <w:rPr>
          <w:rFonts w:hint="eastAsia"/>
        </w:rPr>
        <w:t>节点的右子节点</w:t>
      </w:r>
      <w:r w:rsidR="00AA2375">
        <w:t>(</w:t>
      </w:r>
      <w:r>
        <w:rPr>
          <w:rFonts w:hint="eastAsia"/>
        </w:rPr>
        <w:t>可能为哨兵</w:t>
      </w:r>
      <w:r w:rsidR="00AA2375">
        <w:t>)</w:t>
      </w:r>
      <w:r>
        <w:t>必为黑色</w:t>
      </w:r>
      <w:r>
        <w:rPr>
          <w:rFonts w:hint="eastAsia"/>
        </w:rPr>
        <w:t>，</w:t>
      </w:r>
      <w:r>
        <w:t>将</w:t>
      </w:r>
      <w:r>
        <w:t>y.right</w:t>
      </w:r>
      <w:r>
        <w:t>移植到</w:t>
      </w:r>
      <w:r>
        <w:t>y</w:t>
      </w:r>
      <w:r>
        <w:t>的位置</w:t>
      </w:r>
      <w:r>
        <w:rPr>
          <w:rFonts w:hint="eastAsia"/>
        </w:rPr>
        <w:t>，</w:t>
      </w:r>
      <w:r>
        <w:t>不会</w:t>
      </w:r>
      <w:r>
        <w:rPr>
          <w:rFonts w:hint="eastAsia"/>
        </w:rPr>
        <w:t>违反</w:t>
      </w:r>
      <w:r>
        <w:t>任何性质</w:t>
      </w:r>
      <w:r>
        <w:rPr>
          <w:rFonts w:hint="eastAsia"/>
        </w:rPr>
        <w:t>；</w:t>
      </w:r>
      <w:r w:rsidRPr="00742D72">
        <w:rPr>
          <w:rFonts w:hint="eastAsia"/>
          <w:b/>
          <w:color w:val="00B0F0"/>
        </w:rPr>
        <w:t>如果</w:t>
      </w:r>
      <w:r w:rsidRPr="00742D72">
        <w:rPr>
          <w:rFonts w:hint="eastAsia"/>
          <w:b/>
          <w:color w:val="00B0F0"/>
        </w:rPr>
        <w:t>z</w:t>
      </w:r>
      <w:r w:rsidRPr="00742D72">
        <w:rPr>
          <w:rFonts w:hint="eastAsia"/>
          <w:b/>
          <w:color w:val="00B0F0"/>
        </w:rPr>
        <w:t>节点是黑色的</w:t>
      </w:r>
      <w:r>
        <w:rPr>
          <w:rFonts w:hint="eastAsia"/>
        </w:rPr>
        <w:t>，那么删除</w:t>
      </w:r>
      <w:r>
        <w:rPr>
          <w:rFonts w:hint="eastAsia"/>
        </w:rPr>
        <w:t>z</w:t>
      </w:r>
      <w:r>
        <w:rPr>
          <w:rFonts w:hint="eastAsia"/>
        </w:rPr>
        <w:t>节点后</w:t>
      </w:r>
      <w:r>
        <w:rPr>
          <w:rFonts w:hint="eastAsia"/>
        </w:rPr>
        <w:t>z</w:t>
      </w:r>
      <w:r>
        <w:rPr>
          <w:rFonts w:hint="eastAsia"/>
        </w:rPr>
        <w:t>的任意祖先的黑高将少一，但是由于将</w:t>
      </w:r>
      <w:r>
        <w:rPr>
          <w:rFonts w:hint="eastAsia"/>
        </w:rPr>
        <w:t>y</w:t>
      </w:r>
      <w:r>
        <w:rPr>
          <w:rFonts w:hint="eastAsia"/>
        </w:rPr>
        <w:t>的颜色设为黑色，做了补偿。</w:t>
      </w:r>
      <w:r w:rsidRPr="00742D72">
        <w:rPr>
          <w:rFonts w:hint="eastAsia"/>
          <w:b/>
          <w:color w:val="00B0F0"/>
        </w:rPr>
        <w:t>如果</w:t>
      </w:r>
      <w:r w:rsidRPr="00742D72">
        <w:rPr>
          <w:rFonts w:hint="eastAsia"/>
          <w:b/>
          <w:color w:val="00B0F0"/>
        </w:rPr>
        <w:t>z</w:t>
      </w:r>
      <w:r w:rsidRPr="00742D72">
        <w:rPr>
          <w:rFonts w:hint="eastAsia"/>
          <w:b/>
          <w:color w:val="00B0F0"/>
        </w:rPr>
        <w:t>节点是红色的</w:t>
      </w:r>
      <w:r>
        <w:rPr>
          <w:rFonts w:hint="eastAsia"/>
        </w:rPr>
        <w:t>，将</w:t>
      </w:r>
      <w:r>
        <w:rPr>
          <w:rFonts w:hint="eastAsia"/>
        </w:rPr>
        <w:t>y</w:t>
      </w:r>
      <w:r>
        <w:rPr>
          <w:rFonts w:hint="eastAsia"/>
        </w:rPr>
        <w:t>节点也设为红色，那么删除</w:t>
      </w:r>
      <w:r>
        <w:rPr>
          <w:rFonts w:hint="eastAsia"/>
        </w:rPr>
        <w:t>z</w:t>
      </w:r>
      <w:r>
        <w:rPr>
          <w:rFonts w:hint="eastAsia"/>
        </w:rPr>
        <w:t>节点不会违反性质</w:t>
      </w:r>
      <w:r>
        <w:rPr>
          <w:rFonts w:hint="eastAsia"/>
        </w:rPr>
        <w:t>5</w:t>
      </w:r>
    </w:p>
    <w:p w14:paraId="658CEFE2" w14:textId="77777777" w:rsidR="000F33D4" w:rsidRPr="00BE769A" w:rsidRDefault="000F33D4" w:rsidP="000F33D4">
      <w:pPr>
        <w:autoSpaceDE w:val="0"/>
        <w:autoSpaceDN w:val="0"/>
        <w:adjustRightInd w:val="0"/>
        <w:ind w:firstLine="420"/>
        <w:jc w:val="left"/>
        <w:rPr>
          <w:b/>
          <w:color w:val="00B050"/>
        </w:rPr>
      </w:pPr>
      <w:r w:rsidRPr="00BE769A">
        <w:rPr>
          <w:b/>
          <w:color w:val="00B050"/>
        </w:rPr>
        <w:t>因此</w:t>
      </w:r>
      <w:r w:rsidRPr="00BE769A">
        <w:rPr>
          <w:b/>
          <w:color w:val="00B050"/>
        </w:rPr>
        <w:t>y-original-color</w:t>
      </w:r>
      <w:r w:rsidRPr="00BE769A">
        <w:rPr>
          <w:b/>
          <w:color w:val="00B050"/>
        </w:rPr>
        <w:t>为红色时</w:t>
      </w:r>
      <w:r w:rsidRPr="00BE769A">
        <w:rPr>
          <w:rFonts w:hint="eastAsia"/>
          <w:b/>
          <w:color w:val="00B050"/>
        </w:rPr>
        <w:t>，</w:t>
      </w:r>
      <w:r w:rsidRPr="00BE769A">
        <w:rPr>
          <w:b/>
          <w:color w:val="00B050"/>
        </w:rPr>
        <w:t>不会违反红黑树的任何性质</w:t>
      </w:r>
    </w:p>
    <w:p w14:paraId="6ADBA77C" w14:textId="77777777" w:rsidR="000F33D4" w:rsidRPr="00742D72" w:rsidRDefault="000F33D4" w:rsidP="000F33D4">
      <w:pPr>
        <w:autoSpaceDE w:val="0"/>
        <w:autoSpaceDN w:val="0"/>
        <w:adjustRightInd w:val="0"/>
        <w:jc w:val="left"/>
        <w:rPr>
          <w:b/>
          <w:color w:val="000000" w:themeColor="text1"/>
        </w:rPr>
      </w:pPr>
      <w:r>
        <w:rPr>
          <w:rFonts w:hint="eastAsia"/>
        </w:rPr>
        <w:t>2</w:t>
      </w:r>
      <w:r>
        <w:rPr>
          <w:rFonts w:hint="eastAsia"/>
        </w:rPr>
        <w:t>、</w:t>
      </w:r>
      <w:r w:rsidRPr="00BE769A">
        <w:rPr>
          <w:b/>
          <w:color w:val="FF0000"/>
        </w:rPr>
        <w:t>当</w:t>
      </w:r>
      <w:r w:rsidRPr="00BE769A">
        <w:rPr>
          <w:b/>
          <w:color w:val="FF0000"/>
        </w:rPr>
        <w:t>y-original-color</w:t>
      </w:r>
      <w:r w:rsidRPr="00BE769A">
        <w:rPr>
          <w:b/>
          <w:color w:val="FF0000"/>
        </w:rPr>
        <w:t>为黑色时</w:t>
      </w:r>
      <w:r w:rsidRPr="00BE769A">
        <w:rPr>
          <w:rFonts w:hint="eastAsia"/>
          <w:b/>
          <w:color w:val="FF0000"/>
        </w:rPr>
        <w:t>：</w:t>
      </w:r>
      <w:r w:rsidRPr="00742D72">
        <w:rPr>
          <w:rFonts w:hint="eastAsia"/>
          <w:b/>
          <w:color w:val="000000" w:themeColor="text1"/>
        </w:rPr>
        <w:t>可能</w:t>
      </w:r>
      <w:r w:rsidRPr="00742D72">
        <w:rPr>
          <w:b/>
          <w:color w:val="000000" w:themeColor="text1"/>
        </w:rPr>
        <w:t>会</w:t>
      </w:r>
      <w:r w:rsidRPr="00742D72">
        <w:rPr>
          <w:rFonts w:hint="eastAsia"/>
          <w:b/>
          <w:color w:val="000000" w:themeColor="text1"/>
        </w:rPr>
        <w:t>违反性质</w:t>
      </w:r>
      <w:r w:rsidRPr="00742D72">
        <w:rPr>
          <w:rFonts w:hint="eastAsia"/>
          <w:b/>
          <w:color w:val="000000" w:themeColor="text1"/>
        </w:rPr>
        <w:t>2</w:t>
      </w:r>
      <w:r w:rsidRPr="00742D72">
        <w:rPr>
          <w:rFonts w:hint="eastAsia"/>
          <w:b/>
          <w:color w:val="000000" w:themeColor="text1"/>
        </w:rPr>
        <w:t>或</w:t>
      </w:r>
      <w:r w:rsidRPr="00742D72">
        <w:rPr>
          <w:rFonts w:hint="eastAsia"/>
          <w:b/>
          <w:color w:val="000000" w:themeColor="text1"/>
        </w:rPr>
        <w:t>4</w:t>
      </w:r>
      <w:r w:rsidRPr="00742D72">
        <w:rPr>
          <w:rFonts w:hint="eastAsia"/>
          <w:b/>
          <w:color w:val="000000" w:themeColor="text1"/>
        </w:rPr>
        <w:t>或</w:t>
      </w:r>
      <w:r w:rsidRPr="00742D72">
        <w:rPr>
          <w:rFonts w:hint="eastAsia"/>
          <w:b/>
          <w:color w:val="000000" w:themeColor="text1"/>
        </w:rPr>
        <w:t>5</w:t>
      </w:r>
      <w:r w:rsidRPr="00742D72">
        <w:rPr>
          <w:rFonts w:hint="eastAsia"/>
          <w:b/>
          <w:color w:val="000000" w:themeColor="text1"/>
        </w:rPr>
        <w:t>。</w:t>
      </w:r>
    </w:p>
    <w:p w14:paraId="07B53FF4" w14:textId="77777777" w:rsidR="000F33D4" w:rsidRPr="002E16FD" w:rsidRDefault="000F33D4" w:rsidP="000F33D4">
      <w:pPr>
        <w:rPr>
          <w:b/>
          <w:color w:val="7030A0"/>
        </w:rPr>
      </w:pPr>
      <w:r w:rsidRPr="002E16FD">
        <w:rPr>
          <w:b/>
          <w:color w:val="7030A0"/>
        </w:rPr>
        <w:t xml:space="preserve">    </w:t>
      </w:r>
      <w:r w:rsidRPr="002E16FD">
        <w:rPr>
          <w:rFonts w:hint="eastAsia"/>
          <w:b/>
          <w:color w:val="7030A0"/>
        </w:rPr>
        <w:t>①如果</w:t>
      </w:r>
      <w:r w:rsidRPr="002E16FD">
        <w:rPr>
          <w:rFonts w:hint="eastAsia"/>
          <w:b/>
          <w:color w:val="7030A0"/>
        </w:rPr>
        <w:t>y</w:t>
      </w:r>
      <w:r w:rsidRPr="002E16FD">
        <w:rPr>
          <w:rFonts w:hint="eastAsia"/>
          <w:b/>
          <w:color w:val="7030A0"/>
        </w:rPr>
        <w:t>是根节点，而</w:t>
      </w:r>
      <w:r w:rsidRPr="002E16FD">
        <w:rPr>
          <w:rFonts w:hint="eastAsia"/>
          <w:b/>
          <w:color w:val="7030A0"/>
        </w:rPr>
        <w:t>y</w:t>
      </w:r>
      <w:r w:rsidRPr="002E16FD">
        <w:rPr>
          <w:rFonts w:hint="eastAsia"/>
          <w:b/>
          <w:color w:val="7030A0"/>
        </w:rPr>
        <w:t>的一个红色孩子成为新的根节点，违反了性质</w:t>
      </w:r>
      <w:r w:rsidRPr="002E16FD">
        <w:rPr>
          <w:rFonts w:hint="eastAsia"/>
          <w:b/>
          <w:color w:val="7030A0"/>
        </w:rPr>
        <w:t>2</w:t>
      </w:r>
    </w:p>
    <w:p w14:paraId="4F632983" w14:textId="77777777" w:rsidR="000F33D4" w:rsidRDefault="000F33D4" w:rsidP="000F33D4">
      <w:pPr>
        <w:autoSpaceDE w:val="0"/>
        <w:autoSpaceDN w:val="0"/>
        <w:adjustRightInd w:val="0"/>
        <w:ind w:firstLineChars="200" w:firstLine="422"/>
        <w:jc w:val="left"/>
        <w:rPr>
          <w:b/>
          <w:color w:val="7030A0"/>
        </w:rPr>
      </w:pPr>
      <w:r w:rsidRPr="00406980">
        <w:rPr>
          <w:rFonts w:asciiTheme="minorEastAsia" w:hAnsiTheme="minorEastAsia"/>
          <w:b/>
          <w:color w:val="7030A0"/>
        </w:rPr>
        <w:t>②</w:t>
      </w:r>
      <w:r>
        <w:rPr>
          <w:rFonts w:asciiTheme="minorEastAsia" w:hAnsiTheme="minorEastAsia"/>
          <w:b/>
          <w:color w:val="7030A0"/>
        </w:rPr>
        <w:t>如</w:t>
      </w:r>
      <w:r w:rsidRPr="00406980">
        <w:rPr>
          <w:b/>
          <w:color w:val="7030A0"/>
        </w:rPr>
        <w:t>果</w:t>
      </w:r>
      <w:r w:rsidRPr="00406980">
        <w:rPr>
          <w:b/>
          <w:color w:val="7030A0"/>
        </w:rPr>
        <w:t>x</w:t>
      </w:r>
      <w:r w:rsidRPr="00406980">
        <w:rPr>
          <w:b/>
          <w:color w:val="7030A0"/>
        </w:rPr>
        <w:t>和</w:t>
      </w:r>
      <w:r w:rsidRPr="00406980">
        <w:rPr>
          <w:b/>
          <w:color w:val="7030A0"/>
        </w:rPr>
        <w:t>x.p</w:t>
      </w:r>
      <w:r w:rsidRPr="00406980">
        <w:rPr>
          <w:b/>
          <w:color w:val="7030A0"/>
        </w:rPr>
        <w:t>是红色</w:t>
      </w:r>
      <w:r w:rsidRPr="00406980">
        <w:rPr>
          <w:rFonts w:hint="eastAsia"/>
          <w:b/>
          <w:color w:val="7030A0"/>
        </w:rPr>
        <w:t>，</w:t>
      </w:r>
      <w:r w:rsidRPr="00406980">
        <w:rPr>
          <w:b/>
          <w:color w:val="7030A0"/>
        </w:rPr>
        <w:t>违反了性质</w:t>
      </w:r>
      <w:r w:rsidRPr="00406980">
        <w:rPr>
          <w:rFonts w:hint="eastAsia"/>
          <w:b/>
          <w:color w:val="7030A0"/>
        </w:rPr>
        <w:t>4</w:t>
      </w:r>
    </w:p>
    <w:p w14:paraId="2A3C776F" w14:textId="77777777" w:rsidR="000F33D4" w:rsidRPr="00406980" w:rsidRDefault="000F33D4" w:rsidP="000F33D4">
      <w:pPr>
        <w:autoSpaceDE w:val="0"/>
        <w:autoSpaceDN w:val="0"/>
        <w:adjustRightInd w:val="0"/>
        <w:ind w:firstLineChars="200" w:firstLine="422"/>
        <w:jc w:val="left"/>
        <w:rPr>
          <w:rFonts w:asciiTheme="minorEastAsia" w:hAnsiTheme="minorEastAsia"/>
          <w:b/>
          <w:color w:val="7030A0"/>
        </w:rPr>
      </w:pPr>
      <w:r w:rsidRPr="00406980">
        <w:rPr>
          <w:rFonts w:asciiTheme="minorEastAsia" w:hAnsiTheme="minorEastAsia"/>
          <w:b/>
          <w:color w:val="7030A0"/>
        </w:rPr>
        <w:t>③</w:t>
      </w:r>
      <w:r>
        <w:rPr>
          <w:rFonts w:asciiTheme="minorEastAsia" w:hAnsiTheme="minorEastAsia"/>
          <w:b/>
          <w:color w:val="7030A0"/>
        </w:rPr>
        <w:t>在树中删除或移动y将导致先前包含y的简单路径上的黑色节点少</w:t>
      </w:r>
      <w:r>
        <w:rPr>
          <w:rFonts w:asciiTheme="minorEastAsia" w:hAnsiTheme="minorEastAsia" w:hint="eastAsia"/>
          <w:b/>
          <w:color w:val="7030A0"/>
        </w:rPr>
        <w:t>1</w:t>
      </w:r>
    </w:p>
    <w:p w14:paraId="6CBEA5ED" w14:textId="1B5B14FD" w:rsidR="000F33D4" w:rsidRDefault="000F33D4" w:rsidP="000F33D4">
      <w:pPr>
        <w:autoSpaceDE w:val="0"/>
        <w:autoSpaceDN w:val="0"/>
        <w:adjustRightInd w:val="0"/>
        <w:jc w:val="left"/>
        <w:rPr>
          <w:b/>
        </w:rPr>
      </w:pPr>
      <w:r w:rsidRPr="00413D0C">
        <w:rPr>
          <w:b/>
        </w:rPr>
        <w:t>若</w:t>
      </w:r>
      <w:r w:rsidRPr="00413D0C">
        <w:rPr>
          <w:b/>
        </w:rPr>
        <w:t>z</w:t>
      </w:r>
      <w:r w:rsidRPr="00413D0C">
        <w:rPr>
          <w:b/>
        </w:rPr>
        <w:t>节点的孩子均不为</w:t>
      </w:r>
      <w:r w:rsidRPr="00413D0C">
        <w:rPr>
          <w:rFonts w:hint="eastAsia"/>
          <w:b/>
        </w:rPr>
        <w:t>T.nil</w:t>
      </w:r>
      <w:r w:rsidRPr="00413D0C">
        <w:rPr>
          <w:rFonts w:hint="eastAsia"/>
          <w:b/>
        </w:rPr>
        <w:t>，会违反性质的部分是以</w:t>
      </w:r>
      <w:r w:rsidRPr="00413D0C">
        <w:rPr>
          <w:rFonts w:hint="eastAsia"/>
          <w:b/>
        </w:rPr>
        <w:t>y</w:t>
      </w:r>
      <w:r w:rsidRPr="00413D0C">
        <w:rPr>
          <w:rFonts w:hint="eastAsia"/>
          <w:b/>
        </w:rPr>
        <w:t>的原位置为根节点的子树</w:t>
      </w:r>
      <w:r w:rsidR="00AA2375">
        <w:rPr>
          <w:b/>
        </w:rPr>
        <w:t>(</w:t>
      </w:r>
      <w:r w:rsidRPr="00413D0C">
        <w:rPr>
          <w:rFonts w:hint="eastAsia"/>
          <w:b/>
        </w:rPr>
        <w:t>包括其父节点</w:t>
      </w:r>
      <w:r w:rsidR="00AA2375">
        <w:rPr>
          <w:b/>
        </w:rPr>
        <w:t>)</w:t>
      </w:r>
    </w:p>
    <w:p w14:paraId="68F075AC" w14:textId="77777777" w:rsidR="000F33D4" w:rsidRDefault="000F33D4" w:rsidP="000F33D4">
      <w:pPr>
        <w:autoSpaceDE w:val="0"/>
        <w:autoSpaceDN w:val="0"/>
        <w:adjustRightInd w:val="0"/>
        <w:jc w:val="left"/>
        <w:rPr>
          <w:b/>
        </w:rPr>
      </w:pPr>
    </w:p>
    <w:p w14:paraId="6BDF3BFF" w14:textId="77777777" w:rsidR="000F33D4" w:rsidRDefault="000F33D4" w:rsidP="000F33D4">
      <w:pPr>
        <w:autoSpaceDE w:val="0"/>
        <w:autoSpaceDN w:val="0"/>
        <w:adjustRightInd w:val="0"/>
        <w:jc w:val="left"/>
        <w:rPr>
          <w:b/>
        </w:rPr>
      </w:pPr>
      <w:r>
        <w:rPr>
          <w:b/>
        </w:rPr>
        <w:br w:type="page"/>
      </w:r>
    </w:p>
    <w:p w14:paraId="6E0D90C8" w14:textId="77777777" w:rsidR="000F33D4" w:rsidRPr="002E16FD" w:rsidRDefault="000F33D4" w:rsidP="000F33D4">
      <w:pPr>
        <w:rPr>
          <w:b/>
        </w:rPr>
      </w:pPr>
      <w:r w:rsidRPr="002E16FD">
        <w:rPr>
          <w:rFonts w:hint="eastAsia"/>
          <w:b/>
        </w:rPr>
        <w:lastRenderedPageBreak/>
        <w:t>①当</w:t>
      </w:r>
      <w:r w:rsidRPr="002E16FD">
        <w:rPr>
          <w:rFonts w:hint="eastAsia"/>
          <w:b/>
        </w:rPr>
        <w:t>x</w:t>
      </w:r>
      <w:r w:rsidRPr="002E16FD">
        <w:rPr>
          <w:rFonts w:hint="eastAsia"/>
          <w:b/>
        </w:rPr>
        <w:t>是其父亲的左孩子时：</w:t>
      </w:r>
      <w:r w:rsidRPr="002E16FD">
        <w:rPr>
          <w:rFonts w:hint="eastAsia"/>
          <w:b/>
        </w:rPr>
        <w:t>x</w:t>
      </w:r>
      <w:r w:rsidRPr="002E16FD">
        <w:rPr>
          <w:rFonts w:hint="eastAsia"/>
          <w:b/>
        </w:rPr>
        <w:t>为双重黑色</w:t>
      </w:r>
    </w:p>
    <w:p w14:paraId="19783F45" w14:textId="283AF4CA" w:rsidR="000F33D4" w:rsidRDefault="000F33D4" w:rsidP="000F33D4">
      <w:pPr>
        <w:autoSpaceDE w:val="0"/>
        <w:autoSpaceDN w:val="0"/>
        <w:adjustRightInd w:val="0"/>
        <w:ind w:left="422" w:hangingChars="200" w:hanging="422"/>
        <w:jc w:val="left"/>
        <w:rPr>
          <w:b/>
          <w:szCs w:val="21"/>
        </w:rPr>
      </w:pPr>
      <w:r w:rsidRPr="00644CAF">
        <w:rPr>
          <w:rFonts w:hint="eastAsia"/>
          <w:b/>
          <w:szCs w:val="21"/>
        </w:rPr>
        <w:t xml:space="preserve">    </w:t>
      </w:r>
      <w:r w:rsidRPr="00644CAF">
        <w:rPr>
          <w:rFonts w:hint="eastAsia"/>
          <w:b/>
          <w:i/>
          <w:color w:val="00B050"/>
          <w:szCs w:val="21"/>
        </w:rPr>
        <w:t>情况</w:t>
      </w:r>
      <w:r w:rsidRPr="00644CAF">
        <w:rPr>
          <w:rFonts w:hint="eastAsia"/>
          <w:b/>
          <w:i/>
          <w:color w:val="00B050"/>
          <w:szCs w:val="21"/>
        </w:rPr>
        <w:t>1</w:t>
      </w:r>
      <w:r w:rsidRPr="00644CAF">
        <w:rPr>
          <w:rFonts w:hint="eastAsia"/>
          <w:b/>
          <w:i/>
          <w:color w:val="00B050"/>
          <w:szCs w:val="21"/>
        </w:rPr>
        <w:t>：</w:t>
      </w:r>
      <w:r w:rsidRPr="00644CAF">
        <w:rPr>
          <w:rFonts w:hint="eastAsia"/>
          <w:b/>
          <w:szCs w:val="21"/>
        </w:rPr>
        <w:t>x</w:t>
      </w:r>
      <w:r w:rsidRPr="00644CAF">
        <w:rPr>
          <w:rFonts w:hint="eastAsia"/>
          <w:b/>
          <w:szCs w:val="21"/>
        </w:rPr>
        <w:t>的</w:t>
      </w:r>
      <w:r w:rsidRPr="00644CAF">
        <w:rPr>
          <w:rFonts w:hint="eastAsia"/>
          <w:b/>
          <w:color w:val="FF0000"/>
          <w:szCs w:val="21"/>
        </w:rPr>
        <w:t>兄弟节点</w:t>
      </w:r>
      <w:r w:rsidRPr="00644CAF">
        <w:rPr>
          <w:rFonts w:hint="eastAsia"/>
          <w:b/>
          <w:szCs w:val="21"/>
        </w:rPr>
        <w:t>w</w:t>
      </w:r>
      <w:r w:rsidRPr="00644CAF">
        <w:rPr>
          <w:rFonts w:hint="eastAsia"/>
          <w:b/>
          <w:szCs w:val="21"/>
        </w:rPr>
        <w:t>是</w:t>
      </w:r>
      <w:r w:rsidRPr="00644CAF">
        <w:rPr>
          <w:rFonts w:hint="eastAsia"/>
          <w:b/>
          <w:color w:val="FF0000"/>
          <w:szCs w:val="21"/>
        </w:rPr>
        <w:t>红色</w:t>
      </w:r>
      <w:r w:rsidRPr="00644CAF">
        <w:rPr>
          <w:rFonts w:hint="eastAsia"/>
          <w:b/>
          <w:szCs w:val="21"/>
        </w:rPr>
        <w:t>的</w:t>
      </w:r>
      <w:r w:rsidR="00AA2375">
        <w:rPr>
          <w:b/>
          <w:szCs w:val="21"/>
        </w:rPr>
        <w:t>(</w:t>
      </w:r>
      <w:r w:rsidRPr="00644CAF">
        <w:rPr>
          <w:rFonts w:hint="eastAsia"/>
          <w:b/>
          <w:szCs w:val="21"/>
        </w:rPr>
        <w:t>w</w:t>
      </w:r>
      <w:r>
        <w:rPr>
          <w:rFonts w:hint="eastAsia"/>
          <w:b/>
          <w:szCs w:val="21"/>
        </w:rPr>
        <w:t>必有两个黑色的</w:t>
      </w:r>
      <w:r w:rsidRPr="00644CAF">
        <w:rPr>
          <w:rFonts w:hint="eastAsia"/>
          <w:b/>
          <w:color w:val="FF0000"/>
          <w:szCs w:val="21"/>
          <w:u w:val="single"/>
        </w:rPr>
        <w:t>非哨兵子节点</w:t>
      </w:r>
      <w:r w:rsidRPr="00644CAF">
        <w:rPr>
          <w:rFonts w:hint="eastAsia"/>
          <w:b/>
          <w:szCs w:val="21"/>
        </w:rPr>
        <w:t>，且</w:t>
      </w:r>
      <w:r w:rsidRPr="00644CAF">
        <w:rPr>
          <w:rFonts w:hint="eastAsia"/>
          <w:b/>
          <w:color w:val="FF0000"/>
          <w:szCs w:val="21"/>
        </w:rPr>
        <w:t>父亲</w:t>
      </w:r>
      <w:r w:rsidRPr="00644CAF">
        <w:rPr>
          <w:rFonts w:hint="eastAsia"/>
          <w:b/>
          <w:szCs w:val="21"/>
        </w:rPr>
        <w:t>必为</w:t>
      </w:r>
      <w:r w:rsidRPr="00644CAF">
        <w:rPr>
          <w:rFonts w:hint="eastAsia"/>
          <w:b/>
          <w:color w:val="FF0000"/>
          <w:szCs w:val="21"/>
        </w:rPr>
        <w:t>黑色</w:t>
      </w:r>
      <w:r w:rsidR="00AA2375">
        <w:rPr>
          <w:b/>
          <w:szCs w:val="21"/>
        </w:rPr>
        <w:t>)</w:t>
      </w:r>
    </w:p>
    <w:p w14:paraId="35200239" w14:textId="77777777" w:rsidR="000F33D4" w:rsidRPr="00644CAF" w:rsidRDefault="000F33D4" w:rsidP="000F33D4">
      <w:pPr>
        <w:autoSpaceDE w:val="0"/>
        <w:autoSpaceDN w:val="0"/>
        <w:adjustRightInd w:val="0"/>
        <w:ind w:leftChars="200" w:left="420"/>
        <w:jc w:val="left"/>
        <w:rPr>
          <w:b/>
          <w:szCs w:val="21"/>
        </w:rPr>
      </w:pPr>
      <w:r w:rsidRPr="00644CAF">
        <w:rPr>
          <w:rFonts w:hint="eastAsia"/>
          <w:b/>
          <w:szCs w:val="21"/>
        </w:rPr>
        <w:t>将</w:t>
      </w:r>
      <w:r w:rsidRPr="00644CAF">
        <w:rPr>
          <w:rFonts w:hint="eastAsia"/>
          <w:b/>
          <w:szCs w:val="21"/>
        </w:rPr>
        <w:t>x.p</w:t>
      </w:r>
      <w:r w:rsidRPr="00644CAF">
        <w:rPr>
          <w:rFonts w:hint="eastAsia"/>
          <w:b/>
          <w:szCs w:val="21"/>
        </w:rPr>
        <w:t>置为红色，</w:t>
      </w:r>
      <w:r w:rsidRPr="00644CAF">
        <w:rPr>
          <w:rFonts w:hint="eastAsia"/>
          <w:b/>
          <w:szCs w:val="21"/>
        </w:rPr>
        <w:t>w</w:t>
      </w:r>
      <w:r w:rsidRPr="00644CAF">
        <w:rPr>
          <w:rFonts w:hint="eastAsia"/>
          <w:b/>
          <w:szCs w:val="21"/>
        </w:rPr>
        <w:t>置为黑色，对</w:t>
      </w:r>
      <w:r w:rsidRPr="00644CAF">
        <w:rPr>
          <w:rFonts w:hint="eastAsia"/>
          <w:b/>
          <w:szCs w:val="21"/>
        </w:rPr>
        <w:t>x.p</w:t>
      </w:r>
      <w:r w:rsidRPr="00644CAF">
        <w:rPr>
          <w:rFonts w:hint="eastAsia"/>
          <w:b/>
          <w:szCs w:val="21"/>
        </w:rPr>
        <w:t>做一次左旋并更新</w:t>
      </w:r>
      <w:r w:rsidRPr="00644CAF">
        <w:rPr>
          <w:rFonts w:hint="eastAsia"/>
          <w:b/>
          <w:szCs w:val="21"/>
        </w:rPr>
        <w:t>w</w:t>
      </w:r>
      <w:r w:rsidRPr="00644CAF">
        <w:rPr>
          <w:rFonts w:hint="eastAsia"/>
          <w:b/>
          <w:szCs w:val="21"/>
        </w:rPr>
        <w:t>，即可将情况</w:t>
      </w:r>
      <w:r w:rsidRPr="00644CAF">
        <w:rPr>
          <w:rFonts w:hint="eastAsia"/>
          <w:b/>
          <w:szCs w:val="21"/>
        </w:rPr>
        <w:t>1</w:t>
      </w:r>
      <w:r w:rsidRPr="00644CAF">
        <w:rPr>
          <w:rFonts w:hint="eastAsia"/>
          <w:b/>
          <w:szCs w:val="21"/>
        </w:rPr>
        <w:t>转为</w:t>
      </w:r>
      <w:r w:rsidRPr="00644CAF">
        <w:rPr>
          <w:rFonts w:hint="eastAsia"/>
          <w:b/>
          <w:szCs w:val="21"/>
        </w:rPr>
        <w:t>234</w:t>
      </w:r>
      <w:r w:rsidRPr="00644CAF">
        <w:rPr>
          <w:rFonts w:hint="eastAsia"/>
          <w:b/>
          <w:szCs w:val="21"/>
        </w:rPr>
        <w:t>的一种</w:t>
      </w:r>
    </w:p>
    <w:p w14:paraId="28021B7A" w14:textId="77777777" w:rsidR="000F33D4" w:rsidRPr="00644CAF" w:rsidRDefault="000F33D4" w:rsidP="000F33D4">
      <w:pPr>
        <w:autoSpaceDE w:val="0"/>
        <w:autoSpaceDN w:val="0"/>
        <w:adjustRightInd w:val="0"/>
        <w:jc w:val="left"/>
        <w:rPr>
          <w:b/>
          <w:szCs w:val="21"/>
        </w:rPr>
      </w:pPr>
      <w:r w:rsidRPr="00644CAF">
        <w:rPr>
          <w:rFonts w:hint="eastAsia"/>
          <w:b/>
          <w:szCs w:val="21"/>
        </w:rPr>
        <w:t xml:space="preserve">          </w:t>
      </w:r>
      <w:r w:rsidRPr="00644CAF">
        <w:rPr>
          <w:b/>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b/>
          <w:color w:val="0070C0"/>
          <w:szCs w:val="21"/>
        </w:rPr>
        <w:t xml:space="preserve">  </w:t>
      </w:r>
      <w:r w:rsidRPr="00644CAF">
        <w:rPr>
          <w:b/>
          <w:szCs w:val="21"/>
        </w:rPr>
        <w:t xml:space="preserve">                  D</w:t>
      </w:r>
    </w:p>
    <w:p w14:paraId="73E4D7D5" w14:textId="77777777" w:rsidR="000F33D4" w:rsidRPr="00644CAF" w:rsidRDefault="000F33D4" w:rsidP="000F33D4">
      <w:pPr>
        <w:autoSpaceDE w:val="0"/>
        <w:autoSpaceDN w:val="0"/>
        <w:adjustRightInd w:val="0"/>
        <w:jc w:val="left"/>
        <w:rPr>
          <w:b/>
          <w:color w:val="000000" w:themeColor="text1"/>
          <w:szCs w:val="21"/>
        </w:rPr>
      </w:pPr>
      <w:r w:rsidRPr="00644CAF">
        <w:rPr>
          <w:noProof/>
          <w:szCs w:val="21"/>
        </w:rPr>
        <mc:AlternateContent>
          <mc:Choice Requires="wps">
            <w:drawing>
              <wp:anchor distT="0" distB="0" distL="114300" distR="114300" simplePos="0" relativeHeight="251667456" behindDoc="0" locked="0" layoutInCell="1" allowOverlap="1" wp14:anchorId="02C02D10" wp14:editId="218D68B3">
                <wp:simplePos x="0" y="0"/>
                <wp:positionH relativeFrom="column">
                  <wp:posOffset>1981200</wp:posOffset>
                </wp:positionH>
                <wp:positionV relativeFrom="paragraph">
                  <wp:posOffset>61595</wp:posOffset>
                </wp:positionV>
                <wp:extent cx="1346200" cy="114300"/>
                <wp:effectExtent l="0" t="19050" r="44450" b="38100"/>
                <wp:wrapNone/>
                <wp:docPr id="1" name="右箭头 1"/>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8C88D0"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02C02D10" id="右箭头 1" o:spid="_x0000_s1032" type="#_x0000_t13" style="position:absolute;margin-left:156pt;margin-top:4.85pt;width:106pt;height: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" adj="20683" fillcolor="#5b9bd5 [3204]" strokecolor="#1f4d78 [1604]" strokeweight="1pt">
                <v:textbox>
                  <w:txbxContent>
                    <w:p w14:paraId="2B8C88D0"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A(x)     </w:t>
      </w:r>
      <w:r w:rsidRPr="00644CAF">
        <w:rPr>
          <w:b/>
          <w:color w:val="FF0000"/>
          <w:szCs w:val="21"/>
        </w:rPr>
        <w:t xml:space="preserve">D(w)                                         B        </w:t>
      </w:r>
      <w:r w:rsidRPr="00644CAF">
        <w:rPr>
          <w:b/>
          <w:color w:val="000000" w:themeColor="text1"/>
          <w:szCs w:val="21"/>
        </w:rPr>
        <w:t>E</w:t>
      </w:r>
    </w:p>
    <w:p w14:paraId="2D38EF48" w14:textId="77777777" w:rsidR="000F33D4" w:rsidRPr="00644CAF" w:rsidRDefault="000F33D4" w:rsidP="000F33D4">
      <w:pPr>
        <w:autoSpaceDE w:val="0"/>
        <w:autoSpaceDN w:val="0"/>
        <w:adjustRightInd w:val="0"/>
        <w:jc w:val="left"/>
        <w:rPr>
          <w:b/>
          <w:szCs w:val="21"/>
        </w:rPr>
      </w:pPr>
      <w:r w:rsidRPr="00644CAF">
        <w:rPr>
          <w:b/>
          <w:szCs w:val="21"/>
        </w:rPr>
        <w:t xml:space="preserve">            C     E            </w:t>
      </w:r>
      <w:r w:rsidRPr="00644CAF">
        <w:rPr>
          <w:b/>
          <w:color w:val="0070C0"/>
          <w:szCs w:val="21"/>
        </w:rPr>
        <w:t>对</w:t>
      </w:r>
      <w:r w:rsidRPr="00644CAF">
        <w:rPr>
          <w:b/>
          <w:color w:val="0070C0"/>
          <w:szCs w:val="21"/>
        </w:rPr>
        <w:t>B</w:t>
      </w:r>
      <w:r w:rsidRPr="00644CAF">
        <w:rPr>
          <w:rFonts w:hint="eastAsia"/>
          <w:b/>
          <w:color w:val="0070C0"/>
          <w:szCs w:val="21"/>
        </w:rPr>
        <w:t>做一次左旋</w:t>
      </w:r>
      <w:r w:rsidRPr="00644CAF">
        <w:rPr>
          <w:b/>
          <w:color w:val="0070C0"/>
          <w:szCs w:val="21"/>
        </w:rPr>
        <w:t xml:space="preserve">    </w:t>
      </w:r>
      <w:r w:rsidRPr="00644CAF">
        <w:rPr>
          <w:b/>
          <w:szCs w:val="21"/>
        </w:rPr>
        <w:t xml:space="preserve">        A</w:t>
      </w:r>
      <w:r w:rsidRPr="00644CAF">
        <w:rPr>
          <w:rFonts w:hint="eastAsia"/>
          <w:b/>
          <w:szCs w:val="21"/>
        </w:rPr>
        <w:t>(x)</w:t>
      </w:r>
      <w:r w:rsidRPr="00644CAF">
        <w:rPr>
          <w:b/>
          <w:szCs w:val="21"/>
        </w:rPr>
        <w:t xml:space="preserve">   C(w’)</w:t>
      </w:r>
    </w:p>
    <w:p w14:paraId="7C405C05" w14:textId="046BE590"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2</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并且</w:t>
      </w:r>
      <w:r w:rsidRPr="00644CAF">
        <w:rPr>
          <w:rFonts w:hint="eastAsia"/>
          <w:b/>
          <w:szCs w:val="21"/>
        </w:rPr>
        <w:t>w</w:t>
      </w:r>
      <w:r w:rsidRPr="00644CAF">
        <w:rPr>
          <w:rFonts w:hint="eastAsia"/>
          <w:b/>
          <w:szCs w:val="21"/>
        </w:rPr>
        <w:t>的两个子节点都是黑色</w:t>
      </w:r>
      <w:r w:rsidR="00AA2375">
        <w:rPr>
          <w:b/>
          <w:szCs w:val="21"/>
        </w:rPr>
        <w:t>(</w:t>
      </w:r>
      <w:r w:rsidRPr="00644CAF">
        <w:rPr>
          <w:rFonts w:hint="eastAsia"/>
          <w:b/>
          <w:szCs w:val="21"/>
        </w:rPr>
        <w:t>可以是哨兵</w:t>
      </w:r>
      <w:r w:rsidR="00AA2375">
        <w:rPr>
          <w:b/>
          <w:szCs w:val="21"/>
        </w:rPr>
        <w:t>)</w:t>
      </w:r>
    </w:p>
    <w:p w14:paraId="4C1714DE" w14:textId="070DC4C9" w:rsidR="000F33D4" w:rsidRPr="00644CAF" w:rsidRDefault="000F33D4" w:rsidP="000F33D4">
      <w:pPr>
        <w:autoSpaceDE w:val="0"/>
        <w:autoSpaceDN w:val="0"/>
        <w:adjustRightInd w:val="0"/>
        <w:ind w:firstLine="420"/>
        <w:jc w:val="left"/>
        <w:rPr>
          <w:b/>
          <w:szCs w:val="21"/>
        </w:rPr>
      </w:pPr>
      <w:r w:rsidRPr="00644CAF">
        <w:rPr>
          <w:rFonts w:hint="eastAsia"/>
          <w:b/>
          <w:szCs w:val="21"/>
        </w:rPr>
        <w:t>由于</w:t>
      </w:r>
      <w:r w:rsidRPr="00644CAF">
        <w:rPr>
          <w:rFonts w:hint="eastAsia"/>
          <w:b/>
          <w:szCs w:val="21"/>
        </w:rPr>
        <w:t>x</w:t>
      </w:r>
      <w:r w:rsidRPr="00644CAF">
        <w:rPr>
          <w:rFonts w:hint="eastAsia"/>
          <w:b/>
          <w:szCs w:val="21"/>
        </w:rPr>
        <w:t>为双重黑色，为了取消</w:t>
      </w:r>
      <w:r w:rsidRPr="00644CAF">
        <w:rPr>
          <w:rFonts w:hint="eastAsia"/>
          <w:b/>
          <w:szCs w:val="21"/>
        </w:rPr>
        <w:t>x</w:t>
      </w:r>
      <w:r w:rsidRPr="00644CAF">
        <w:rPr>
          <w:rFonts w:hint="eastAsia"/>
          <w:b/>
          <w:szCs w:val="21"/>
        </w:rPr>
        <w:t>的双重性，将</w:t>
      </w:r>
      <w:r w:rsidRPr="00644CAF">
        <w:rPr>
          <w:rFonts w:hint="eastAsia"/>
          <w:b/>
          <w:szCs w:val="21"/>
        </w:rPr>
        <w:t>x</w:t>
      </w:r>
      <w:r w:rsidRPr="00644CAF">
        <w:rPr>
          <w:rFonts w:hint="eastAsia"/>
          <w:b/>
          <w:szCs w:val="21"/>
        </w:rPr>
        <w:t>与</w:t>
      </w:r>
      <w:r w:rsidRPr="00644CAF">
        <w:rPr>
          <w:rFonts w:hint="eastAsia"/>
          <w:b/>
          <w:szCs w:val="21"/>
        </w:rPr>
        <w:t>w</w:t>
      </w:r>
      <w:r w:rsidRPr="00644CAF">
        <w:rPr>
          <w:rFonts w:hint="eastAsia"/>
          <w:b/>
          <w:szCs w:val="21"/>
        </w:rPr>
        <w:t>都去掉一层黑色属性，因此</w:t>
      </w:r>
      <w:r w:rsidRPr="00644CAF">
        <w:rPr>
          <w:rFonts w:hint="eastAsia"/>
          <w:b/>
          <w:szCs w:val="21"/>
        </w:rPr>
        <w:t>x</w:t>
      </w:r>
      <w:r w:rsidRPr="00644CAF">
        <w:rPr>
          <w:rFonts w:hint="eastAsia"/>
          <w:b/>
          <w:szCs w:val="21"/>
        </w:rPr>
        <w:t>变为单黑，</w:t>
      </w:r>
      <w:r w:rsidRPr="00644CAF">
        <w:rPr>
          <w:rFonts w:hint="eastAsia"/>
          <w:b/>
          <w:szCs w:val="21"/>
        </w:rPr>
        <w:t>w</w:t>
      </w:r>
      <w:r w:rsidRPr="00644CAF">
        <w:rPr>
          <w:rFonts w:hint="eastAsia"/>
          <w:b/>
          <w:szCs w:val="21"/>
        </w:rPr>
        <w:t>变为红色，并更新</w:t>
      </w:r>
      <w:r w:rsidRPr="00644CAF">
        <w:rPr>
          <w:rFonts w:hint="eastAsia"/>
          <w:b/>
          <w:szCs w:val="21"/>
        </w:rPr>
        <w:t>x</w:t>
      </w:r>
      <w:r w:rsidR="00AA2375">
        <w:rPr>
          <w:b/>
          <w:szCs w:val="21"/>
        </w:rPr>
        <w:t>(</w:t>
      </w:r>
      <w:r w:rsidRPr="00644CAF">
        <w:rPr>
          <w:rFonts w:hint="eastAsia"/>
          <w:b/>
          <w:szCs w:val="21"/>
        </w:rPr>
        <w:t>将双重属性赋予</w:t>
      </w:r>
      <w:r w:rsidRPr="00644CAF">
        <w:rPr>
          <w:rFonts w:hint="eastAsia"/>
          <w:b/>
          <w:szCs w:val="21"/>
        </w:rPr>
        <w:t>x</w:t>
      </w:r>
      <w:r w:rsidRPr="00644CAF">
        <w:rPr>
          <w:rFonts w:hint="eastAsia"/>
          <w:b/>
          <w:szCs w:val="21"/>
        </w:rPr>
        <w:t>的父节点</w:t>
      </w:r>
      <w:r w:rsidR="00AA2375">
        <w:rPr>
          <w:b/>
          <w:szCs w:val="21"/>
        </w:rPr>
        <w:t>)</w:t>
      </w:r>
      <w:r w:rsidRPr="00644CAF">
        <w:rPr>
          <w:rFonts w:hint="eastAsia"/>
          <w:b/>
          <w:szCs w:val="21"/>
        </w:rPr>
        <w:t>，并继续循环</w:t>
      </w:r>
    </w:p>
    <w:p w14:paraId="2C88559A"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rFonts w:hint="eastAsia"/>
          <w:b/>
          <w:color w:val="0070C0"/>
          <w:szCs w:val="21"/>
        </w:rPr>
        <w:t>除去</w:t>
      </w:r>
      <w:r w:rsidRPr="00644CAF">
        <w:rPr>
          <w:rFonts w:hint="eastAsia"/>
          <w:b/>
          <w:color w:val="0070C0"/>
          <w:szCs w:val="21"/>
        </w:rPr>
        <w:t>x</w:t>
      </w:r>
      <w:r w:rsidRPr="00644CAF">
        <w:rPr>
          <w:rFonts w:hint="eastAsia"/>
          <w:b/>
          <w:color w:val="0070C0"/>
          <w:szCs w:val="21"/>
        </w:rPr>
        <w:t>的双重特性，</w:t>
      </w:r>
      <w:r w:rsidRPr="00644CAF">
        <w:rPr>
          <w:rFonts w:hint="eastAsia"/>
          <w:b/>
          <w:color w:val="0070C0"/>
          <w:szCs w:val="21"/>
        </w:rPr>
        <w:t>w</w:t>
      </w:r>
      <w:r w:rsidRPr="00644CAF">
        <w:rPr>
          <w:rFonts w:hint="eastAsia"/>
          <w:b/>
          <w:color w:val="0070C0"/>
          <w:szCs w:val="21"/>
        </w:rPr>
        <w:t>置为红色</w:t>
      </w:r>
      <w:r w:rsidRPr="00644CAF">
        <w:rPr>
          <w:b/>
          <w:color w:val="0070C0"/>
          <w:szCs w:val="21"/>
        </w:rPr>
        <w:t xml:space="preserve">          B(x’)</w:t>
      </w:r>
    </w:p>
    <w:p w14:paraId="0548BD54"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68480" behindDoc="0" locked="0" layoutInCell="1" allowOverlap="1" wp14:anchorId="48F6631C" wp14:editId="2F450FFA">
                <wp:simplePos x="0" y="0"/>
                <wp:positionH relativeFrom="column">
                  <wp:posOffset>1982470</wp:posOffset>
                </wp:positionH>
                <wp:positionV relativeFrom="paragraph">
                  <wp:posOffset>29210</wp:posOffset>
                </wp:positionV>
                <wp:extent cx="1346200" cy="114300"/>
                <wp:effectExtent l="0" t="19050" r="44450" b="38100"/>
                <wp:wrapNone/>
                <wp:docPr id="3" name="右箭头 3"/>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694E15"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48F6631C" id="右箭头 3" o:spid="_x0000_s1033" type="#_x0000_t13" style="position:absolute;left:0;text-align:left;margin-left:156.1pt;margin-top:2.3pt;width:106pt;height:9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" adj="20683" fillcolor="#5b9bd5 [3204]" strokecolor="#1f4d78 [1604]" strokeweight="1pt">
                <v:textbox>
                  <w:txbxContent>
                    <w:p w14:paraId="49694E15"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A(x)     D(w)                                          A        </w:t>
      </w:r>
      <w:r w:rsidRPr="00644CAF">
        <w:rPr>
          <w:b/>
          <w:color w:val="FF0000"/>
          <w:szCs w:val="21"/>
        </w:rPr>
        <w:t>D</w:t>
      </w:r>
    </w:p>
    <w:p w14:paraId="529404D3" w14:textId="77777777" w:rsidR="000F33D4" w:rsidRPr="00644CAF" w:rsidRDefault="000F33D4" w:rsidP="000F33D4">
      <w:pPr>
        <w:autoSpaceDE w:val="0"/>
        <w:autoSpaceDN w:val="0"/>
        <w:adjustRightInd w:val="0"/>
        <w:ind w:firstLine="420"/>
        <w:jc w:val="left"/>
        <w:rPr>
          <w:b/>
          <w:szCs w:val="21"/>
        </w:rPr>
      </w:pPr>
      <w:r w:rsidRPr="00644CAF">
        <w:rPr>
          <w:b/>
          <w:szCs w:val="21"/>
        </w:rPr>
        <w:t xml:space="preserve">        C     E          </w:t>
      </w:r>
      <w:r w:rsidRPr="00644CAF">
        <w:rPr>
          <w:rFonts w:hint="eastAsia"/>
          <w:b/>
          <w:color w:val="0070C0"/>
          <w:szCs w:val="21"/>
        </w:rPr>
        <w:t>将</w:t>
      </w:r>
      <w:r w:rsidRPr="00644CAF">
        <w:rPr>
          <w:b/>
          <w:color w:val="0070C0"/>
          <w:szCs w:val="21"/>
        </w:rPr>
        <w:t>双重特性移交给父节点</w:t>
      </w:r>
      <w:r w:rsidRPr="00644CAF">
        <w:rPr>
          <w:b/>
          <w:color w:val="0070C0"/>
          <w:szCs w:val="21"/>
        </w:rPr>
        <w:t xml:space="preserve">  </w:t>
      </w:r>
      <w:r w:rsidRPr="00644CAF">
        <w:rPr>
          <w:b/>
          <w:szCs w:val="21"/>
        </w:rPr>
        <w:t xml:space="preserve">              C    E</w:t>
      </w:r>
    </w:p>
    <w:p w14:paraId="1389ED2B" w14:textId="77777777"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3</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w:t>
      </w:r>
      <w:r w:rsidRPr="00644CAF">
        <w:rPr>
          <w:rFonts w:hint="eastAsia"/>
          <w:b/>
          <w:szCs w:val="21"/>
        </w:rPr>
        <w:t>w</w:t>
      </w:r>
      <w:r w:rsidRPr="00644CAF">
        <w:rPr>
          <w:rFonts w:hint="eastAsia"/>
          <w:b/>
          <w:szCs w:val="21"/>
        </w:rPr>
        <w:t>的左孩子是红色，右孩子是黑色</w:t>
      </w:r>
    </w:p>
    <w:p w14:paraId="2D5C4E48" w14:textId="77777777" w:rsidR="000F33D4" w:rsidRPr="00644CAF" w:rsidRDefault="000F33D4" w:rsidP="000F33D4">
      <w:pPr>
        <w:autoSpaceDE w:val="0"/>
        <w:autoSpaceDN w:val="0"/>
        <w:adjustRightInd w:val="0"/>
        <w:ind w:firstLine="420"/>
        <w:jc w:val="left"/>
        <w:rPr>
          <w:b/>
          <w:szCs w:val="21"/>
        </w:rPr>
      </w:pPr>
      <w:r w:rsidRPr="00644CAF">
        <w:rPr>
          <w:rFonts w:hint="eastAsia"/>
          <w:b/>
          <w:szCs w:val="21"/>
        </w:rPr>
        <w:t>交换</w:t>
      </w:r>
      <w:r w:rsidRPr="00644CAF">
        <w:rPr>
          <w:rFonts w:hint="eastAsia"/>
          <w:b/>
          <w:szCs w:val="21"/>
        </w:rPr>
        <w:t>w</w:t>
      </w:r>
      <w:r w:rsidRPr="00644CAF">
        <w:rPr>
          <w:rFonts w:hint="eastAsia"/>
          <w:b/>
          <w:szCs w:val="21"/>
        </w:rPr>
        <w:t>与其左孩子的颜色，对</w:t>
      </w:r>
      <w:r w:rsidRPr="00644CAF">
        <w:rPr>
          <w:rFonts w:hint="eastAsia"/>
          <w:b/>
          <w:szCs w:val="21"/>
        </w:rPr>
        <w:t>w</w:t>
      </w:r>
      <w:r w:rsidRPr="00644CAF">
        <w:rPr>
          <w:rFonts w:hint="eastAsia"/>
          <w:b/>
          <w:szCs w:val="21"/>
        </w:rPr>
        <w:t>进行右旋，并更新</w:t>
      </w:r>
      <w:r w:rsidRPr="00644CAF">
        <w:rPr>
          <w:rFonts w:hint="eastAsia"/>
          <w:b/>
          <w:szCs w:val="21"/>
        </w:rPr>
        <w:t>w</w:t>
      </w:r>
      <w:r w:rsidRPr="00644CAF">
        <w:rPr>
          <w:rFonts w:hint="eastAsia"/>
          <w:b/>
          <w:szCs w:val="21"/>
        </w:rPr>
        <w:t>，即可转为情况</w:t>
      </w:r>
      <w:r w:rsidRPr="00644CAF">
        <w:rPr>
          <w:rFonts w:hint="eastAsia"/>
          <w:b/>
          <w:szCs w:val="21"/>
        </w:rPr>
        <w:t>4</w:t>
      </w:r>
    </w:p>
    <w:p w14:paraId="4933FAD2"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b/>
          <w:color w:val="0070C0"/>
          <w:szCs w:val="21"/>
        </w:rPr>
        <w:t>互换</w:t>
      </w:r>
      <w:r w:rsidRPr="00644CAF">
        <w:rPr>
          <w:rFonts w:hint="eastAsia"/>
          <w:b/>
          <w:color w:val="0070C0"/>
          <w:szCs w:val="21"/>
        </w:rPr>
        <w:t>DC</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B</w:t>
      </w:r>
    </w:p>
    <w:p w14:paraId="6A2A1BE2"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69504" behindDoc="0" locked="0" layoutInCell="1" allowOverlap="1" wp14:anchorId="0782A564" wp14:editId="3A0FB051">
                <wp:simplePos x="0" y="0"/>
                <wp:positionH relativeFrom="column">
                  <wp:posOffset>2014220</wp:posOffset>
                </wp:positionH>
                <wp:positionV relativeFrom="paragraph">
                  <wp:posOffset>77470</wp:posOffset>
                </wp:positionV>
                <wp:extent cx="1346200" cy="114300"/>
                <wp:effectExtent l="0" t="19050" r="44450" b="38100"/>
                <wp:wrapNone/>
                <wp:docPr id="5" name="右箭头 5"/>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E55025"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0782A564" id="右箭头 5" o:spid="_x0000_s1034" type="#_x0000_t13" style="position:absolute;left:0;text-align:left;margin-left:158.6pt;margin-top:6.1pt;width:106pt;height:9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" adj="20683" fillcolor="#5b9bd5 [3204]" strokecolor="#1f4d78 [1604]" strokeweight="1pt">
                <v:textbox>
                  <w:txbxContent>
                    <w:p w14:paraId="67E55025"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A(x)     D(w)                                          A(x)    C(w’)</w:t>
      </w:r>
    </w:p>
    <w:p w14:paraId="6C7CA5E2" w14:textId="77777777" w:rsidR="000F33D4" w:rsidRPr="00644CAF" w:rsidRDefault="000F33D4" w:rsidP="000F33D4">
      <w:pPr>
        <w:autoSpaceDE w:val="0"/>
        <w:autoSpaceDN w:val="0"/>
        <w:adjustRightInd w:val="0"/>
        <w:ind w:firstLine="420"/>
        <w:jc w:val="left"/>
        <w:rPr>
          <w:b/>
          <w:szCs w:val="21"/>
        </w:rPr>
      </w:pPr>
      <w:r w:rsidRPr="00644CAF">
        <w:rPr>
          <w:b/>
          <w:szCs w:val="21"/>
        </w:rPr>
        <w:t xml:space="preserve">        </w:t>
      </w:r>
      <w:r w:rsidRPr="00644CAF">
        <w:rPr>
          <w:b/>
          <w:color w:val="FF0000"/>
          <w:szCs w:val="21"/>
        </w:rPr>
        <w:t>C</w:t>
      </w:r>
      <w:r w:rsidRPr="00644CAF">
        <w:rPr>
          <w:b/>
          <w:szCs w:val="21"/>
        </w:rPr>
        <w:t xml:space="preserve">    E              </w:t>
      </w:r>
      <w:r w:rsidRPr="00644CAF">
        <w:rPr>
          <w:rFonts w:hint="eastAsia"/>
          <w:b/>
          <w:color w:val="0070C0"/>
          <w:szCs w:val="21"/>
        </w:rPr>
        <w:t>对</w:t>
      </w:r>
      <w:r w:rsidRPr="00644CAF">
        <w:rPr>
          <w:b/>
          <w:color w:val="0070C0"/>
          <w:szCs w:val="21"/>
        </w:rPr>
        <w:t>w</w:t>
      </w:r>
      <w:r w:rsidRPr="00644CAF">
        <w:rPr>
          <w:b/>
          <w:color w:val="0070C0"/>
          <w:szCs w:val="21"/>
        </w:rPr>
        <w:t>做一次右旋</w:t>
      </w:r>
      <w:r w:rsidRPr="00644CAF">
        <w:rPr>
          <w:b/>
          <w:color w:val="0070C0"/>
          <w:szCs w:val="21"/>
        </w:rPr>
        <w:t xml:space="preserve">    </w:t>
      </w:r>
      <w:r w:rsidRPr="00644CAF">
        <w:rPr>
          <w:b/>
          <w:szCs w:val="21"/>
        </w:rPr>
        <w:t xml:space="preserve">                        </w:t>
      </w:r>
      <w:r w:rsidRPr="00644CAF">
        <w:rPr>
          <w:b/>
          <w:color w:val="FF0000"/>
          <w:szCs w:val="21"/>
        </w:rPr>
        <w:t>D</w:t>
      </w:r>
    </w:p>
    <w:p w14:paraId="04F4C7D1" w14:textId="77777777" w:rsidR="000F33D4" w:rsidRPr="002E16FD" w:rsidRDefault="000F33D4" w:rsidP="000F33D4">
      <w:pPr>
        <w:rPr>
          <w:b/>
        </w:rPr>
      </w:pPr>
      <w:r w:rsidRPr="002E16FD">
        <w:rPr>
          <w:rFonts w:hint="eastAsia"/>
          <w:b/>
        </w:rPr>
        <w:t xml:space="preserve">                                                                             E</w:t>
      </w:r>
    </w:p>
    <w:p w14:paraId="3DA24204"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i/>
          <w:color w:val="00B050"/>
          <w:szCs w:val="21"/>
        </w:rPr>
        <w:t>情况</w:t>
      </w:r>
      <w:r w:rsidRPr="00644CAF">
        <w:rPr>
          <w:rFonts w:hint="eastAsia"/>
          <w:b/>
          <w:i/>
          <w:color w:val="00B050"/>
          <w:szCs w:val="21"/>
        </w:rPr>
        <w:t>4</w:t>
      </w:r>
      <w:r w:rsidRPr="00644CAF">
        <w:rPr>
          <w:rFonts w:hint="eastAsia"/>
          <w:b/>
          <w:i/>
          <w:color w:val="00B050"/>
          <w:szCs w:val="21"/>
        </w:rPr>
        <w:t>：</w:t>
      </w:r>
      <w:r w:rsidRPr="00644CAF">
        <w:rPr>
          <w:rFonts w:hint="eastAsia"/>
          <w:b/>
          <w:color w:val="000000" w:themeColor="text1"/>
          <w:szCs w:val="21"/>
        </w:rPr>
        <w:t>x</w:t>
      </w:r>
      <w:r w:rsidRPr="00644CAF">
        <w:rPr>
          <w:b/>
          <w:color w:val="000000" w:themeColor="text1"/>
          <w:szCs w:val="21"/>
        </w:rPr>
        <w:t>的兄弟节点是黑色</w:t>
      </w:r>
      <w:r w:rsidRPr="00644CAF">
        <w:rPr>
          <w:rFonts w:hint="eastAsia"/>
          <w:b/>
          <w:color w:val="000000" w:themeColor="text1"/>
          <w:szCs w:val="21"/>
        </w:rPr>
        <w:t>，</w:t>
      </w:r>
      <w:r w:rsidRPr="00644CAF">
        <w:rPr>
          <w:b/>
          <w:color w:val="000000" w:themeColor="text1"/>
          <w:szCs w:val="21"/>
        </w:rPr>
        <w:t>且</w:t>
      </w:r>
      <w:r w:rsidRPr="00644CAF">
        <w:rPr>
          <w:b/>
          <w:color w:val="000000" w:themeColor="text1"/>
          <w:szCs w:val="21"/>
        </w:rPr>
        <w:t>w</w:t>
      </w:r>
      <w:r w:rsidRPr="00644CAF">
        <w:rPr>
          <w:b/>
          <w:color w:val="000000" w:themeColor="text1"/>
          <w:szCs w:val="21"/>
        </w:rPr>
        <w:t>的</w:t>
      </w:r>
      <w:r w:rsidRPr="00644CAF">
        <w:rPr>
          <w:b/>
          <w:color w:val="FF0000"/>
          <w:szCs w:val="21"/>
        </w:rPr>
        <w:t>右孩子</w:t>
      </w:r>
      <w:r w:rsidRPr="00644CAF">
        <w:rPr>
          <w:b/>
          <w:color w:val="000000" w:themeColor="text1"/>
          <w:szCs w:val="21"/>
        </w:rPr>
        <w:t>是红色</w:t>
      </w:r>
    </w:p>
    <w:p w14:paraId="14CB69EC"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color w:val="000000" w:themeColor="text1"/>
          <w:szCs w:val="21"/>
        </w:rPr>
        <w:t>交换</w:t>
      </w:r>
      <w:r w:rsidRPr="00644CAF">
        <w:rPr>
          <w:rFonts w:hint="eastAsia"/>
          <w:b/>
          <w:color w:val="000000" w:themeColor="text1"/>
          <w:szCs w:val="21"/>
        </w:rPr>
        <w:t>BD</w:t>
      </w:r>
      <w:r w:rsidRPr="00644CAF">
        <w:rPr>
          <w:rFonts w:hint="eastAsia"/>
          <w:b/>
          <w:color w:val="000000" w:themeColor="text1"/>
          <w:szCs w:val="21"/>
        </w:rPr>
        <w:t>颜色，将</w:t>
      </w:r>
      <w:r w:rsidRPr="00644CAF">
        <w:rPr>
          <w:rFonts w:hint="eastAsia"/>
          <w:b/>
          <w:color w:val="000000" w:themeColor="text1"/>
          <w:szCs w:val="21"/>
        </w:rPr>
        <w:t>E</w:t>
      </w:r>
      <w:r w:rsidRPr="00644CAF">
        <w:rPr>
          <w:rFonts w:hint="eastAsia"/>
          <w:b/>
          <w:color w:val="000000" w:themeColor="text1"/>
          <w:szCs w:val="21"/>
        </w:rPr>
        <w:t>置为黑色，并对</w:t>
      </w:r>
      <w:r w:rsidRPr="00644CAF">
        <w:rPr>
          <w:rFonts w:hint="eastAsia"/>
          <w:b/>
          <w:color w:val="000000" w:themeColor="text1"/>
          <w:szCs w:val="21"/>
        </w:rPr>
        <w:t>B</w:t>
      </w:r>
      <w:r w:rsidRPr="00644CAF">
        <w:rPr>
          <w:rFonts w:hint="eastAsia"/>
          <w:b/>
          <w:color w:val="000000" w:themeColor="text1"/>
          <w:szCs w:val="21"/>
        </w:rPr>
        <w:t>做一次左旋，即可退出循环</w:t>
      </w:r>
    </w:p>
    <w:p w14:paraId="5AAB4DBC" w14:textId="77777777" w:rsidR="000F33D4" w:rsidRPr="00644CAF" w:rsidRDefault="000F33D4" w:rsidP="000F33D4">
      <w:pPr>
        <w:autoSpaceDE w:val="0"/>
        <w:autoSpaceDN w:val="0"/>
        <w:adjustRightInd w:val="0"/>
        <w:ind w:firstLine="420"/>
        <w:jc w:val="left"/>
        <w:rPr>
          <w:b/>
          <w:color w:val="0070C0"/>
          <w:szCs w:val="21"/>
        </w:rPr>
      </w:pPr>
      <w:r w:rsidRPr="00644CAF">
        <w:rPr>
          <w:b/>
          <w:color w:val="000000" w:themeColor="text1"/>
          <w:szCs w:val="21"/>
        </w:rPr>
        <w:t xml:space="preserve">      </w:t>
      </w:r>
      <w:r w:rsidRPr="00644CAF">
        <w:rPr>
          <w:b/>
          <w:color w:val="0070C0"/>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D</w:t>
      </w:r>
    </w:p>
    <w:p w14:paraId="78D21EAD" w14:textId="77777777" w:rsidR="000F33D4" w:rsidRPr="00644CAF" w:rsidRDefault="000F33D4" w:rsidP="000F33D4">
      <w:pPr>
        <w:autoSpaceDE w:val="0"/>
        <w:autoSpaceDN w:val="0"/>
        <w:adjustRightInd w:val="0"/>
        <w:ind w:firstLine="420"/>
        <w:jc w:val="left"/>
        <w:rPr>
          <w:b/>
          <w:color w:val="000000" w:themeColor="text1"/>
          <w:szCs w:val="21"/>
        </w:rPr>
      </w:pPr>
      <w:r w:rsidRPr="00644CAF">
        <w:rPr>
          <w:noProof/>
          <w:szCs w:val="21"/>
        </w:rPr>
        <mc:AlternateContent>
          <mc:Choice Requires="wps">
            <w:drawing>
              <wp:anchor distT="0" distB="0" distL="114300" distR="114300" simplePos="0" relativeHeight="251670528" behindDoc="0" locked="0" layoutInCell="1" allowOverlap="1" wp14:anchorId="06EBD5BE" wp14:editId="207383FC">
                <wp:simplePos x="0" y="0"/>
                <wp:positionH relativeFrom="column">
                  <wp:posOffset>2019300</wp:posOffset>
                </wp:positionH>
                <wp:positionV relativeFrom="paragraph">
                  <wp:posOffset>24765</wp:posOffset>
                </wp:positionV>
                <wp:extent cx="1346200" cy="114300"/>
                <wp:effectExtent l="0" t="19050" r="44450" b="38100"/>
                <wp:wrapNone/>
                <wp:docPr id="12" name="右箭头 12"/>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409772"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06EBD5BE" id="右箭头 12" o:spid="_x0000_s1035" type="#_x0000_t13" style="position:absolute;left:0;text-align:left;margin-left:159pt;margin-top:1.95pt;width:106pt;height:9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" adj="20683" fillcolor="#5b9bd5 [3204]" strokecolor="#1f4d78 [1604]" strokeweight="1pt">
                <v:textbox>
                  <w:txbxContent>
                    <w:p w14:paraId="63409772" w14:textId="77777777" w:rsidR="00E77DD4" w:rsidRDefault="00E77DD4" w:rsidP="000F33D4">
                      <w:pPr>
                        <w:jc w:val="center"/>
                      </w:pPr>
                      <w:r>
                        <w:rPr>
                          <w:rFonts w:hint="eastAsia"/>
                        </w:rPr>
                        <w:t>孩子</w:t>
                      </w:r>
                    </w:p>
                  </w:txbxContent>
                </v:textbox>
              </v:shape>
            </w:pict>
          </mc:Fallback>
        </mc:AlternateContent>
      </w:r>
      <w:r w:rsidRPr="00644CAF">
        <w:rPr>
          <w:b/>
          <w:color w:val="000000" w:themeColor="text1"/>
          <w:szCs w:val="21"/>
        </w:rPr>
        <w:t xml:space="preserve">  A(x)     D(w)                                          B      E</w:t>
      </w:r>
    </w:p>
    <w:p w14:paraId="2FEFDCF1" w14:textId="77777777" w:rsidR="000F33D4" w:rsidRPr="00644CAF" w:rsidRDefault="000F33D4" w:rsidP="000F33D4">
      <w:pPr>
        <w:autoSpaceDE w:val="0"/>
        <w:autoSpaceDN w:val="0"/>
        <w:adjustRightInd w:val="0"/>
        <w:ind w:firstLine="420"/>
        <w:jc w:val="left"/>
        <w:rPr>
          <w:b/>
          <w:color w:val="000000" w:themeColor="text1"/>
          <w:szCs w:val="21"/>
        </w:rPr>
      </w:pPr>
      <w:r w:rsidRPr="00644CAF">
        <w:rPr>
          <w:b/>
          <w:color w:val="000000" w:themeColor="text1"/>
          <w:szCs w:val="21"/>
        </w:rPr>
        <w:t xml:space="preserve">        </w:t>
      </w:r>
      <w:r w:rsidRPr="00644CAF">
        <w:rPr>
          <w:b/>
          <w:color w:val="0070C0"/>
          <w:szCs w:val="21"/>
        </w:rPr>
        <w:t xml:space="preserve">C  </w:t>
      </w:r>
      <w:r w:rsidRPr="00644CAF">
        <w:rPr>
          <w:b/>
          <w:color w:val="000000" w:themeColor="text1"/>
          <w:szCs w:val="21"/>
        </w:rPr>
        <w:t xml:space="preserve">  </w:t>
      </w:r>
      <w:r w:rsidRPr="00644CAF">
        <w:rPr>
          <w:b/>
          <w:color w:val="FF0000"/>
          <w:szCs w:val="21"/>
        </w:rPr>
        <w:t xml:space="preserve"> E </w:t>
      </w:r>
      <w:r w:rsidRPr="00644CAF">
        <w:rPr>
          <w:b/>
          <w:color w:val="000000" w:themeColor="text1"/>
          <w:szCs w:val="21"/>
        </w:rPr>
        <w:t xml:space="preserve">            </w:t>
      </w:r>
      <w:r w:rsidRPr="00644CAF">
        <w:rPr>
          <w:rFonts w:hint="eastAsia"/>
          <w:b/>
          <w:color w:val="0070C0"/>
          <w:szCs w:val="21"/>
        </w:rPr>
        <w:t>对</w:t>
      </w:r>
      <w:r w:rsidRPr="00644CAF">
        <w:rPr>
          <w:rFonts w:hint="eastAsia"/>
          <w:b/>
          <w:color w:val="0070C0"/>
          <w:szCs w:val="21"/>
        </w:rPr>
        <w:t>B</w:t>
      </w:r>
      <w:r w:rsidRPr="00644CAF">
        <w:rPr>
          <w:rFonts w:hint="eastAsia"/>
          <w:b/>
          <w:color w:val="0070C0"/>
          <w:szCs w:val="21"/>
        </w:rPr>
        <w:t>做一次左旋</w:t>
      </w:r>
      <w:r w:rsidRPr="00644CAF">
        <w:rPr>
          <w:rFonts w:hint="eastAsia"/>
          <w:b/>
          <w:color w:val="0070C0"/>
          <w:szCs w:val="21"/>
        </w:rPr>
        <w:t xml:space="preserve"> </w:t>
      </w:r>
      <w:r w:rsidRPr="00644CAF">
        <w:rPr>
          <w:b/>
          <w:color w:val="0070C0"/>
          <w:szCs w:val="21"/>
        </w:rPr>
        <w:t xml:space="preserve">  </w:t>
      </w:r>
      <w:r w:rsidRPr="00644CAF">
        <w:rPr>
          <w:b/>
          <w:color w:val="000000" w:themeColor="text1"/>
          <w:szCs w:val="21"/>
        </w:rPr>
        <w:t xml:space="preserve">          A    </w:t>
      </w:r>
      <w:r w:rsidRPr="00644CAF">
        <w:rPr>
          <w:b/>
          <w:color w:val="0070C0"/>
          <w:szCs w:val="21"/>
        </w:rPr>
        <w:t>C</w:t>
      </w:r>
    </w:p>
    <w:p w14:paraId="1FFBDA67" w14:textId="77777777" w:rsidR="000F33D4" w:rsidRDefault="000F33D4" w:rsidP="000F33D4">
      <w:pPr>
        <w:autoSpaceDE w:val="0"/>
        <w:autoSpaceDN w:val="0"/>
        <w:adjustRightInd w:val="0"/>
        <w:jc w:val="left"/>
        <w:rPr>
          <w:b/>
          <w:color w:val="000000" w:themeColor="text1"/>
          <w:szCs w:val="21"/>
        </w:rPr>
      </w:pPr>
      <w:r>
        <w:rPr>
          <w:b/>
          <w:color w:val="000000" w:themeColor="text1"/>
          <w:szCs w:val="21"/>
        </w:rPr>
        <w:br w:type="page"/>
      </w:r>
    </w:p>
    <w:p w14:paraId="1BF65486" w14:textId="77777777" w:rsidR="000F33D4" w:rsidRDefault="000F33D4" w:rsidP="000F33D4">
      <w:pPr>
        <w:autoSpaceDE w:val="0"/>
        <w:autoSpaceDN w:val="0"/>
        <w:adjustRightInd w:val="0"/>
        <w:jc w:val="left"/>
        <w:rPr>
          <w:b/>
          <w:color w:val="000000" w:themeColor="text1"/>
          <w:szCs w:val="21"/>
        </w:rPr>
      </w:pPr>
    </w:p>
    <w:p w14:paraId="54154782" w14:textId="77777777" w:rsidR="000F33D4" w:rsidRPr="002E16FD" w:rsidRDefault="000F33D4" w:rsidP="000F33D4">
      <w:pPr>
        <w:rPr>
          <w:b/>
        </w:rPr>
      </w:pPr>
      <w:r w:rsidRPr="002E16FD">
        <w:rPr>
          <w:rFonts w:hint="eastAsia"/>
          <w:b/>
        </w:rPr>
        <w:t>②当</w:t>
      </w:r>
      <w:r w:rsidRPr="002E16FD">
        <w:rPr>
          <w:rFonts w:hint="eastAsia"/>
          <w:b/>
        </w:rPr>
        <w:t>x</w:t>
      </w:r>
      <w:r w:rsidRPr="002E16FD">
        <w:rPr>
          <w:rFonts w:hint="eastAsia"/>
          <w:b/>
        </w:rPr>
        <w:t>是其父亲的右孩子时：</w:t>
      </w:r>
      <w:r w:rsidRPr="002E16FD">
        <w:rPr>
          <w:rFonts w:hint="eastAsia"/>
          <w:b/>
        </w:rPr>
        <w:t>x</w:t>
      </w:r>
      <w:r w:rsidRPr="002E16FD">
        <w:rPr>
          <w:rFonts w:hint="eastAsia"/>
          <w:b/>
        </w:rPr>
        <w:t>为双重黑色</w:t>
      </w:r>
    </w:p>
    <w:p w14:paraId="4F653438" w14:textId="4490C57B" w:rsidR="000F33D4" w:rsidRDefault="000F33D4" w:rsidP="000F33D4">
      <w:pPr>
        <w:autoSpaceDE w:val="0"/>
        <w:autoSpaceDN w:val="0"/>
        <w:adjustRightInd w:val="0"/>
        <w:ind w:leftChars="200" w:left="420"/>
        <w:jc w:val="left"/>
        <w:rPr>
          <w:b/>
          <w:szCs w:val="21"/>
        </w:rPr>
      </w:pPr>
      <w:r w:rsidRPr="00644CAF">
        <w:rPr>
          <w:rFonts w:hint="eastAsia"/>
          <w:b/>
          <w:i/>
          <w:color w:val="00B050"/>
          <w:szCs w:val="21"/>
        </w:rPr>
        <w:t>情况</w:t>
      </w:r>
      <w:r w:rsidRPr="00644CAF">
        <w:rPr>
          <w:rFonts w:hint="eastAsia"/>
          <w:b/>
          <w:i/>
          <w:color w:val="00B050"/>
          <w:szCs w:val="21"/>
        </w:rPr>
        <w:t>1</w:t>
      </w:r>
      <w:r w:rsidRPr="00644CAF">
        <w:rPr>
          <w:rFonts w:hint="eastAsia"/>
          <w:b/>
          <w:i/>
          <w:color w:val="00B050"/>
          <w:szCs w:val="21"/>
        </w:rPr>
        <w:t>：</w:t>
      </w:r>
      <w:r w:rsidRPr="00644CAF">
        <w:rPr>
          <w:rFonts w:hint="eastAsia"/>
          <w:b/>
          <w:szCs w:val="21"/>
        </w:rPr>
        <w:t>x</w:t>
      </w:r>
      <w:r w:rsidRPr="00644CAF">
        <w:rPr>
          <w:rFonts w:hint="eastAsia"/>
          <w:b/>
          <w:szCs w:val="21"/>
        </w:rPr>
        <w:t>的</w:t>
      </w:r>
      <w:r w:rsidRPr="00644CAF">
        <w:rPr>
          <w:rFonts w:hint="eastAsia"/>
          <w:b/>
          <w:color w:val="FF0000"/>
          <w:szCs w:val="21"/>
        </w:rPr>
        <w:t>兄弟节点</w:t>
      </w:r>
      <w:r w:rsidRPr="00644CAF">
        <w:rPr>
          <w:rFonts w:hint="eastAsia"/>
          <w:b/>
          <w:szCs w:val="21"/>
        </w:rPr>
        <w:t>w</w:t>
      </w:r>
      <w:r w:rsidRPr="00644CAF">
        <w:rPr>
          <w:rFonts w:hint="eastAsia"/>
          <w:b/>
          <w:szCs w:val="21"/>
        </w:rPr>
        <w:t>是</w:t>
      </w:r>
      <w:r w:rsidRPr="00644CAF">
        <w:rPr>
          <w:rFonts w:hint="eastAsia"/>
          <w:b/>
          <w:color w:val="FF0000"/>
          <w:szCs w:val="21"/>
        </w:rPr>
        <w:t>红色</w:t>
      </w:r>
      <w:r w:rsidRPr="00644CAF">
        <w:rPr>
          <w:rFonts w:hint="eastAsia"/>
          <w:b/>
          <w:szCs w:val="21"/>
        </w:rPr>
        <w:t>的</w:t>
      </w:r>
      <w:r w:rsidR="00AA2375">
        <w:rPr>
          <w:b/>
          <w:szCs w:val="21"/>
        </w:rPr>
        <w:t>(</w:t>
      </w:r>
      <w:r w:rsidRPr="00644CAF">
        <w:rPr>
          <w:rFonts w:hint="eastAsia"/>
          <w:b/>
          <w:szCs w:val="21"/>
        </w:rPr>
        <w:t>w</w:t>
      </w:r>
      <w:r>
        <w:rPr>
          <w:rFonts w:hint="eastAsia"/>
          <w:b/>
          <w:szCs w:val="21"/>
        </w:rPr>
        <w:t>必有两个黑色的</w:t>
      </w:r>
      <w:r w:rsidRPr="00644CAF">
        <w:rPr>
          <w:rFonts w:hint="eastAsia"/>
          <w:b/>
          <w:color w:val="FF0000"/>
          <w:szCs w:val="21"/>
          <w:u w:val="single"/>
        </w:rPr>
        <w:t>非哨兵子节点</w:t>
      </w:r>
      <w:r w:rsidRPr="00644CAF">
        <w:rPr>
          <w:rFonts w:hint="eastAsia"/>
          <w:b/>
          <w:szCs w:val="21"/>
        </w:rPr>
        <w:t>，且</w:t>
      </w:r>
      <w:r w:rsidRPr="00644CAF">
        <w:rPr>
          <w:rFonts w:hint="eastAsia"/>
          <w:b/>
          <w:color w:val="FF0000"/>
          <w:szCs w:val="21"/>
        </w:rPr>
        <w:t>父亲</w:t>
      </w:r>
      <w:r w:rsidRPr="00644CAF">
        <w:rPr>
          <w:rFonts w:hint="eastAsia"/>
          <w:b/>
          <w:szCs w:val="21"/>
        </w:rPr>
        <w:t>必为</w:t>
      </w:r>
      <w:r w:rsidRPr="00644CAF">
        <w:rPr>
          <w:rFonts w:hint="eastAsia"/>
          <w:b/>
          <w:color w:val="FF0000"/>
          <w:szCs w:val="21"/>
        </w:rPr>
        <w:t>黑色</w:t>
      </w:r>
      <w:r w:rsidR="00AA2375">
        <w:rPr>
          <w:b/>
          <w:szCs w:val="21"/>
        </w:rPr>
        <w:t>)</w:t>
      </w:r>
    </w:p>
    <w:p w14:paraId="78913B0E" w14:textId="77777777" w:rsidR="000F33D4" w:rsidRPr="00644CAF" w:rsidRDefault="000F33D4" w:rsidP="000F33D4">
      <w:pPr>
        <w:autoSpaceDE w:val="0"/>
        <w:autoSpaceDN w:val="0"/>
        <w:adjustRightInd w:val="0"/>
        <w:ind w:leftChars="200" w:left="420"/>
        <w:jc w:val="left"/>
        <w:rPr>
          <w:b/>
          <w:szCs w:val="21"/>
        </w:rPr>
      </w:pPr>
      <w:r w:rsidRPr="00644CAF">
        <w:rPr>
          <w:rFonts w:hint="eastAsia"/>
          <w:b/>
          <w:szCs w:val="21"/>
        </w:rPr>
        <w:t>将</w:t>
      </w:r>
      <w:r w:rsidRPr="00644CAF">
        <w:rPr>
          <w:rFonts w:hint="eastAsia"/>
          <w:b/>
          <w:szCs w:val="21"/>
        </w:rPr>
        <w:t>x.p</w:t>
      </w:r>
      <w:r w:rsidRPr="00644CAF">
        <w:rPr>
          <w:rFonts w:hint="eastAsia"/>
          <w:b/>
          <w:szCs w:val="21"/>
        </w:rPr>
        <w:t>置为红色，</w:t>
      </w:r>
      <w:r w:rsidRPr="00644CAF">
        <w:rPr>
          <w:rFonts w:hint="eastAsia"/>
          <w:b/>
          <w:szCs w:val="21"/>
        </w:rPr>
        <w:t>w</w:t>
      </w:r>
      <w:r w:rsidRPr="00644CAF">
        <w:rPr>
          <w:rFonts w:hint="eastAsia"/>
          <w:b/>
          <w:szCs w:val="21"/>
        </w:rPr>
        <w:t>置为黑色，对</w:t>
      </w:r>
      <w:r w:rsidRPr="00644CAF">
        <w:rPr>
          <w:rFonts w:hint="eastAsia"/>
          <w:b/>
          <w:szCs w:val="21"/>
        </w:rPr>
        <w:t>x.p</w:t>
      </w:r>
      <w:r w:rsidRPr="00644CAF">
        <w:rPr>
          <w:rFonts w:hint="eastAsia"/>
          <w:b/>
          <w:szCs w:val="21"/>
        </w:rPr>
        <w:t>做一次</w:t>
      </w:r>
      <w:r>
        <w:rPr>
          <w:rFonts w:hint="eastAsia"/>
          <w:b/>
          <w:szCs w:val="21"/>
        </w:rPr>
        <w:t>右</w:t>
      </w:r>
      <w:r w:rsidRPr="00644CAF">
        <w:rPr>
          <w:rFonts w:hint="eastAsia"/>
          <w:b/>
          <w:szCs w:val="21"/>
        </w:rPr>
        <w:t>旋并更新</w:t>
      </w:r>
      <w:r w:rsidRPr="00644CAF">
        <w:rPr>
          <w:rFonts w:hint="eastAsia"/>
          <w:b/>
          <w:szCs w:val="21"/>
        </w:rPr>
        <w:t>w</w:t>
      </w:r>
      <w:r w:rsidRPr="00644CAF">
        <w:rPr>
          <w:rFonts w:hint="eastAsia"/>
          <w:b/>
          <w:szCs w:val="21"/>
        </w:rPr>
        <w:t>，即可将情况</w:t>
      </w:r>
      <w:r w:rsidRPr="00644CAF">
        <w:rPr>
          <w:rFonts w:hint="eastAsia"/>
          <w:b/>
          <w:szCs w:val="21"/>
        </w:rPr>
        <w:t>1</w:t>
      </w:r>
      <w:r w:rsidRPr="00644CAF">
        <w:rPr>
          <w:rFonts w:hint="eastAsia"/>
          <w:b/>
          <w:szCs w:val="21"/>
        </w:rPr>
        <w:t>转为</w:t>
      </w:r>
      <w:r w:rsidRPr="00644CAF">
        <w:rPr>
          <w:rFonts w:hint="eastAsia"/>
          <w:b/>
          <w:szCs w:val="21"/>
        </w:rPr>
        <w:t>234</w:t>
      </w:r>
      <w:r w:rsidRPr="00644CAF">
        <w:rPr>
          <w:rFonts w:hint="eastAsia"/>
          <w:b/>
          <w:szCs w:val="21"/>
        </w:rPr>
        <w:t>的一种</w:t>
      </w:r>
    </w:p>
    <w:p w14:paraId="76938BCF" w14:textId="77777777" w:rsidR="000F33D4" w:rsidRPr="00644CAF" w:rsidRDefault="000F33D4" w:rsidP="000F33D4">
      <w:pPr>
        <w:autoSpaceDE w:val="0"/>
        <w:autoSpaceDN w:val="0"/>
        <w:adjustRightInd w:val="0"/>
        <w:jc w:val="left"/>
        <w:rPr>
          <w:b/>
          <w:szCs w:val="21"/>
        </w:rPr>
      </w:pPr>
      <w:r w:rsidRPr="00644CAF">
        <w:rPr>
          <w:rFonts w:hint="eastAsia"/>
          <w:b/>
          <w:szCs w:val="21"/>
        </w:rPr>
        <w:t xml:space="preserve">          </w:t>
      </w:r>
      <w:r w:rsidRPr="00644CAF">
        <w:rPr>
          <w:b/>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b/>
          <w:color w:val="0070C0"/>
          <w:szCs w:val="21"/>
        </w:rPr>
        <w:t xml:space="preserve">  </w:t>
      </w:r>
      <w:r w:rsidRPr="00644CAF">
        <w:rPr>
          <w:b/>
          <w:szCs w:val="21"/>
        </w:rPr>
        <w:t xml:space="preserve">                  D</w:t>
      </w:r>
    </w:p>
    <w:p w14:paraId="15676AA1" w14:textId="77777777" w:rsidR="000F33D4" w:rsidRPr="00644CAF" w:rsidRDefault="000F33D4" w:rsidP="000F33D4">
      <w:pPr>
        <w:autoSpaceDE w:val="0"/>
        <w:autoSpaceDN w:val="0"/>
        <w:adjustRightInd w:val="0"/>
        <w:jc w:val="left"/>
        <w:rPr>
          <w:b/>
          <w:color w:val="000000" w:themeColor="text1"/>
          <w:szCs w:val="21"/>
        </w:rPr>
      </w:pPr>
      <w:r w:rsidRPr="00644CAF">
        <w:rPr>
          <w:noProof/>
          <w:szCs w:val="21"/>
        </w:rPr>
        <mc:AlternateContent>
          <mc:Choice Requires="wps">
            <w:drawing>
              <wp:anchor distT="0" distB="0" distL="114300" distR="114300" simplePos="0" relativeHeight="251671552" behindDoc="0" locked="0" layoutInCell="1" allowOverlap="1" wp14:anchorId="0A9B299A" wp14:editId="7D979E42">
                <wp:simplePos x="0" y="0"/>
                <wp:positionH relativeFrom="column">
                  <wp:posOffset>1981200</wp:posOffset>
                </wp:positionH>
                <wp:positionV relativeFrom="paragraph">
                  <wp:posOffset>61595</wp:posOffset>
                </wp:positionV>
                <wp:extent cx="1346200" cy="114300"/>
                <wp:effectExtent l="0" t="19050" r="44450" b="38100"/>
                <wp:wrapNone/>
                <wp:docPr id="13" name="右箭头 13"/>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FEE1DB"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0A9B299A" id="右箭头 13" o:spid="_x0000_s1036" type="#_x0000_t13" style="position:absolute;margin-left:156pt;margin-top:4.85pt;width:106pt;height:9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" adj="20683" fillcolor="#5b9bd5 [3204]" strokecolor="#1f4d78 [1604]" strokeweight="1pt">
                <v:textbox>
                  <w:txbxContent>
                    <w:p w14:paraId="3FFEE1DB"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w:t>
      </w:r>
      <w:r w:rsidRPr="00644CAF">
        <w:rPr>
          <w:b/>
          <w:color w:val="FF0000"/>
          <w:szCs w:val="21"/>
        </w:rPr>
        <w:t>D(w)</w:t>
      </w:r>
      <w:r w:rsidRPr="00644CAF">
        <w:rPr>
          <w:b/>
          <w:szCs w:val="21"/>
        </w:rPr>
        <w:t xml:space="preserve">    A(x) </w:t>
      </w:r>
      <w:r w:rsidRPr="00644CAF">
        <w:rPr>
          <w:b/>
          <w:color w:val="FF0000"/>
          <w:szCs w:val="21"/>
        </w:rPr>
        <w:t xml:space="preserve">                                      </w:t>
      </w:r>
      <w:r>
        <w:rPr>
          <w:b/>
          <w:color w:val="FF0000"/>
          <w:szCs w:val="21"/>
        </w:rPr>
        <w:t xml:space="preserve"> </w:t>
      </w:r>
      <w:r w:rsidRPr="00644CAF">
        <w:rPr>
          <w:b/>
          <w:color w:val="FF0000"/>
          <w:szCs w:val="21"/>
        </w:rPr>
        <w:t xml:space="preserve">  </w:t>
      </w:r>
      <w:r w:rsidRPr="00644CAF">
        <w:rPr>
          <w:b/>
          <w:color w:val="000000" w:themeColor="text1"/>
          <w:szCs w:val="21"/>
        </w:rPr>
        <w:t xml:space="preserve">C </w:t>
      </w:r>
      <w:r w:rsidRPr="00644CAF">
        <w:rPr>
          <w:b/>
          <w:color w:val="FF0000"/>
          <w:szCs w:val="21"/>
        </w:rPr>
        <w:t xml:space="preserve">       B</w:t>
      </w:r>
    </w:p>
    <w:p w14:paraId="3B7261A7" w14:textId="77777777" w:rsidR="000F33D4" w:rsidRPr="00644CAF" w:rsidRDefault="000F33D4" w:rsidP="000F33D4">
      <w:pPr>
        <w:autoSpaceDE w:val="0"/>
        <w:autoSpaceDN w:val="0"/>
        <w:adjustRightInd w:val="0"/>
        <w:jc w:val="left"/>
        <w:rPr>
          <w:b/>
          <w:szCs w:val="21"/>
        </w:rPr>
      </w:pPr>
      <w:r>
        <w:rPr>
          <w:b/>
          <w:szCs w:val="21"/>
        </w:rPr>
        <w:t xml:space="preserve">    C    </w:t>
      </w:r>
      <w:r w:rsidRPr="00644CAF">
        <w:rPr>
          <w:b/>
          <w:szCs w:val="21"/>
        </w:rPr>
        <w:t xml:space="preserve">E           </w:t>
      </w:r>
      <w:r>
        <w:rPr>
          <w:b/>
          <w:szCs w:val="21"/>
        </w:rPr>
        <w:t xml:space="preserve">          </w:t>
      </w:r>
      <w:r w:rsidRPr="00644CAF">
        <w:rPr>
          <w:b/>
          <w:szCs w:val="21"/>
        </w:rPr>
        <w:t xml:space="preserve"> </w:t>
      </w:r>
      <w:r w:rsidRPr="00644CAF">
        <w:rPr>
          <w:b/>
          <w:color w:val="0070C0"/>
          <w:szCs w:val="21"/>
        </w:rPr>
        <w:t>对</w:t>
      </w:r>
      <w:r w:rsidRPr="00644CAF">
        <w:rPr>
          <w:b/>
          <w:color w:val="0070C0"/>
          <w:szCs w:val="21"/>
        </w:rPr>
        <w:t>B</w:t>
      </w:r>
      <w:r w:rsidRPr="00644CAF">
        <w:rPr>
          <w:rFonts w:hint="eastAsia"/>
          <w:b/>
          <w:color w:val="0070C0"/>
          <w:szCs w:val="21"/>
        </w:rPr>
        <w:t>做一次</w:t>
      </w:r>
      <w:r>
        <w:rPr>
          <w:rFonts w:hint="eastAsia"/>
          <w:b/>
          <w:color w:val="0070C0"/>
          <w:szCs w:val="21"/>
        </w:rPr>
        <w:t>右</w:t>
      </w:r>
      <w:r w:rsidRPr="00644CAF">
        <w:rPr>
          <w:rFonts w:hint="eastAsia"/>
          <w:b/>
          <w:color w:val="0070C0"/>
          <w:szCs w:val="21"/>
        </w:rPr>
        <w:t>旋</w:t>
      </w:r>
      <w:r w:rsidRPr="00644CAF">
        <w:rPr>
          <w:b/>
          <w:color w:val="0070C0"/>
          <w:szCs w:val="21"/>
        </w:rPr>
        <w:t xml:space="preserve">    </w:t>
      </w:r>
      <w:r w:rsidRPr="00644CAF">
        <w:rPr>
          <w:b/>
          <w:szCs w:val="21"/>
        </w:rPr>
        <w:t xml:space="preserve">        </w:t>
      </w:r>
      <w:r>
        <w:rPr>
          <w:b/>
          <w:szCs w:val="21"/>
        </w:rPr>
        <w:t xml:space="preserve">        E</w:t>
      </w:r>
      <w:r>
        <w:rPr>
          <w:rFonts w:hint="eastAsia"/>
          <w:b/>
          <w:szCs w:val="21"/>
        </w:rPr>
        <w:t>(w</w:t>
      </w:r>
      <w:r>
        <w:rPr>
          <w:b/>
          <w:szCs w:val="21"/>
        </w:rPr>
        <w:t>’)   A</w:t>
      </w:r>
      <w:r>
        <w:rPr>
          <w:rFonts w:hint="eastAsia"/>
          <w:b/>
          <w:szCs w:val="21"/>
        </w:rPr>
        <w:t>(x)</w:t>
      </w:r>
    </w:p>
    <w:p w14:paraId="2E19223B" w14:textId="4C9A37BB"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2</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并且</w:t>
      </w:r>
      <w:r w:rsidRPr="00644CAF">
        <w:rPr>
          <w:rFonts w:hint="eastAsia"/>
          <w:b/>
          <w:szCs w:val="21"/>
        </w:rPr>
        <w:t>w</w:t>
      </w:r>
      <w:r w:rsidRPr="00644CAF">
        <w:rPr>
          <w:rFonts w:hint="eastAsia"/>
          <w:b/>
          <w:szCs w:val="21"/>
        </w:rPr>
        <w:t>的两个子节点都是黑色</w:t>
      </w:r>
      <w:r w:rsidR="00AA2375">
        <w:rPr>
          <w:b/>
          <w:szCs w:val="21"/>
        </w:rPr>
        <w:t>(</w:t>
      </w:r>
      <w:r w:rsidRPr="00644CAF">
        <w:rPr>
          <w:rFonts w:hint="eastAsia"/>
          <w:b/>
          <w:szCs w:val="21"/>
        </w:rPr>
        <w:t>可以是哨兵</w:t>
      </w:r>
      <w:r w:rsidR="00AA2375">
        <w:rPr>
          <w:b/>
          <w:szCs w:val="21"/>
        </w:rPr>
        <w:t>)</w:t>
      </w:r>
    </w:p>
    <w:p w14:paraId="1542EDC1" w14:textId="12B0FC5D" w:rsidR="000F33D4" w:rsidRPr="00644CAF" w:rsidRDefault="000F33D4" w:rsidP="000F33D4">
      <w:pPr>
        <w:autoSpaceDE w:val="0"/>
        <w:autoSpaceDN w:val="0"/>
        <w:adjustRightInd w:val="0"/>
        <w:ind w:firstLine="420"/>
        <w:jc w:val="left"/>
        <w:rPr>
          <w:b/>
          <w:szCs w:val="21"/>
        </w:rPr>
      </w:pPr>
      <w:r w:rsidRPr="00644CAF">
        <w:rPr>
          <w:rFonts w:hint="eastAsia"/>
          <w:b/>
          <w:szCs w:val="21"/>
        </w:rPr>
        <w:t>由于</w:t>
      </w:r>
      <w:r w:rsidRPr="00644CAF">
        <w:rPr>
          <w:rFonts w:hint="eastAsia"/>
          <w:b/>
          <w:szCs w:val="21"/>
        </w:rPr>
        <w:t>x</w:t>
      </w:r>
      <w:r w:rsidRPr="00644CAF">
        <w:rPr>
          <w:rFonts w:hint="eastAsia"/>
          <w:b/>
          <w:szCs w:val="21"/>
        </w:rPr>
        <w:t>为双重黑色，为了取消</w:t>
      </w:r>
      <w:r w:rsidRPr="00644CAF">
        <w:rPr>
          <w:rFonts w:hint="eastAsia"/>
          <w:b/>
          <w:szCs w:val="21"/>
        </w:rPr>
        <w:t>x</w:t>
      </w:r>
      <w:r w:rsidRPr="00644CAF">
        <w:rPr>
          <w:rFonts w:hint="eastAsia"/>
          <w:b/>
          <w:szCs w:val="21"/>
        </w:rPr>
        <w:t>的双重性，将</w:t>
      </w:r>
      <w:r w:rsidRPr="00644CAF">
        <w:rPr>
          <w:rFonts w:hint="eastAsia"/>
          <w:b/>
          <w:szCs w:val="21"/>
        </w:rPr>
        <w:t>x</w:t>
      </w:r>
      <w:r w:rsidRPr="00644CAF">
        <w:rPr>
          <w:rFonts w:hint="eastAsia"/>
          <w:b/>
          <w:szCs w:val="21"/>
        </w:rPr>
        <w:t>与</w:t>
      </w:r>
      <w:r w:rsidRPr="00644CAF">
        <w:rPr>
          <w:rFonts w:hint="eastAsia"/>
          <w:b/>
          <w:szCs w:val="21"/>
        </w:rPr>
        <w:t>w</w:t>
      </w:r>
      <w:r w:rsidRPr="00644CAF">
        <w:rPr>
          <w:rFonts w:hint="eastAsia"/>
          <w:b/>
          <w:szCs w:val="21"/>
        </w:rPr>
        <w:t>都去掉一层黑色属性，因此</w:t>
      </w:r>
      <w:r w:rsidRPr="00644CAF">
        <w:rPr>
          <w:rFonts w:hint="eastAsia"/>
          <w:b/>
          <w:szCs w:val="21"/>
        </w:rPr>
        <w:t>x</w:t>
      </w:r>
      <w:r w:rsidRPr="00644CAF">
        <w:rPr>
          <w:rFonts w:hint="eastAsia"/>
          <w:b/>
          <w:szCs w:val="21"/>
        </w:rPr>
        <w:t>变为单黑，</w:t>
      </w:r>
      <w:r w:rsidRPr="00644CAF">
        <w:rPr>
          <w:rFonts w:hint="eastAsia"/>
          <w:b/>
          <w:szCs w:val="21"/>
        </w:rPr>
        <w:t>w</w:t>
      </w:r>
      <w:r w:rsidRPr="00644CAF">
        <w:rPr>
          <w:rFonts w:hint="eastAsia"/>
          <w:b/>
          <w:szCs w:val="21"/>
        </w:rPr>
        <w:t>变为红色，并更新</w:t>
      </w:r>
      <w:r w:rsidRPr="00644CAF">
        <w:rPr>
          <w:rFonts w:hint="eastAsia"/>
          <w:b/>
          <w:szCs w:val="21"/>
        </w:rPr>
        <w:t>x</w:t>
      </w:r>
      <w:r w:rsidR="00AA2375">
        <w:rPr>
          <w:b/>
          <w:szCs w:val="21"/>
        </w:rPr>
        <w:t>(</w:t>
      </w:r>
      <w:r w:rsidRPr="00644CAF">
        <w:rPr>
          <w:rFonts w:hint="eastAsia"/>
          <w:b/>
          <w:szCs w:val="21"/>
        </w:rPr>
        <w:t>将双重属性赋予</w:t>
      </w:r>
      <w:r w:rsidRPr="00644CAF">
        <w:rPr>
          <w:rFonts w:hint="eastAsia"/>
          <w:b/>
          <w:szCs w:val="21"/>
        </w:rPr>
        <w:t>x</w:t>
      </w:r>
      <w:r w:rsidRPr="00644CAF">
        <w:rPr>
          <w:rFonts w:hint="eastAsia"/>
          <w:b/>
          <w:szCs w:val="21"/>
        </w:rPr>
        <w:t>的父节点</w:t>
      </w:r>
      <w:r w:rsidR="00AA2375">
        <w:rPr>
          <w:b/>
          <w:szCs w:val="21"/>
        </w:rPr>
        <w:t>)</w:t>
      </w:r>
      <w:r w:rsidRPr="00644CAF">
        <w:rPr>
          <w:rFonts w:hint="eastAsia"/>
          <w:b/>
          <w:szCs w:val="21"/>
        </w:rPr>
        <w:t>，并继续循环</w:t>
      </w:r>
    </w:p>
    <w:p w14:paraId="43A7C10E"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rFonts w:hint="eastAsia"/>
          <w:b/>
          <w:color w:val="0070C0"/>
          <w:szCs w:val="21"/>
        </w:rPr>
        <w:t>除去</w:t>
      </w:r>
      <w:r w:rsidRPr="00644CAF">
        <w:rPr>
          <w:rFonts w:hint="eastAsia"/>
          <w:b/>
          <w:color w:val="0070C0"/>
          <w:szCs w:val="21"/>
        </w:rPr>
        <w:t>x</w:t>
      </w:r>
      <w:r w:rsidRPr="00644CAF">
        <w:rPr>
          <w:rFonts w:hint="eastAsia"/>
          <w:b/>
          <w:color w:val="0070C0"/>
          <w:szCs w:val="21"/>
        </w:rPr>
        <w:t>的双重特性，</w:t>
      </w:r>
      <w:r w:rsidRPr="00644CAF">
        <w:rPr>
          <w:rFonts w:hint="eastAsia"/>
          <w:b/>
          <w:color w:val="0070C0"/>
          <w:szCs w:val="21"/>
        </w:rPr>
        <w:t>w</w:t>
      </w:r>
      <w:r w:rsidRPr="00644CAF">
        <w:rPr>
          <w:rFonts w:hint="eastAsia"/>
          <w:b/>
          <w:color w:val="0070C0"/>
          <w:szCs w:val="21"/>
        </w:rPr>
        <w:t>置为红色</w:t>
      </w:r>
      <w:r w:rsidRPr="00644CAF">
        <w:rPr>
          <w:b/>
          <w:color w:val="0070C0"/>
          <w:szCs w:val="21"/>
        </w:rPr>
        <w:t xml:space="preserve">          B(x’)</w:t>
      </w:r>
    </w:p>
    <w:p w14:paraId="15A61BEB"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72576" behindDoc="0" locked="0" layoutInCell="1" allowOverlap="1" wp14:anchorId="3C9F3559" wp14:editId="42CE7C69">
                <wp:simplePos x="0" y="0"/>
                <wp:positionH relativeFrom="column">
                  <wp:posOffset>1982470</wp:posOffset>
                </wp:positionH>
                <wp:positionV relativeFrom="paragraph">
                  <wp:posOffset>29210</wp:posOffset>
                </wp:positionV>
                <wp:extent cx="1346200" cy="114300"/>
                <wp:effectExtent l="0" t="19050" r="44450" b="38100"/>
                <wp:wrapNone/>
                <wp:docPr id="14" name="右箭头 14"/>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2B688C"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3C9F3559" id="右箭头 14" o:spid="_x0000_s1037" type="#_x0000_t13" style="position:absolute;left:0;text-align:left;margin-left:156.1pt;margin-top:2.3pt;width:106pt;height:9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ouSjwIAAFQ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" adj="20683" fillcolor="#5b9bd5 [3204]" strokecolor="#1f4d78 [1604]" strokeweight="1pt">
                <v:textbox>
                  <w:txbxContent>
                    <w:p w14:paraId="302B688C"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D(w)</w:t>
      </w:r>
      <w:r w:rsidRPr="00B37AC4">
        <w:rPr>
          <w:b/>
          <w:szCs w:val="21"/>
        </w:rPr>
        <w:t xml:space="preserve"> </w:t>
      </w:r>
      <w:r>
        <w:rPr>
          <w:b/>
          <w:szCs w:val="21"/>
        </w:rPr>
        <w:t xml:space="preserve">   </w:t>
      </w:r>
      <w:r w:rsidRPr="00644CAF">
        <w:rPr>
          <w:b/>
          <w:szCs w:val="21"/>
        </w:rPr>
        <w:t xml:space="preserve">A(x)                                          </w:t>
      </w:r>
      <w:r>
        <w:rPr>
          <w:b/>
          <w:szCs w:val="21"/>
        </w:rPr>
        <w:t xml:space="preserve"> </w:t>
      </w:r>
      <w:r w:rsidRPr="00B37AC4">
        <w:rPr>
          <w:b/>
          <w:color w:val="FF0000"/>
          <w:szCs w:val="21"/>
        </w:rPr>
        <w:t>D</w:t>
      </w:r>
      <w:r w:rsidRPr="00644CAF">
        <w:rPr>
          <w:b/>
          <w:szCs w:val="21"/>
        </w:rPr>
        <w:t xml:space="preserve">        </w:t>
      </w:r>
      <w:r w:rsidRPr="00B37AC4">
        <w:rPr>
          <w:b/>
          <w:color w:val="000000" w:themeColor="text1"/>
          <w:szCs w:val="21"/>
        </w:rPr>
        <w:t>A</w:t>
      </w:r>
    </w:p>
    <w:p w14:paraId="2089B414" w14:textId="77777777" w:rsidR="000F33D4" w:rsidRPr="00644CAF" w:rsidRDefault="000F33D4" w:rsidP="000F33D4">
      <w:pPr>
        <w:autoSpaceDE w:val="0"/>
        <w:autoSpaceDN w:val="0"/>
        <w:adjustRightInd w:val="0"/>
        <w:ind w:firstLineChars="200" w:firstLine="422"/>
        <w:jc w:val="left"/>
        <w:rPr>
          <w:b/>
          <w:szCs w:val="21"/>
        </w:rPr>
      </w:pPr>
      <w:r w:rsidRPr="00644CAF">
        <w:rPr>
          <w:b/>
          <w:szCs w:val="21"/>
        </w:rPr>
        <w:t xml:space="preserve">C     E         </w:t>
      </w:r>
      <w:r>
        <w:rPr>
          <w:b/>
          <w:szCs w:val="21"/>
        </w:rPr>
        <w:t xml:space="preserve">         </w:t>
      </w:r>
      <w:r w:rsidRPr="00644CAF">
        <w:rPr>
          <w:rFonts w:hint="eastAsia"/>
          <w:b/>
          <w:color w:val="0070C0"/>
          <w:szCs w:val="21"/>
        </w:rPr>
        <w:t>将</w:t>
      </w:r>
      <w:r w:rsidRPr="00644CAF">
        <w:rPr>
          <w:b/>
          <w:color w:val="0070C0"/>
          <w:szCs w:val="21"/>
        </w:rPr>
        <w:t>双重特性移交给父节点</w:t>
      </w:r>
      <w:r w:rsidRPr="00644CAF">
        <w:rPr>
          <w:b/>
          <w:color w:val="0070C0"/>
          <w:szCs w:val="21"/>
        </w:rPr>
        <w:t xml:space="preserve">  </w:t>
      </w:r>
      <w:r>
        <w:rPr>
          <w:b/>
          <w:szCs w:val="21"/>
        </w:rPr>
        <w:t xml:space="preserve">     </w:t>
      </w:r>
      <w:r w:rsidRPr="00644CAF">
        <w:rPr>
          <w:b/>
          <w:szCs w:val="21"/>
        </w:rPr>
        <w:t>C    E</w:t>
      </w:r>
    </w:p>
    <w:p w14:paraId="5DCE3576" w14:textId="77777777"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3</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w:t>
      </w:r>
      <w:r w:rsidRPr="00644CAF">
        <w:rPr>
          <w:rFonts w:hint="eastAsia"/>
          <w:b/>
          <w:szCs w:val="21"/>
        </w:rPr>
        <w:t>w</w:t>
      </w:r>
      <w:r w:rsidRPr="00644CAF">
        <w:rPr>
          <w:rFonts w:hint="eastAsia"/>
          <w:b/>
          <w:szCs w:val="21"/>
        </w:rPr>
        <w:t>的</w:t>
      </w:r>
      <w:r>
        <w:rPr>
          <w:rFonts w:hint="eastAsia"/>
          <w:b/>
          <w:szCs w:val="21"/>
        </w:rPr>
        <w:t>左</w:t>
      </w:r>
      <w:r w:rsidRPr="00644CAF">
        <w:rPr>
          <w:rFonts w:hint="eastAsia"/>
          <w:b/>
          <w:szCs w:val="21"/>
        </w:rPr>
        <w:t>孩子是黑色</w:t>
      </w:r>
      <w:r>
        <w:rPr>
          <w:rFonts w:hint="eastAsia"/>
          <w:b/>
          <w:szCs w:val="21"/>
        </w:rPr>
        <w:t>，右孩子是红色</w:t>
      </w:r>
    </w:p>
    <w:p w14:paraId="4AE5D3AC" w14:textId="77777777" w:rsidR="000F33D4" w:rsidRPr="00644CAF" w:rsidRDefault="000F33D4" w:rsidP="000F33D4">
      <w:pPr>
        <w:autoSpaceDE w:val="0"/>
        <w:autoSpaceDN w:val="0"/>
        <w:adjustRightInd w:val="0"/>
        <w:ind w:firstLine="420"/>
        <w:jc w:val="left"/>
        <w:rPr>
          <w:b/>
          <w:szCs w:val="21"/>
        </w:rPr>
      </w:pPr>
      <w:r w:rsidRPr="00644CAF">
        <w:rPr>
          <w:rFonts w:hint="eastAsia"/>
          <w:b/>
          <w:szCs w:val="21"/>
        </w:rPr>
        <w:t>交换</w:t>
      </w:r>
      <w:r w:rsidRPr="00644CAF">
        <w:rPr>
          <w:rFonts w:hint="eastAsia"/>
          <w:b/>
          <w:szCs w:val="21"/>
        </w:rPr>
        <w:t>w</w:t>
      </w:r>
      <w:r w:rsidRPr="00644CAF">
        <w:rPr>
          <w:rFonts w:hint="eastAsia"/>
          <w:b/>
          <w:szCs w:val="21"/>
        </w:rPr>
        <w:t>与其</w:t>
      </w:r>
      <w:r>
        <w:rPr>
          <w:rFonts w:hint="eastAsia"/>
          <w:b/>
          <w:szCs w:val="21"/>
        </w:rPr>
        <w:t>右</w:t>
      </w:r>
      <w:r w:rsidRPr="00644CAF">
        <w:rPr>
          <w:rFonts w:hint="eastAsia"/>
          <w:b/>
          <w:szCs w:val="21"/>
        </w:rPr>
        <w:t>孩子的颜色，对</w:t>
      </w:r>
      <w:r w:rsidRPr="00644CAF">
        <w:rPr>
          <w:rFonts w:hint="eastAsia"/>
          <w:b/>
          <w:szCs w:val="21"/>
        </w:rPr>
        <w:t>w</w:t>
      </w:r>
      <w:r w:rsidRPr="00644CAF">
        <w:rPr>
          <w:rFonts w:hint="eastAsia"/>
          <w:b/>
          <w:szCs w:val="21"/>
        </w:rPr>
        <w:t>进行</w:t>
      </w:r>
      <w:r>
        <w:rPr>
          <w:rFonts w:hint="eastAsia"/>
          <w:b/>
          <w:szCs w:val="21"/>
        </w:rPr>
        <w:t>左</w:t>
      </w:r>
      <w:r w:rsidRPr="00644CAF">
        <w:rPr>
          <w:rFonts w:hint="eastAsia"/>
          <w:b/>
          <w:szCs w:val="21"/>
        </w:rPr>
        <w:t>旋，并更新</w:t>
      </w:r>
      <w:r w:rsidRPr="00644CAF">
        <w:rPr>
          <w:rFonts w:hint="eastAsia"/>
          <w:b/>
          <w:szCs w:val="21"/>
        </w:rPr>
        <w:t>w</w:t>
      </w:r>
      <w:r w:rsidRPr="00644CAF">
        <w:rPr>
          <w:rFonts w:hint="eastAsia"/>
          <w:b/>
          <w:szCs w:val="21"/>
        </w:rPr>
        <w:t>，即可转为情况</w:t>
      </w:r>
      <w:r w:rsidRPr="00644CAF">
        <w:rPr>
          <w:rFonts w:hint="eastAsia"/>
          <w:b/>
          <w:szCs w:val="21"/>
        </w:rPr>
        <w:t>4</w:t>
      </w:r>
    </w:p>
    <w:p w14:paraId="6DF64539"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b/>
          <w:color w:val="0070C0"/>
          <w:szCs w:val="21"/>
        </w:rPr>
        <w:t>互换</w:t>
      </w:r>
      <w:r w:rsidRPr="00644CAF">
        <w:rPr>
          <w:rFonts w:hint="eastAsia"/>
          <w:b/>
          <w:color w:val="0070C0"/>
          <w:szCs w:val="21"/>
        </w:rPr>
        <w:t>DC</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B</w:t>
      </w:r>
    </w:p>
    <w:p w14:paraId="1BCA9073"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73600" behindDoc="0" locked="0" layoutInCell="1" allowOverlap="1" wp14:anchorId="0687A343" wp14:editId="1C8EF006">
                <wp:simplePos x="0" y="0"/>
                <wp:positionH relativeFrom="column">
                  <wp:posOffset>2014220</wp:posOffset>
                </wp:positionH>
                <wp:positionV relativeFrom="paragraph">
                  <wp:posOffset>77470</wp:posOffset>
                </wp:positionV>
                <wp:extent cx="1346200" cy="114300"/>
                <wp:effectExtent l="0" t="19050" r="44450" b="38100"/>
                <wp:wrapNone/>
                <wp:docPr id="15" name="右箭头 15"/>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56A279"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0687A343" id="右箭头 15" o:spid="_x0000_s1038" type="#_x0000_t13" style="position:absolute;left:0;text-align:left;margin-left:158.6pt;margin-top:6.1pt;width:106pt;height:9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9efkAIAAFQ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" adj="20683" fillcolor="#5b9bd5 [3204]" strokecolor="#1f4d78 [1604]" strokeweight="1pt">
                <v:textbox>
                  <w:txbxContent>
                    <w:p w14:paraId="0C56A279"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D(w)</w:t>
      </w:r>
      <w:r w:rsidRPr="00B37AC4">
        <w:rPr>
          <w:b/>
          <w:szCs w:val="21"/>
        </w:rPr>
        <w:t xml:space="preserve"> </w:t>
      </w:r>
      <w:r>
        <w:rPr>
          <w:b/>
          <w:szCs w:val="21"/>
        </w:rPr>
        <w:t xml:space="preserve">   </w:t>
      </w:r>
      <w:r w:rsidRPr="00644CAF">
        <w:rPr>
          <w:b/>
          <w:szCs w:val="21"/>
        </w:rPr>
        <w:t xml:space="preserve">A(x)                                         </w:t>
      </w:r>
      <w:r>
        <w:rPr>
          <w:b/>
          <w:szCs w:val="21"/>
        </w:rPr>
        <w:t xml:space="preserve">  E(w’)  </w:t>
      </w:r>
      <w:r w:rsidRPr="00644CAF">
        <w:rPr>
          <w:b/>
          <w:szCs w:val="21"/>
        </w:rPr>
        <w:t xml:space="preserve"> </w:t>
      </w:r>
      <w:r>
        <w:rPr>
          <w:b/>
          <w:szCs w:val="21"/>
        </w:rPr>
        <w:t>A(x)</w:t>
      </w:r>
    </w:p>
    <w:p w14:paraId="45143F41" w14:textId="77777777" w:rsidR="000F33D4" w:rsidRPr="00644CAF" w:rsidRDefault="000F33D4" w:rsidP="000F33D4">
      <w:pPr>
        <w:autoSpaceDE w:val="0"/>
        <w:autoSpaceDN w:val="0"/>
        <w:adjustRightInd w:val="0"/>
        <w:ind w:firstLineChars="150" w:firstLine="316"/>
        <w:jc w:val="left"/>
        <w:rPr>
          <w:b/>
          <w:szCs w:val="21"/>
        </w:rPr>
      </w:pPr>
      <w:r w:rsidRPr="00644CAF">
        <w:rPr>
          <w:b/>
          <w:szCs w:val="21"/>
        </w:rPr>
        <w:t xml:space="preserve"> </w:t>
      </w:r>
      <w:r w:rsidRPr="00B37AC4">
        <w:rPr>
          <w:b/>
          <w:color w:val="000000" w:themeColor="text1"/>
          <w:szCs w:val="21"/>
        </w:rPr>
        <w:t>C</w:t>
      </w:r>
      <w:r w:rsidRPr="00644CAF">
        <w:rPr>
          <w:b/>
          <w:szCs w:val="21"/>
        </w:rPr>
        <w:t xml:space="preserve">    </w:t>
      </w:r>
      <w:r w:rsidRPr="00B37AC4">
        <w:rPr>
          <w:b/>
          <w:color w:val="FF0000"/>
          <w:szCs w:val="21"/>
        </w:rPr>
        <w:t>E</w:t>
      </w:r>
      <w:r w:rsidRPr="00644CAF">
        <w:rPr>
          <w:b/>
          <w:szCs w:val="21"/>
        </w:rPr>
        <w:t xml:space="preserve">              </w:t>
      </w:r>
      <w:r>
        <w:rPr>
          <w:b/>
          <w:szCs w:val="21"/>
        </w:rPr>
        <w:t xml:space="preserve">        </w:t>
      </w:r>
      <w:r w:rsidRPr="00644CAF">
        <w:rPr>
          <w:rFonts w:hint="eastAsia"/>
          <w:b/>
          <w:color w:val="0070C0"/>
          <w:szCs w:val="21"/>
        </w:rPr>
        <w:t>对</w:t>
      </w:r>
      <w:r w:rsidRPr="00644CAF">
        <w:rPr>
          <w:b/>
          <w:color w:val="0070C0"/>
          <w:szCs w:val="21"/>
        </w:rPr>
        <w:t>w</w:t>
      </w:r>
      <w:r w:rsidRPr="00644CAF">
        <w:rPr>
          <w:b/>
          <w:color w:val="0070C0"/>
          <w:szCs w:val="21"/>
        </w:rPr>
        <w:t>做一次</w:t>
      </w:r>
      <w:r>
        <w:rPr>
          <w:rFonts w:hint="eastAsia"/>
          <w:b/>
          <w:color w:val="0070C0"/>
          <w:szCs w:val="21"/>
        </w:rPr>
        <w:t>左</w:t>
      </w:r>
      <w:r w:rsidRPr="00644CAF">
        <w:rPr>
          <w:b/>
          <w:color w:val="0070C0"/>
          <w:szCs w:val="21"/>
        </w:rPr>
        <w:t>旋</w:t>
      </w:r>
      <w:r w:rsidRPr="00644CAF">
        <w:rPr>
          <w:b/>
          <w:color w:val="0070C0"/>
          <w:szCs w:val="21"/>
        </w:rPr>
        <w:t xml:space="preserve">    </w:t>
      </w:r>
      <w:r w:rsidRPr="00644CAF">
        <w:rPr>
          <w:b/>
          <w:szCs w:val="21"/>
        </w:rPr>
        <w:t xml:space="preserve">       </w:t>
      </w:r>
      <w:r>
        <w:rPr>
          <w:b/>
          <w:szCs w:val="21"/>
        </w:rPr>
        <w:t xml:space="preserve"> </w:t>
      </w:r>
      <w:r w:rsidRPr="00644CAF">
        <w:rPr>
          <w:b/>
          <w:color w:val="FF0000"/>
          <w:szCs w:val="21"/>
        </w:rPr>
        <w:t>D</w:t>
      </w:r>
    </w:p>
    <w:p w14:paraId="34CB7249" w14:textId="77777777" w:rsidR="000F33D4" w:rsidRPr="002E16FD" w:rsidRDefault="000F33D4" w:rsidP="000F33D4">
      <w:pPr>
        <w:rPr>
          <w:b/>
        </w:rPr>
      </w:pPr>
      <w:r w:rsidRPr="002E16FD">
        <w:rPr>
          <w:rFonts w:hint="eastAsia"/>
          <w:b/>
        </w:rPr>
        <w:t xml:space="preserve">                                                       </w:t>
      </w:r>
      <w:r w:rsidRPr="002E16FD">
        <w:rPr>
          <w:b/>
        </w:rPr>
        <w:t>C</w:t>
      </w:r>
    </w:p>
    <w:p w14:paraId="7BEC33E8"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i/>
          <w:color w:val="00B050"/>
          <w:szCs w:val="21"/>
        </w:rPr>
        <w:t>情况</w:t>
      </w:r>
      <w:r w:rsidRPr="00644CAF">
        <w:rPr>
          <w:rFonts w:hint="eastAsia"/>
          <w:b/>
          <w:i/>
          <w:color w:val="00B050"/>
          <w:szCs w:val="21"/>
        </w:rPr>
        <w:t>4</w:t>
      </w:r>
      <w:r w:rsidRPr="00644CAF">
        <w:rPr>
          <w:rFonts w:hint="eastAsia"/>
          <w:b/>
          <w:i/>
          <w:color w:val="00B050"/>
          <w:szCs w:val="21"/>
        </w:rPr>
        <w:t>：</w:t>
      </w:r>
      <w:r w:rsidRPr="00644CAF">
        <w:rPr>
          <w:rFonts w:hint="eastAsia"/>
          <w:b/>
          <w:color w:val="000000" w:themeColor="text1"/>
          <w:szCs w:val="21"/>
        </w:rPr>
        <w:t>x</w:t>
      </w:r>
      <w:r w:rsidRPr="00644CAF">
        <w:rPr>
          <w:b/>
          <w:color w:val="000000" w:themeColor="text1"/>
          <w:szCs w:val="21"/>
        </w:rPr>
        <w:t>的兄弟节点是黑色</w:t>
      </w:r>
      <w:r w:rsidRPr="00644CAF">
        <w:rPr>
          <w:rFonts w:hint="eastAsia"/>
          <w:b/>
          <w:color w:val="000000" w:themeColor="text1"/>
          <w:szCs w:val="21"/>
        </w:rPr>
        <w:t>，</w:t>
      </w:r>
      <w:r w:rsidRPr="00644CAF">
        <w:rPr>
          <w:b/>
          <w:color w:val="000000" w:themeColor="text1"/>
          <w:szCs w:val="21"/>
        </w:rPr>
        <w:t>且</w:t>
      </w:r>
      <w:r w:rsidRPr="00644CAF">
        <w:rPr>
          <w:b/>
          <w:color w:val="000000" w:themeColor="text1"/>
          <w:szCs w:val="21"/>
        </w:rPr>
        <w:t>w</w:t>
      </w:r>
      <w:r w:rsidRPr="00644CAF">
        <w:rPr>
          <w:b/>
          <w:color w:val="000000" w:themeColor="text1"/>
          <w:szCs w:val="21"/>
        </w:rPr>
        <w:t>的</w:t>
      </w:r>
      <w:r>
        <w:rPr>
          <w:rFonts w:hint="eastAsia"/>
          <w:b/>
          <w:color w:val="FF0000"/>
          <w:szCs w:val="21"/>
        </w:rPr>
        <w:t>左</w:t>
      </w:r>
      <w:r w:rsidRPr="00644CAF">
        <w:rPr>
          <w:b/>
          <w:color w:val="FF0000"/>
          <w:szCs w:val="21"/>
        </w:rPr>
        <w:t>孩子</w:t>
      </w:r>
      <w:r w:rsidRPr="00644CAF">
        <w:rPr>
          <w:b/>
          <w:color w:val="000000" w:themeColor="text1"/>
          <w:szCs w:val="21"/>
        </w:rPr>
        <w:t>是红色</w:t>
      </w:r>
    </w:p>
    <w:p w14:paraId="2F903FDF"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color w:val="000000" w:themeColor="text1"/>
          <w:szCs w:val="21"/>
        </w:rPr>
        <w:t>交换</w:t>
      </w:r>
      <w:r w:rsidRPr="00644CAF">
        <w:rPr>
          <w:rFonts w:hint="eastAsia"/>
          <w:b/>
          <w:color w:val="000000" w:themeColor="text1"/>
          <w:szCs w:val="21"/>
        </w:rPr>
        <w:t>BD</w:t>
      </w:r>
      <w:r w:rsidRPr="00644CAF">
        <w:rPr>
          <w:rFonts w:hint="eastAsia"/>
          <w:b/>
          <w:color w:val="000000" w:themeColor="text1"/>
          <w:szCs w:val="21"/>
        </w:rPr>
        <w:t>颜色，将</w:t>
      </w:r>
      <w:r>
        <w:rPr>
          <w:b/>
          <w:color w:val="000000" w:themeColor="text1"/>
          <w:szCs w:val="21"/>
        </w:rPr>
        <w:t>C</w:t>
      </w:r>
      <w:r w:rsidRPr="00644CAF">
        <w:rPr>
          <w:rFonts w:hint="eastAsia"/>
          <w:b/>
          <w:color w:val="000000" w:themeColor="text1"/>
          <w:szCs w:val="21"/>
        </w:rPr>
        <w:t>置为黑色，并对</w:t>
      </w:r>
      <w:r w:rsidRPr="00644CAF">
        <w:rPr>
          <w:rFonts w:hint="eastAsia"/>
          <w:b/>
          <w:color w:val="000000" w:themeColor="text1"/>
          <w:szCs w:val="21"/>
        </w:rPr>
        <w:t>B</w:t>
      </w:r>
      <w:r w:rsidRPr="00644CAF">
        <w:rPr>
          <w:rFonts w:hint="eastAsia"/>
          <w:b/>
          <w:color w:val="000000" w:themeColor="text1"/>
          <w:szCs w:val="21"/>
        </w:rPr>
        <w:t>做一次</w:t>
      </w:r>
      <w:r>
        <w:rPr>
          <w:rFonts w:hint="eastAsia"/>
          <w:b/>
          <w:color w:val="000000" w:themeColor="text1"/>
          <w:szCs w:val="21"/>
        </w:rPr>
        <w:t>右</w:t>
      </w:r>
      <w:r w:rsidRPr="00644CAF">
        <w:rPr>
          <w:rFonts w:hint="eastAsia"/>
          <w:b/>
          <w:color w:val="000000" w:themeColor="text1"/>
          <w:szCs w:val="21"/>
        </w:rPr>
        <w:t>旋，即可退出循环</w:t>
      </w:r>
    </w:p>
    <w:p w14:paraId="4BEF19C4" w14:textId="77777777" w:rsidR="000F33D4" w:rsidRPr="00644CAF" w:rsidRDefault="000F33D4" w:rsidP="000F33D4">
      <w:pPr>
        <w:autoSpaceDE w:val="0"/>
        <w:autoSpaceDN w:val="0"/>
        <w:adjustRightInd w:val="0"/>
        <w:ind w:firstLine="420"/>
        <w:jc w:val="left"/>
        <w:rPr>
          <w:b/>
          <w:color w:val="0070C0"/>
          <w:szCs w:val="21"/>
        </w:rPr>
      </w:pPr>
      <w:r w:rsidRPr="00644CAF">
        <w:rPr>
          <w:b/>
          <w:color w:val="000000" w:themeColor="text1"/>
          <w:szCs w:val="21"/>
        </w:rPr>
        <w:t xml:space="preserve">      </w:t>
      </w:r>
      <w:r w:rsidRPr="00644CAF">
        <w:rPr>
          <w:b/>
          <w:color w:val="0070C0"/>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D</w:t>
      </w:r>
    </w:p>
    <w:p w14:paraId="2EBC402F" w14:textId="77777777" w:rsidR="000F33D4" w:rsidRPr="00644CAF" w:rsidRDefault="000F33D4" w:rsidP="000F33D4">
      <w:pPr>
        <w:autoSpaceDE w:val="0"/>
        <w:autoSpaceDN w:val="0"/>
        <w:adjustRightInd w:val="0"/>
        <w:ind w:firstLine="420"/>
        <w:jc w:val="left"/>
        <w:rPr>
          <w:b/>
          <w:color w:val="000000" w:themeColor="text1"/>
          <w:szCs w:val="21"/>
        </w:rPr>
      </w:pPr>
      <w:r w:rsidRPr="00644CAF">
        <w:rPr>
          <w:noProof/>
          <w:szCs w:val="21"/>
        </w:rPr>
        <mc:AlternateContent>
          <mc:Choice Requires="wps">
            <w:drawing>
              <wp:anchor distT="0" distB="0" distL="114300" distR="114300" simplePos="0" relativeHeight="251674624" behindDoc="0" locked="0" layoutInCell="1" allowOverlap="1" wp14:anchorId="329ACFE0" wp14:editId="782598F7">
                <wp:simplePos x="0" y="0"/>
                <wp:positionH relativeFrom="column">
                  <wp:posOffset>2019300</wp:posOffset>
                </wp:positionH>
                <wp:positionV relativeFrom="paragraph">
                  <wp:posOffset>24765</wp:posOffset>
                </wp:positionV>
                <wp:extent cx="1346200" cy="114300"/>
                <wp:effectExtent l="0" t="19050" r="44450" b="38100"/>
                <wp:wrapNone/>
                <wp:docPr id="16" name="右箭头 16"/>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A3A6BD"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w:pict>
              <v:shape w14:anchorId="329ACFE0" id="右箭头 16" o:spid="_x0000_s1039" type="#_x0000_t13" style="position:absolute;left:0;text-align:left;margin-left:159pt;margin-top:1.95pt;width:106pt;height:9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YHSkAIAAFQ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" adj="20683" fillcolor="#5b9bd5 [3204]" strokecolor="#1f4d78 [1604]" strokeweight="1pt">
                <v:textbox>
                  <w:txbxContent>
                    <w:p w14:paraId="72A3A6BD" w14:textId="77777777" w:rsidR="00E77DD4" w:rsidRDefault="00E77DD4" w:rsidP="000F33D4">
                      <w:pPr>
                        <w:jc w:val="center"/>
                      </w:pPr>
                      <w:r>
                        <w:rPr>
                          <w:rFonts w:hint="eastAsia"/>
                        </w:rPr>
                        <w:t>孩子</w:t>
                      </w:r>
                    </w:p>
                  </w:txbxContent>
                </v:textbox>
              </v:shape>
            </w:pict>
          </mc:Fallback>
        </mc:AlternateContent>
      </w:r>
      <w:r w:rsidRPr="00644CAF">
        <w:rPr>
          <w:b/>
          <w:color w:val="000000" w:themeColor="text1"/>
          <w:szCs w:val="21"/>
        </w:rPr>
        <w:t xml:space="preserve">  </w:t>
      </w:r>
      <w:r w:rsidRPr="00644CAF">
        <w:rPr>
          <w:b/>
          <w:szCs w:val="21"/>
        </w:rPr>
        <w:t>D(w)</w:t>
      </w:r>
      <w:r w:rsidRPr="00B37AC4">
        <w:rPr>
          <w:b/>
          <w:szCs w:val="21"/>
        </w:rPr>
        <w:t xml:space="preserve"> </w:t>
      </w:r>
      <w:r>
        <w:rPr>
          <w:b/>
          <w:szCs w:val="21"/>
        </w:rPr>
        <w:t xml:space="preserve">   </w:t>
      </w:r>
      <w:r w:rsidRPr="00644CAF">
        <w:rPr>
          <w:b/>
          <w:szCs w:val="21"/>
        </w:rPr>
        <w:t xml:space="preserve">A(x) </w:t>
      </w:r>
      <w:r w:rsidRPr="00644CAF">
        <w:rPr>
          <w:b/>
          <w:color w:val="000000" w:themeColor="text1"/>
          <w:szCs w:val="21"/>
        </w:rPr>
        <w:t xml:space="preserve">                                          </w:t>
      </w:r>
      <w:r>
        <w:rPr>
          <w:b/>
          <w:color w:val="000000" w:themeColor="text1"/>
          <w:szCs w:val="21"/>
        </w:rPr>
        <w:t>C</w:t>
      </w:r>
      <w:r w:rsidRPr="00644CAF">
        <w:rPr>
          <w:b/>
          <w:color w:val="000000" w:themeColor="text1"/>
          <w:szCs w:val="21"/>
        </w:rPr>
        <w:t xml:space="preserve">      </w:t>
      </w:r>
      <w:r>
        <w:rPr>
          <w:b/>
          <w:color w:val="000000" w:themeColor="text1"/>
          <w:szCs w:val="21"/>
        </w:rPr>
        <w:t>B</w:t>
      </w:r>
    </w:p>
    <w:p w14:paraId="06F70599" w14:textId="77777777" w:rsidR="000F33D4" w:rsidRPr="00644CAF" w:rsidRDefault="000F33D4" w:rsidP="000F33D4">
      <w:pPr>
        <w:autoSpaceDE w:val="0"/>
        <w:autoSpaceDN w:val="0"/>
        <w:adjustRightInd w:val="0"/>
        <w:ind w:firstLineChars="200" w:firstLine="422"/>
        <w:jc w:val="left"/>
        <w:rPr>
          <w:b/>
          <w:color w:val="000000" w:themeColor="text1"/>
          <w:szCs w:val="21"/>
        </w:rPr>
      </w:pPr>
      <w:r w:rsidRPr="0092331E">
        <w:rPr>
          <w:b/>
          <w:color w:val="FF0000"/>
          <w:szCs w:val="21"/>
        </w:rPr>
        <w:t>C</w:t>
      </w:r>
      <w:r w:rsidRPr="00644CAF">
        <w:rPr>
          <w:b/>
          <w:color w:val="0070C0"/>
          <w:szCs w:val="21"/>
        </w:rPr>
        <w:t xml:space="preserve">  </w:t>
      </w:r>
      <w:r w:rsidRPr="00644CAF">
        <w:rPr>
          <w:b/>
          <w:color w:val="000000" w:themeColor="text1"/>
          <w:szCs w:val="21"/>
        </w:rPr>
        <w:t xml:space="preserve">  </w:t>
      </w:r>
      <w:r w:rsidRPr="00644CAF">
        <w:rPr>
          <w:b/>
          <w:color w:val="FF0000"/>
          <w:szCs w:val="21"/>
        </w:rPr>
        <w:t xml:space="preserve"> </w:t>
      </w:r>
      <w:r w:rsidRPr="0092331E">
        <w:rPr>
          <w:b/>
          <w:color w:val="00B0F0"/>
          <w:szCs w:val="21"/>
        </w:rPr>
        <w:t>E</w:t>
      </w:r>
      <w:r w:rsidRPr="00644CAF">
        <w:rPr>
          <w:b/>
          <w:color w:val="FF0000"/>
          <w:szCs w:val="21"/>
        </w:rPr>
        <w:t xml:space="preserve"> </w:t>
      </w:r>
      <w:r w:rsidRPr="00644CAF">
        <w:rPr>
          <w:b/>
          <w:color w:val="000000" w:themeColor="text1"/>
          <w:szCs w:val="21"/>
        </w:rPr>
        <w:t xml:space="preserve">         </w:t>
      </w:r>
      <w:r>
        <w:rPr>
          <w:b/>
          <w:color w:val="000000" w:themeColor="text1"/>
          <w:szCs w:val="21"/>
        </w:rPr>
        <w:t xml:space="preserve">       </w:t>
      </w:r>
      <w:r w:rsidRPr="00644CAF">
        <w:rPr>
          <w:b/>
          <w:color w:val="000000" w:themeColor="text1"/>
          <w:szCs w:val="21"/>
        </w:rPr>
        <w:t xml:space="preserve">   </w:t>
      </w:r>
      <w:r w:rsidRPr="00644CAF">
        <w:rPr>
          <w:rFonts w:hint="eastAsia"/>
          <w:b/>
          <w:color w:val="0070C0"/>
          <w:szCs w:val="21"/>
        </w:rPr>
        <w:t>对</w:t>
      </w:r>
      <w:r w:rsidRPr="00644CAF">
        <w:rPr>
          <w:rFonts w:hint="eastAsia"/>
          <w:b/>
          <w:color w:val="0070C0"/>
          <w:szCs w:val="21"/>
        </w:rPr>
        <w:t>B</w:t>
      </w:r>
      <w:r w:rsidRPr="00644CAF">
        <w:rPr>
          <w:rFonts w:hint="eastAsia"/>
          <w:b/>
          <w:color w:val="0070C0"/>
          <w:szCs w:val="21"/>
        </w:rPr>
        <w:t>做一次</w:t>
      </w:r>
      <w:r>
        <w:rPr>
          <w:rFonts w:hint="eastAsia"/>
          <w:b/>
          <w:color w:val="0070C0"/>
          <w:szCs w:val="21"/>
        </w:rPr>
        <w:t>右</w:t>
      </w:r>
      <w:r w:rsidRPr="00644CAF">
        <w:rPr>
          <w:rFonts w:hint="eastAsia"/>
          <w:b/>
          <w:color w:val="0070C0"/>
          <w:szCs w:val="21"/>
        </w:rPr>
        <w:t>旋</w:t>
      </w:r>
      <w:r w:rsidRPr="00644CAF">
        <w:rPr>
          <w:rFonts w:hint="eastAsia"/>
          <w:b/>
          <w:color w:val="0070C0"/>
          <w:szCs w:val="21"/>
        </w:rPr>
        <w:t xml:space="preserve"> </w:t>
      </w:r>
      <w:r w:rsidRPr="00644CAF">
        <w:rPr>
          <w:b/>
          <w:color w:val="0070C0"/>
          <w:szCs w:val="21"/>
        </w:rPr>
        <w:t xml:space="preserve">  </w:t>
      </w:r>
      <w:r w:rsidRPr="00644CAF">
        <w:rPr>
          <w:b/>
          <w:color w:val="000000" w:themeColor="text1"/>
          <w:szCs w:val="21"/>
        </w:rPr>
        <w:t xml:space="preserve">          </w:t>
      </w:r>
      <w:r>
        <w:rPr>
          <w:b/>
          <w:color w:val="000000" w:themeColor="text1"/>
          <w:szCs w:val="21"/>
        </w:rPr>
        <w:t xml:space="preserve">        </w:t>
      </w:r>
      <w:r w:rsidRPr="0092331E">
        <w:rPr>
          <w:b/>
          <w:color w:val="0070C0"/>
          <w:szCs w:val="21"/>
        </w:rPr>
        <w:t>E</w:t>
      </w:r>
      <w:r>
        <w:rPr>
          <w:b/>
          <w:color w:val="000000" w:themeColor="text1"/>
          <w:szCs w:val="21"/>
        </w:rPr>
        <w:t xml:space="preserve">     A</w:t>
      </w:r>
    </w:p>
    <w:p w14:paraId="4D9E6CBD" w14:textId="77777777" w:rsidR="000F33D4" w:rsidRPr="00644CAF" w:rsidRDefault="000F33D4" w:rsidP="000F33D4">
      <w:pPr>
        <w:autoSpaceDE w:val="0"/>
        <w:autoSpaceDN w:val="0"/>
        <w:adjustRightInd w:val="0"/>
        <w:jc w:val="left"/>
        <w:rPr>
          <w:b/>
        </w:rPr>
      </w:pPr>
    </w:p>
    <w:p w14:paraId="0D40B614" w14:textId="77777777" w:rsidR="000F33D4" w:rsidRDefault="000F33D4" w:rsidP="000F33D4">
      <w:pPr>
        <w:autoSpaceDE w:val="0"/>
        <w:autoSpaceDN w:val="0"/>
        <w:adjustRightInd w:val="0"/>
        <w:jc w:val="left"/>
        <w:rPr>
          <w:b/>
        </w:rPr>
      </w:pPr>
    </w:p>
    <w:p w14:paraId="0695C701" w14:textId="77777777" w:rsidR="000F33D4" w:rsidRPr="0084003D" w:rsidRDefault="000F33D4" w:rsidP="000F33D4">
      <w:pPr>
        <w:autoSpaceDE w:val="0"/>
        <w:autoSpaceDN w:val="0"/>
        <w:adjustRightInd w:val="0"/>
        <w:jc w:val="left"/>
        <w:rPr>
          <w:b/>
        </w:rPr>
      </w:pPr>
      <w:r>
        <w:rPr>
          <w:b/>
        </w:rPr>
        <w:br w:type="page"/>
      </w:r>
    </w:p>
    <w:p w14:paraId="3B002B82" w14:textId="77777777" w:rsidR="000F33D4" w:rsidRPr="0084003D" w:rsidRDefault="000F33D4" w:rsidP="000F33D4">
      <w:pPr>
        <w:autoSpaceDE w:val="0"/>
        <w:autoSpaceDN w:val="0"/>
        <w:adjustRightInd w:val="0"/>
        <w:jc w:val="left"/>
      </w:pPr>
      <w:r w:rsidRPr="0084003D">
        <w:lastRenderedPageBreak/>
        <w:t>RB-DELETE-FIXUP(T,x)</w:t>
      </w:r>
    </w:p>
    <w:p w14:paraId="1091F245" w14:textId="77777777" w:rsidR="000F33D4" w:rsidRPr="002E16FD" w:rsidRDefault="000F33D4" w:rsidP="000F33D4">
      <w:pPr>
        <w:rPr>
          <w:b/>
          <w:color w:val="00B050"/>
        </w:rPr>
      </w:pPr>
      <w:r w:rsidRPr="0084003D">
        <w:t xml:space="preserve">1 </w:t>
      </w:r>
      <w:r w:rsidRPr="002E16FD">
        <w:rPr>
          <w:b/>
        </w:rPr>
        <w:t xml:space="preserve">while </w:t>
      </w:r>
      <w:r w:rsidRPr="0084003D">
        <w:t>x</w:t>
      </w:r>
      <w:r w:rsidRPr="0084003D">
        <w:rPr>
          <w:rFonts w:hint="eastAsia"/>
        </w:rPr>
        <w:t>≠</w:t>
      </w:r>
      <w:r w:rsidRPr="0084003D">
        <w:t xml:space="preserve">T.root </w:t>
      </w:r>
      <w:r w:rsidRPr="002E16FD">
        <w:rPr>
          <w:b/>
        </w:rPr>
        <w:t xml:space="preserve">and </w:t>
      </w:r>
      <w:r w:rsidRPr="0084003D">
        <w:t>x.color ==BLACK</w:t>
      </w:r>
      <w:r w:rsidRPr="002E16FD">
        <w:rPr>
          <w:b/>
          <w:color w:val="00B050"/>
        </w:rPr>
        <w:t>//</w:t>
      </w:r>
      <w:r w:rsidRPr="002E16FD">
        <w:rPr>
          <w:b/>
          <w:color w:val="00B050"/>
        </w:rPr>
        <w:t>若</w:t>
      </w:r>
      <w:r w:rsidRPr="002E16FD">
        <w:rPr>
          <w:b/>
          <w:color w:val="00B050"/>
        </w:rPr>
        <w:t>x</w:t>
      </w:r>
      <w:r w:rsidRPr="002E16FD">
        <w:rPr>
          <w:b/>
          <w:color w:val="00B050"/>
        </w:rPr>
        <w:t>是红色的</w:t>
      </w:r>
      <w:r w:rsidRPr="002E16FD">
        <w:rPr>
          <w:rFonts w:hint="eastAsia"/>
          <w:b/>
          <w:color w:val="00B050"/>
        </w:rPr>
        <w:t>，</w:t>
      </w:r>
      <w:r w:rsidRPr="002E16FD">
        <w:rPr>
          <w:b/>
          <w:color w:val="00B050"/>
        </w:rPr>
        <w:t>那么将</w:t>
      </w:r>
      <w:r w:rsidRPr="002E16FD">
        <w:rPr>
          <w:b/>
          <w:color w:val="00B050"/>
        </w:rPr>
        <w:t>x</w:t>
      </w:r>
      <w:r w:rsidRPr="002E16FD">
        <w:rPr>
          <w:b/>
          <w:color w:val="00B050"/>
        </w:rPr>
        <w:t>改为黑色即可</w:t>
      </w:r>
    </w:p>
    <w:p w14:paraId="4A0804F3" w14:textId="77777777" w:rsidR="000F33D4" w:rsidRPr="00BB699D" w:rsidRDefault="000F33D4" w:rsidP="000F33D4">
      <w:pPr>
        <w:autoSpaceDE w:val="0"/>
        <w:autoSpaceDN w:val="0"/>
        <w:adjustRightInd w:val="0"/>
        <w:jc w:val="left"/>
        <w:rPr>
          <w:b/>
          <w:color w:val="00B050"/>
        </w:rPr>
      </w:pPr>
      <w:r w:rsidRPr="0084003D">
        <w:t xml:space="preserve">2     </w:t>
      </w:r>
      <w:r w:rsidRPr="0084003D">
        <w:rPr>
          <w:b/>
        </w:rPr>
        <w:t xml:space="preserve">if </w:t>
      </w:r>
      <w:r w:rsidRPr="0084003D">
        <w:t>x==x.p.left</w:t>
      </w:r>
      <w:r w:rsidRPr="00BB699D">
        <w:rPr>
          <w:rFonts w:hint="eastAsia"/>
          <w:b/>
          <w:color w:val="00B050"/>
        </w:rPr>
        <w:t>//x</w:t>
      </w:r>
      <w:r w:rsidRPr="00BB699D">
        <w:rPr>
          <w:rFonts w:hint="eastAsia"/>
          <w:b/>
          <w:color w:val="00B050"/>
        </w:rPr>
        <w:t>可以是哨兵，访问</w:t>
      </w:r>
      <w:r w:rsidRPr="00BB699D">
        <w:rPr>
          <w:rFonts w:hint="eastAsia"/>
          <w:b/>
          <w:color w:val="00B050"/>
        </w:rPr>
        <w:t>x.p</w:t>
      </w:r>
      <w:r w:rsidRPr="00BB699D">
        <w:rPr>
          <w:rFonts w:hint="eastAsia"/>
          <w:b/>
          <w:color w:val="00B050"/>
        </w:rPr>
        <w:t>是合法的，因为在</w:t>
      </w:r>
      <w:r w:rsidRPr="00BB699D">
        <w:rPr>
          <w:rFonts w:hint="eastAsia"/>
          <w:b/>
          <w:color w:val="00B050"/>
        </w:rPr>
        <w:t>Delete</w:t>
      </w:r>
      <w:r w:rsidRPr="00BB699D">
        <w:rPr>
          <w:rFonts w:hint="eastAsia"/>
          <w:b/>
          <w:color w:val="00B050"/>
        </w:rPr>
        <w:t>中已经设置过</w:t>
      </w:r>
    </w:p>
    <w:p w14:paraId="30B2CDD9" w14:textId="77777777" w:rsidR="000F33D4" w:rsidRPr="0084003D" w:rsidRDefault="000F33D4" w:rsidP="000F33D4">
      <w:pPr>
        <w:autoSpaceDE w:val="0"/>
        <w:autoSpaceDN w:val="0"/>
        <w:adjustRightInd w:val="0"/>
        <w:jc w:val="left"/>
      </w:pPr>
      <w:r w:rsidRPr="0084003D">
        <w:t>3         w=x.p.right</w:t>
      </w:r>
    </w:p>
    <w:p w14:paraId="568FC311" w14:textId="77777777" w:rsidR="000F33D4" w:rsidRPr="0084003D" w:rsidRDefault="000F33D4" w:rsidP="000F33D4">
      <w:pPr>
        <w:autoSpaceDE w:val="0"/>
        <w:autoSpaceDN w:val="0"/>
        <w:adjustRightInd w:val="0"/>
        <w:jc w:val="left"/>
      </w:pPr>
      <w:r w:rsidRPr="0084003D">
        <w:t xml:space="preserve">4         </w:t>
      </w:r>
      <w:r w:rsidRPr="0084003D">
        <w:rPr>
          <w:b/>
        </w:rPr>
        <w:t>if</w:t>
      </w:r>
      <w:r w:rsidRPr="0084003D">
        <w:t xml:space="preserve"> w.color==RED</w:t>
      </w:r>
    </w:p>
    <w:p w14:paraId="643B36B8" w14:textId="77777777" w:rsidR="000F33D4" w:rsidRPr="0084003D" w:rsidRDefault="000F33D4" w:rsidP="000F33D4">
      <w:pPr>
        <w:autoSpaceDE w:val="0"/>
        <w:autoSpaceDN w:val="0"/>
        <w:adjustRightInd w:val="0"/>
        <w:jc w:val="left"/>
      </w:pPr>
      <w:r w:rsidRPr="0084003D">
        <w:t>5             w.color=BLACK</w:t>
      </w:r>
    </w:p>
    <w:p w14:paraId="4EAF1EFD" w14:textId="77777777" w:rsidR="000F33D4" w:rsidRPr="0084003D" w:rsidRDefault="000F33D4" w:rsidP="000F33D4">
      <w:pPr>
        <w:autoSpaceDE w:val="0"/>
        <w:autoSpaceDN w:val="0"/>
        <w:adjustRightInd w:val="0"/>
        <w:jc w:val="left"/>
      </w:pPr>
      <w:r w:rsidRPr="0084003D">
        <w:t>6             x.p.color=RED</w:t>
      </w:r>
    </w:p>
    <w:p w14:paraId="2F44AA33" w14:textId="77777777" w:rsidR="000F33D4" w:rsidRPr="0084003D" w:rsidRDefault="000F33D4" w:rsidP="000F33D4">
      <w:pPr>
        <w:autoSpaceDE w:val="0"/>
        <w:autoSpaceDN w:val="0"/>
        <w:adjustRightInd w:val="0"/>
        <w:jc w:val="left"/>
      </w:pPr>
      <w:r w:rsidRPr="0084003D">
        <w:t>7             LEFT-ROTATE(T,x.p)</w:t>
      </w:r>
    </w:p>
    <w:p w14:paraId="78423BA5" w14:textId="77777777" w:rsidR="000F33D4" w:rsidRPr="0084003D" w:rsidRDefault="000F33D4" w:rsidP="000F33D4">
      <w:pPr>
        <w:autoSpaceDE w:val="0"/>
        <w:autoSpaceDN w:val="0"/>
        <w:adjustRightInd w:val="0"/>
        <w:jc w:val="left"/>
      </w:pPr>
      <w:r w:rsidRPr="0084003D">
        <w:t>8             w=x.p.right</w:t>
      </w:r>
    </w:p>
    <w:p w14:paraId="1FF70FF8" w14:textId="77777777" w:rsidR="000F33D4" w:rsidRPr="0084003D" w:rsidRDefault="000F33D4" w:rsidP="000F33D4">
      <w:pPr>
        <w:autoSpaceDE w:val="0"/>
        <w:autoSpaceDN w:val="0"/>
        <w:adjustRightInd w:val="0"/>
        <w:jc w:val="left"/>
      </w:pPr>
      <w:r w:rsidRPr="0084003D">
        <w:t xml:space="preserve">9         </w:t>
      </w:r>
      <w:r w:rsidRPr="0084003D">
        <w:rPr>
          <w:b/>
        </w:rPr>
        <w:t>if</w:t>
      </w:r>
      <w:r w:rsidRPr="0084003D">
        <w:t xml:space="preserve"> w.left.color==BLACK and w.right.color==BLACK</w:t>
      </w:r>
    </w:p>
    <w:p w14:paraId="642C6DA4" w14:textId="77777777" w:rsidR="000F33D4" w:rsidRPr="0084003D" w:rsidRDefault="000F33D4" w:rsidP="000F33D4">
      <w:pPr>
        <w:autoSpaceDE w:val="0"/>
        <w:autoSpaceDN w:val="0"/>
        <w:adjustRightInd w:val="0"/>
        <w:jc w:val="left"/>
      </w:pPr>
      <w:r w:rsidRPr="0084003D">
        <w:t>10            w.color=RED</w:t>
      </w:r>
    </w:p>
    <w:p w14:paraId="17771089" w14:textId="77777777" w:rsidR="000F33D4" w:rsidRPr="0084003D" w:rsidRDefault="000F33D4" w:rsidP="000F33D4">
      <w:pPr>
        <w:autoSpaceDE w:val="0"/>
        <w:autoSpaceDN w:val="0"/>
        <w:adjustRightInd w:val="0"/>
        <w:jc w:val="left"/>
      </w:pPr>
      <w:r w:rsidRPr="0084003D">
        <w:t>11            x=x.p</w:t>
      </w:r>
    </w:p>
    <w:p w14:paraId="4DC21715" w14:textId="77777777" w:rsidR="000F33D4" w:rsidRPr="0084003D" w:rsidRDefault="000F33D4" w:rsidP="000F33D4">
      <w:pPr>
        <w:autoSpaceDE w:val="0"/>
        <w:autoSpaceDN w:val="0"/>
        <w:adjustRightInd w:val="0"/>
        <w:jc w:val="left"/>
      </w:pPr>
      <w:r w:rsidRPr="0084003D">
        <w:t xml:space="preserve">12        </w:t>
      </w:r>
      <w:r>
        <w:rPr>
          <w:b/>
        </w:rPr>
        <w:t>else_</w:t>
      </w:r>
      <w:r w:rsidRPr="0084003D">
        <w:rPr>
          <w:b/>
        </w:rPr>
        <w:t>if</w:t>
      </w:r>
      <w:r w:rsidRPr="0084003D">
        <w:t xml:space="preserve"> w.right.color==BLACK</w:t>
      </w:r>
    </w:p>
    <w:p w14:paraId="29FC6D20" w14:textId="77777777" w:rsidR="000F33D4" w:rsidRPr="0084003D" w:rsidRDefault="000F33D4" w:rsidP="000F33D4">
      <w:pPr>
        <w:autoSpaceDE w:val="0"/>
        <w:autoSpaceDN w:val="0"/>
        <w:adjustRightInd w:val="0"/>
        <w:jc w:val="left"/>
      </w:pPr>
      <w:r w:rsidRPr="0084003D">
        <w:t>13                w.left.color=BLACK</w:t>
      </w:r>
    </w:p>
    <w:p w14:paraId="53F33F10" w14:textId="77777777" w:rsidR="000F33D4" w:rsidRPr="0084003D" w:rsidRDefault="000F33D4" w:rsidP="000F33D4">
      <w:pPr>
        <w:autoSpaceDE w:val="0"/>
        <w:autoSpaceDN w:val="0"/>
        <w:adjustRightInd w:val="0"/>
        <w:jc w:val="left"/>
      </w:pPr>
      <w:r w:rsidRPr="0084003D">
        <w:t>14                w.color=RED</w:t>
      </w:r>
    </w:p>
    <w:p w14:paraId="35C72BDE" w14:textId="77777777" w:rsidR="000F33D4" w:rsidRPr="0084003D" w:rsidRDefault="000F33D4" w:rsidP="000F33D4">
      <w:pPr>
        <w:autoSpaceDE w:val="0"/>
        <w:autoSpaceDN w:val="0"/>
        <w:adjustRightInd w:val="0"/>
        <w:jc w:val="left"/>
      </w:pPr>
      <w:r w:rsidRPr="0084003D">
        <w:t>15                RIGHT-ROTATE(T,w)</w:t>
      </w:r>
    </w:p>
    <w:p w14:paraId="34EAC26F" w14:textId="77777777" w:rsidR="000F33D4" w:rsidRPr="0084003D" w:rsidRDefault="000F33D4" w:rsidP="000F33D4">
      <w:pPr>
        <w:autoSpaceDE w:val="0"/>
        <w:autoSpaceDN w:val="0"/>
        <w:adjustRightInd w:val="0"/>
        <w:jc w:val="left"/>
      </w:pPr>
      <w:r w:rsidRPr="0084003D">
        <w:t>16                w=x.p.right</w:t>
      </w:r>
    </w:p>
    <w:p w14:paraId="2D31ED8C" w14:textId="77777777" w:rsidR="000F33D4" w:rsidRPr="0084003D" w:rsidRDefault="000F33D4" w:rsidP="000F33D4">
      <w:pPr>
        <w:autoSpaceDE w:val="0"/>
        <w:autoSpaceDN w:val="0"/>
        <w:adjustRightInd w:val="0"/>
        <w:jc w:val="left"/>
      </w:pPr>
      <w:r w:rsidRPr="0084003D">
        <w:t>17            w.color=x.p.color</w:t>
      </w:r>
    </w:p>
    <w:p w14:paraId="6F72E9CD" w14:textId="77777777" w:rsidR="000F33D4" w:rsidRPr="0084003D" w:rsidRDefault="000F33D4" w:rsidP="000F33D4">
      <w:pPr>
        <w:autoSpaceDE w:val="0"/>
        <w:autoSpaceDN w:val="0"/>
        <w:adjustRightInd w:val="0"/>
        <w:jc w:val="left"/>
      </w:pPr>
      <w:r w:rsidRPr="0084003D">
        <w:t>18            x.p.color=BLACK</w:t>
      </w:r>
    </w:p>
    <w:p w14:paraId="2680446D" w14:textId="77777777" w:rsidR="000F33D4" w:rsidRPr="0084003D" w:rsidRDefault="000F33D4" w:rsidP="000F33D4">
      <w:pPr>
        <w:autoSpaceDE w:val="0"/>
        <w:autoSpaceDN w:val="0"/>
        <w:adjustRightInd w:val="0"/>
        <w:jc w:val="left"/>
      </w:pPr>
      <w:r w:rsidRPr="0084003D">
        <w:t>19            w.right.color=BLACK</w:t>
      </w:r>
    </w:p>
    <w:p w14:paraId="21CDD341" w14:textId="77777777" w:rsidR="000F33D4" w:rsidRPr="0084003D" w:rsidRDefault="000F33D4" w:rsidP="000F33D4">
      <w:pPr>
        <w:autoSpaceDE w:val="0"/>
        <w:autoSpaceDN w:val="0"/>
        <w:adjustRightInd w:val="0"/>
        <w:jc w:val="left"/>
      </w:pPr>
      <w:r w:rsidRPr="0084003D">
        <w:t>20            LEFT-ROTATE(T,x.p)</w:t>
      </w:r>
    </w:p>
    <w:p w14:paraId="702E2D4B" w14:textId="77777777" w:rsidR="000F33D4" w:rsidRPr="0084003D" w:rsidRDefault="000F33D4" w:rsidP="000F33D4">
      <w:pPr>
        <w:autoSpaceDE w:val="0"/>
        <w:autoSpaceDN w:val="0"/>
        <w:adjustRightInd w:val="0"/>
        <w:jc w:val="left"/>
      </w:pPr>
      <w:r w:rsidRPr="0084003D">
        <w:t>21            x=T.root</w:t>
      </w:r>
    </w:p>
    <w:p w14:paraId="368C776E" w14:textId="77777777" w:rsidR="000F33D4" w:rsidRPr="0084003D" w:rsidRDefault="000F33D4" w:rsidP="000F33D4">
      <w:pPr>
        <w:autoSpaceDE w:val="0"/>
        <w:autoSpaceDN w:val="0"/>
        <w:adjustRightInd w:val="0"/>
        <w:jc w:val="left"/>
      </w:pPr>
      <w:r w:rsidRPr="0084003D">
        <w:t xml:space="preserve">22    </w:t>
      </w:r>
      <w:r w:rsidRPr="0084003D">
        <w:rPr>
          <w:b/>
        </w:rPr>
        <w:t xml:space="preserve">elseif </w:t>
      </w:r>
      <w:r w:rsidRPr="0084003D">
        <w:t>x==x.p.right</w:t>
      </w:r>
    </w:p>
    <w:p w14:paraId="45CE8111" w14:textId="77777777" w:rsidR="000F33D4" w:rsidRPr="0084003D" w:rsidRDefault="000F33D4" w:rsidP="000F33D4">
      <w:pPr>
        <w:autoSpaceDE w:val="0"/>
        <w:autoSpaceDN w:val="0"/>
        <w:adjustRightInd w:val="0"/>
        <w:jc w:val="left"/>
      </w:pPr>
      <w:r w:rsidRPr="0084003D">
        <w:t>23        w=x.p.left</w:t>
      </w:r>
    </w:p>
    <w:p w14:paraId="1E3A354E" w14:textId="77777777" w:rsidR="000F33D4" w:rsidRPr="0084003D" w:rsidRDefault="000F33D4" w:rsidP="000F33D4">
      <w:pPr>
        <w:autoSpaceDE w:val="0"/>
        <w:autoSpaceDN w:val="0"/>
        <w:adjustRightInd w:val="0"/>
        <w:jc w:val="left"/>
      </w:pPr>
      <w:r w:rsidRPr="0084003D">
        <w:t xml:space="preserve">24        </w:t>
      </w:r>
      <w:r w:rsidRPr="0084003D">
        <w:rPr>
          <w:b/>
        </w:rPr>
        <w:t>if</w:t>
      </w:r>
      <w:r w:rsidRPr="0084003D">
        <w:t xml:space="preserve"> w.color==RED</w:t>
      </w:r>
    </w:p>
    <w:p w14:paraId="3A1BB9CB" w14:textId="77777777" w:rsidR="000F33D4" w:rsidRPr="0084003D" w:rsidRDefault="000F33D4" w:rsidP="000F33D4">
      <w:pPr>
        <w:autoSpaceDE w:val="0"/>
        <w:autoSpaceDN w:val="0"/>
        <w:adjustRightInd w:val="0"/>
        <w:jc w:val="left"/>
      </w:pPr>
      <w:r w:rsidRPr="0084003D">
        <w:t>25            w.color=BLACK</w:t>
      </w:r>
    </w:p>
    <w:p w14:paraId="54B36D06" w14:textId="77777777" w:rsidR="000F33D4" w:rsidRPr="0084003D" w:rsidRDefault="000F33D4" w:rsidP="000F33D4">
      <w:pPr>
        <w:autoSpaceDE w:val="0"/>
        <w:autoSpaceDN w:val="0"/>
        <w:adjustRightInd w:val="0"/>
        <w:jc w:val="left"/>
      </w:pPr>
      <w:r w:rsidRPr="0084003D">
        <w:t>26            x.p.color=RED</w:t>
      </w:r>
    </w:p>
    <w:p w14:paraId="026A5593" w14:textId="77777777" w:rsidR="000F33D4" w:rsidRPr="0084003D" w:rsidRDefault="000F33D4" w:rsidP="000F33D4">
      <w:pPr>
        <w:autoSpaceDE w:val="0"/>
        <w:autoSpaceDN w:val="0"/>
        <w:adjustRightInd w:val="0"/>
        <w:jc w:val="left"/>
      </w:pPr>
      <w:r w:rsidRPr="0084003D">
        <w:t>27            RIGHT-ROTATE(T,x.p)</w:t>
      </w:r>
    </w:p>
    <w:p w14:paraId="4461AC70" w14:textId="77777777" w:rsidR="000F33D4" w:rsidRPr="0084003D" w:rsidRDefault="000F33D4" w:rsidP="000F33D4">
      <w:pPr>
        <w:autoSpaceDE w:val="0"/>
        <w:autoSpaceDN w:val="0"/>
        <w:adjustRightInd w:val="0"/>
        <w:jc w:val="left"/>
      </w:pPr>
      <w:r w:rsidRPr="0084003D">
        <w:t>28            w=x.p.left</w:t>
      </w:r>
    </w:p>
    <w:p w14:paraId="72211BD4" w14:textId="77777777" w:rsidR="000F33D4" w:rsidRPr="0084003D" w:rsidRDefault="000F33D4" w:rsidP="000F33D4">
      <w:pPr>
        <w:autoSpaceDE w:val="0"/>
        <w:autoSpaceDN w:val="0"/>
        <w:adjustRightInd w:val="0"/>
        <w:jc w:val="left"/>
      </w:pPr>
      <w:r w:rsidRPr="0084003D">
        <w:t xml:space="preserve">29        </w:t>
      </w:r>
      <w:r w:rsidRPr="0084003D">
        <w:rPr>
          <w:b/>
        </w:rPr>
        <w:t>if</w:t>
      </w:r>
      <w:r w:rsidRPr="0084003D">
        <w:t xml:space="preserve"> w.left.color==BLACK and w.right.color==BLACK</w:t>
      </w:r>
    </w:p>
    <w:p w14:paraId="7B358E5F" w14:textId="77777777" w:rsidR="000F33D4" w:rsidRPr="0084003D" w:rsidRDefault="000F33D4" w:rsidP="000F33D4">
      <w:pPr>
        <w:autoSpaceDE w:val="0"/>
        <w:autoSpaceDN w:val="0"/>
        <w:adjustRightInd w:val="0"/>
        <w:jc w:val="left"/>
      </w:pPr>
      <w:r w:rsidRPr="0084003D">
        <w:t>30            w.color=RED</w:t>
      </w:r>
    </w:p>
    <w:p w14:paraId="50A3C42D" w14:textId="77777777" w:rsidR="000F33D4" w:rsidRPr="0084003D" w:rsidRDefault="000F33D4" w:rsidP="000F33D4">
      <w:pPr>
        <w:autoSpaceDE w:val="0"/>
        <w:autoSpaceDN w:val="0"/>
        <w:adjustRightInd w:val="0"/>
        <w:jc w:val="left"/>
      </w:pPr>
      <w:r w:rsidRPr="0084003D">
        <w:t>31            x=x.p</w:t>
      </w:r>
    </w:p>
    <w:p w14:paraId="35A9E151" w14:textId="77777777" w:rsidR="000F33D4" w:rsidRPr="0084003D" w:rsidRDefault="000F33D4" w:rsidP="000F33D4">
      <w:pPr>
        <w:autoSpaceDE w:val="0"/>
        <w:autoSpaceDN w:val="0"/>
        <w:adjustRightInd w:val="0"/>
        <w:jc w:val="left"/>
      </w:pPr>
      <w:r w:rsidRPr="0084003D">
        <w:t xml:space="preserve">32        </w:t>
      </w:r>
      <w:r>
        <w:rPr>
          <w:b/>
        </w:rPr>
        <w:t>else_</w:t>
      </w:r>
      <w:r w:rsidRPr="0084003D">
        <w:rPr>
          <w:b/>
        </w:rPr>
        <w:t>if</w:t>
      </w:r>
      <w:r w:rsidRPr="0084003D">
        <w:t xml:space="preserve"> w.left.color==BLACK</w:t>
      </w:r>
    </w:p>
    <w:p w14:paraId="5135BAA4" w14:textId="77777777" w:rsidR="000F33D4" w:rsidRPr="0084003D" w:rsidRDefault="000F33D4" w:rsidP="000F33D4">
      <w:pPr>
        <w:autoSpaceDE w:val="0"/>
        <w:autoSpaceDN w:val="0"/>
        <w:adjustRightInd w:val="0"/>
        <w:jc w:val="left"/>
      </w:pPr>
      <w:r w:rsidRPr="0084003D">
        <w:t>33                w.right.color=BLACK</w:t>
      </w:r>
    </w:p>
    <w:p w14:paraId="1545F3BB" w14:textId="77777777" w:rsidR="000F33D4" w:rsidRPr="0084003D" w:rsidRDefault="000F33D4" w:rsidP="000F33D4">
      <w:pPr>
        <w:autoSpaceDE w:val="0"/>
        <w:autoSpaceDN w:val="0"/>
        <w:adjustRightInd w:val="0"/>
        <w:jc w:val="left"/>
      </w:pPr>
      <w:r w:rsidRPr="0084003D">
        <w:t>34                w.color=RED</w:t>
      </w:r>
    </w:p>
    <w:p w14:paraId="37A411B8" w14:textId="77777777" w:rsidR="000F33D4" w:rsidRPr="0084003D" w:rsidRDefault="000F33D4" w:rsidP="000F33D4">
      <w:pPr>
        <w:autoSpaceDE w:val="0"/>
        <w:autoSpaceDN w:val="0"/>
        <w:adjustRightInd w:val="0"/>
        <w:jc w:val="left"/>
      </w:pPr>
      <w:r w:rsidRPr="0084003D">
        <w:t>35                LEFT-ROTATE(T,w)</w:t>
      </w:r>
    </w:p>
    <w:p w14:paraId="2C488FF2" w14:textId="77777777" w:rsidR="000F33D4" w:rsidRPr="0084003D" w:rsidRDefault="000F33D4" w:rsidP="000F33D4">
      <w:pPr>
        <w:autoSpaceDE w:val="0"/>
        <w:autoSpaceDN w:val="0"/>
        <w:adjustRightInd w:val="0"/>
        <w:jc w:val="left"/>
      </w:pPr>
      <w:r w:rsidRPr="0084003D">
        <w:t>36                w=x.p.left</w:t>
      </w:r>
    </w:p>
    <w:p w14:paraId="76C6F10E" w14:textId="77777777" w:rsidR="000F33D4" w:rsidRPr="0084003D" w:rsidRDefault="000F33D4" w:rsidP="000F33D4">
      <w:pPr>
        <w:autoSpaceDE w:val="0"/>
        <w:autoSpaceDN w:val="0"/>
        <w:adjustRightInd w:val="0"/>
        <w:jc w:val="left"/>
      </w:pPr>
      <w:r w:rsidRPr="0084003D">
        <w:t>37            w.color=x.p.color</w:t>
      </w:r>
    </w:p>
    <w:p w14:paraId="491AA47D" w14:textId="77777777" w:rsidR="000F33D4" w:rsidRPr="0084003D" w:rsidRDefault="000F33D4" w:rsidP="000F33D4">
      <w:pPr>
        <w:autoSpaceDE w:val="0"/>
        <w:autoSpaceDN w:val="0"/>
        <w:adjustRightInd w:val="0"/>
        <w:jc w:val="left"/>
      </w:pPr>
      <w:r w:rsidRPr="0084003D">
        <w:t>38            x.p.color=BLACK</w:t>
      </w:r>
    </w:p>
    <w:p w14:paraId="1E2539BC" w14:textId="77777777" w:rsidR="000F33D4" w:rsidRPr="0084003D" w:rsidRDefault="000F33D4" w:rsidP="000F33D4">
      <w:pPr>
        <w:autoSpaceDE w:val="0"/>
        <w:autoSpaceDN w:val="0"/>
        <w:adjustRightInd w:val="0"/>
        <w:jc w:val="left"/>
      </w:pPr>
      <w:r w:rsidRPr="0084003D">
        <w:t>39            w.left.color=BLACK</w:t>
      </w:r>
    </w:p>
    <w:p w14:paraId="1524B179" w14:textId="77777777" w:rsidR="000F33D4" w:rsidRPr="0084003D" w:rsidRDefault="000F33D4" w:rsidP="000F33D4">
      <w:pPr>
        <w:autoSpaceDE w:val="0"/>
        <w:autoSpaceDN w:val="0"/>
        <w:adjustRightInd w:val="0"/>
        <w:jc w:val="left"/>
      </w:pPr>
      <w:r w:rsidRPr="0084003D">
        <w:t>40            RIGHT-ROTATE(T,x.p)</w:t>
      </w:r>
    </w:p>
    <w:p w14:paraId="3BB93012" w14:textId="77777777" w:rsidR="000F33D4" w:rsidRPr="0084003D" w:rsidRDefault="000F33D4" w:rsidP="000F33D4">
      <w:pPr>
        <w:autoSpaceDE w:val="0"/>
        <w:autoSpaceDN w:val="0"/>
        <w:adjustRightInd w:val="0"/>
        <w:jc w:val="left"/>
      </w:pPr>
      <w:r w:rsidRPr="0084003D">
        <w:t>41            x=T.root</w:t>
      </w:r>
    </w:p>
    <w:p w14:paraId="4A75F675" w14:textId="77777777" w:rsidR="000F33D4" w:rsidRPr="0084003D" w:rsidRDefault="000F33D4" w:rsidP="000F33D4">
      <w:pPr>
        <w:autoSpaceDE w:val="0"/>
        <w:autoSpaceDN w:val="0"/>
        <w:adjustRightInd w:val="0"/>
        <w:jc w:val="left"/>
      </w:pPr>
      <w:r w:rsidRPr="0084003D">
        <w:t xml:space="preserve">42 </w:t>
      </w:r>
      <w:r w:rsidRPr="00E00283">
        <w:rPr>
          <w:b/>
          <w:color w:val="FF0000"/>
        </w:rPr>
        <w:t>x</w:t>
      </w:r>
      <w:r w:rsidRPr="0084003D">
        <w:t>.color=BLACK</w:t>
      </w:r>
    </w:p>
    <w:p w14:paraId="2A7CD121" w14:textId="77777777" w:rsidR="000F33D4" w:rsidRDefault="000F33D4" w:rsidP="000F33D4">
      <w:pPr>
        <w:autoSpaceDE w:val="0"/>
        <w:autoSpaceDN w:val="0"/>
        <w:adjustRightInd w:val="0"/>
        <w:jc w:val="left"/>
        <w:rPr>
          <w:color w:val="00B050"/>
        </w:rPr>
      </w:pPr>
      <w:r>
        <w:rPr>
          <w:color w:val="00B050"/>
        </w:rPr>
        <w:br w:type="page"/>
      </w:r>
    </w:p>
    <w:p w14:paraId="678CA2BA" w14:textId="2D65B8D3" w:rsidR="005C7DFD" w:rsidRDefault="005C7DFD" w:rsidP="00B96F7F">
      <w:pPr>
        <w:pStyle w:val="1"/>
        <w:numPr>
          <w:ilvl w:val="0"/>
          <w:numId w:val="4"/>
        </w:numPr>
      </w:pPr>
      <w:r>
        <w:rPr>
          <w:rFonts w:hint="eastAsia"/>
        </w:rPr>
        <w:lastRenderedPageBreak/>
        <w:t>AVLTree</w:t>
      </w:r>
      <w:r w:rsidR="00A45148">
        <w:t>(</w:t>
      </w:r>
      <w:r w:rsidR="00A45148">
        <w:rPr>
          <w:rFonts w:hint="eastAsia"/>
        </w:rPr>
        <w:t>版本1</w:t>
      </w:r>
      <w:r w:rsidR="00A45148">
        <w:t>)</w:t>
      </w:r>
    </w:p>
    <w:p w14:paraId="04A4E656" w14:textId="31B13D4D" w:rsidR="005C7DFD" w:rsidRDefault="005C7DFD" w:rsidP="00B96F7F">
      <w:pPr>
        <w:pStyle w:val="2"/>
        <w:numPr>
          <w:ilvl w:val="1"/>
          <w:numId w:val="4"/>
        </w:numPr>
      </w:pPr>
      <w:r>
        <w:rPr>
          <w:rFonts w:hint="eastAsia"/>
        </w:rPr>
        <w:t>定义</w:t>
      </w:r>
    </w:p>
    <w:p w14:paraId="77896E2A" w14:textId="6F678E74" w:rsidR="00442A0B" w:rsidRDefault="00442A0B" w:rsidP="00442A0B">
      <w:r>
        <w:rPr>
          <w:rFonts w:hint="eastAsia"/>
        </w:rPr>
        <w:t>1</w:t>
      </w:r>
      <w:r>
        <w:rPr>
          <w:rFonts w:hint="eastAsia"/>
        </w:rPr>
        <w:t>、节点的属性</w:t>
      </w:r>
    </w:p>
    <w:p w14:paraId="72D0DCB1" w14:textId="24073943" w:rsidR="00442A0B" w:rsidRDefault="00442A0B" w:rsidP="00B96F7F">
      <w:pPr>
        <w:pStyle w:val="a7"/>
        <w:numPr>
          <w:ilvl w:val="0"/>
          <w:numId w:val="20"/>
        </w:numPr>
        <w:ind w:firstLineChars="0"/>
      </w:pPr>
      <w:r>
        <w:rPr>
          <w:rFonts w:hint="eastAsia"/>
        </w:rPr>
        <w:t>val</w:t>
      </w:r>
    </w:p>
    <w:p w14:paraId="442C9489" w14:textId="443422C5" w:rsidR="00442A0B" w:rsidRDefault="00442A0B" w:rsidP="00B96F7F">
      <w:pPr>
        <w:pStyle w:val="a7"/>
        <w:numPr>
          <w:ilvl w:val="0"/>
          <w:numId w:val="20"/>
        </w:numPr>
        <w:ind w:firstLineChars="0"/>
      </w:pPr>
      <w:r>
        <w:rPr>
          <w:rFonts w:hint="eastAsia"/>
        </w:rPr>
        <w:t>left</w:t>
      </w:r>
    </w:p>
    <w:p w14:paraId="1F26BD01" w14:textId="6BE9C248" w:rsidR="00442A0B" w:rsidRDefault="00442A0B" w:rsidP="00B96F7F">
      <w:pPr>
        <w:pStyle w:val="a7"/>
        <w:numPr>
          <w:ilvl w:val="0"/>
          <w:numId w:val="20"/>
        </w:numPr>
        <w:ind w:firstLineChars="0"/>
      </w:pPr>
      <w:r>
        <w:rPr>
          <w:rFonts w:hint="eastAsia"/>
        </w:rPr>
        <w:t>right</w:t>
      </w:r>
    </w:p>
    <w:p w14:paraId="01CF245E" w14:textId="243A85CD" w:rsidR="00442A0B" w:rsidRDefault="00442A0B" w:rsidP="00B96F7F">
      <w:pPr>
        <w:pStyle w:val="a7"/>
        <w:numPr>
          <w:ilvl w:val="0"/>
          <w:numId w:val="20"/>
        </w:numPr>
        <w:ind w:firstLineChars="0"/>
      </w:pPr>
      <w:r>
        <w:rPr>
          <w:rFonts w:hint="eastAsia"/>
        </w:rPr>
        <w:t>parent</w:t>
      </w:r>
    </w:p>
    <w:p w14:paraId="742BC1D0" w14:textId="32E534A2" w:rsidR="00442A0B" w:rsidRDefault="00442A0B" w:rsidP="00B96F7F">
      <w:pPr>
        <w:pStyle w:val="a7"/>
        <w:numPr>
          <w:ilvl w:val="0"/>
          <w:numId w:val="20"/>
        </w:numPr>
        <w:ind w:firstLineChars="0"/>
      </w:pPr>
      <w:r>
        <w:rPr>
          <w:rFonts w:hint="eastAsia"/>
        </w:rPr>
        <w:t>h</w:t>
      </w:r>
      <w:r w:rsidR="006F3B7E">
        <w:t>eight</w:t>
      </w:r>
    </w:p>
    <w:p w14:paraId="70D23245" w14:textId="34DADA96" w:rsidR="00442A0B" w:rsidRDefault="00442A0B" w:rsidP="00442A0B">
      <w:r>
        <w:rPr>
          <w:rFonts w:hint="eastAsia"/>
        </w:rPr>
        <w:t>2</w:t>
      </w:r>
      <w:r>
        <w:rPr>
          <w:rFonts w:hint="eastAsia"/>
        </w:rPr>
        <w:t>、节点的性质</w:t>
      </w:r>
    </w:p>
    <w:p w14:paraId="56ADE6ED" w14:textId="346E395C" w:rsidR="00442A0B" w:rsidRDefault="00447D7D" w:rsidP="00B96F7F">
      <w:pPr>
        <w:pStyle w:val="a7"/>
        <w:numPr>
          <w:ilvl w:val="0"/>
          <w:numId w:val="21"/>
        </w:numPr>
        <w:ind w:firstLineChars="0"/>
      </w:pPr>
      <w:r>
        <w:rPr>
          <w:rFonts w:hint="eastAsia"/>
        </w:rPr>
        <w:t>每个节点的左子树与右子树的高度最多不超过</w:t>
      </w:r>
      <w:r>
        <w:rPr>
          <w:rFonts w:hint="eastAsia"/>
        </w:rPr>
        <w:t>1</w:t>
      </w:r>
    </w:p>
    <w:p w14:paraId="039B53B2" w14:textId="0F9B0762" w:rsidR="00447D7D" w:rsidRPr="00442A0B" w:rsidRDefault="00447D7D" w:rsidP="00B96F7F">
      <w:pPr>
        <w:pStyle w:val="a7"/>
        <w:numPr>
          <w:ilvl w:val="0"/>
          <w:numId w:val="21"/>
        </w:numPr>
        <w:ind w:firstLineChars="0"/>
      </w:pPr>
      <w:r>
        <w:rPr>
          <w:rFonts w:hint="eastAsia"/>
        </w:rPr>
        <w:t>节点的高度：从给定节点到其最深叶节点所经过的边的数量</w:t>
      </w:r>
    </w:p>
    <w:p w14:paraId="402ED62A" w14:textId="77777777" w:rsidR="00D736A3" w:rsidRDefault="00D736A3" w:rsidP="000F33D4">
      <w:pPr>
        <w:rPr>
          <w:b/>
          <w:color w:val="FF0000"/>
        </w:rPr>
      </w:pPr>
    </w:p>
    <w:p w14:paraId="3C08B161" w14:textId="71B53F66" w:rsidR="00A45148" w:rsidRDefault="00D736A3" w:rsidP="00B96F7F">
      <w:pPr>
        <w:pStyle w:val="2"/>
        <w:numPr>
          <w:ilvl w:val="1"/>
          <w:numId w:val="4"/>
        </w:numPr>
      </w:pPr>
      <w:r>
        <w:rPr>
          <w:rFonts w:hint="eastAsia"/>
        </w:rPr>
        <w:t>平衡性破坏分析</w:t>
      </w:r>
    </w:p>
    <w:p w14:paraId="514E0FB5" w14:textId="4D9D5250" w:rsidR="009B65D5" w:rsidRPr="009B65D5" w:rsidRDefault="009B65D5" w:rsidP="009B65D5">
      <w:r>
        <w:rPr>
          <w:rFonts w:hint="eastAsia"/>
        </w:rPr>
        <w:t>1</w:t>
      </w:r>
      <w:r>
        <w:rPr>
          <w:rFonts w:hint="eastAsia"/>
        </w:rPr>
        <w:t>、</w:t>
      </w:r>
      <w:r w:rsidRPr="009B65D5">
        <w:rPr>
          <w:rFonts w:hint="eastAsia"/>
          <w:color w:val="FF0000"/>
        </w:rPr>
        <w:t>调整前某节点</w:t>
      </w:r>
      <w:r w:rsidRPr="009B65D5">
        <w:rPr>
          <w:rFonts w:hint="eastAsia"/>
          <w:color w:val="FF0000"/>
        </w:rPr>
        <w:t>X</w:t>
      </w:r>
      <w:r w:rsidRPr="009B65D5">
        <w:rPr>
          <w:rFonts w:hint="eastAsia"/>
          <w:color w:val="FF0000"/>
        </w:rPr>
        <w:t>的高度记为</w:t>
      </w:r>
      <w:r w:rsidRPr="009B65D5">
        <w:rPr>
          <w:rFonts w:hint="eastAsia"/>
          <w:color w:val="FF0000"/>
        </w:rPr>
        <w:t>HX</w:t>
      </w:r>
      <w:r w:rsidRPr="009B65D5">
        <w:rPr>
          <w:rFonts w:hint="eastAsia"/>
          <w:color w:val="FF0000"/>
        </w:rPr>
        <w:t>，调整后，该节点的高度记为</w:t>
      </w:r>
      <w:r w:rsidRPr="009B65D5">
        <w:rPr>
          <w:rFonts w:hint="eastAsia"/>
          <w:color w:val="FF0000"/>
        </w:rPr>
        <w:t>HX+</w:t>
      </w:r>
    </w:p>
    <w:p w14:paraId="744B8003" w14:textId="012DF38A" w:rsidR="00FF6593" w:rsidRDefault="00FF6593" w:rsidP="00B96F7F">
      <w:pPr>
        <w:pStyle w:val="3"/>
        <w:numPr>
          <w:ilvl w:val="2"/>
          <w:numId w:val="4"/>
        </w:numPr>
      </w:pPr>
      <w:r>
        <w:rPr>
          <w:rFonts w:hint="eastAsia"/>
        </w:rPr>
        <w:t>可旋性分析</w:t>
      </w:r>
    </w:p>
    <w:p w14:paraId="02A30DDE" w14:textId="55EC5742" w:rsidR="00A23585" w:rsidRDefault="00615BAA" w:rsidP="00615BAA">
      <w:r>
        <w:rPr>
          <w:rFonts w:hint="eastAsia"/>
        </w:rPr>
        <w:t>1</w:t>
      </w:r>
      <w:r>
        <w:rPr>
          <w:rFonts w:hint="eastAsia"/>
        </w:rPr>
        <w:t>、</w:t>
      </w:r>
      <w:r w:rsidR="00A23585">
        <w:rPr>
          <w:rFonts w:hint="eastAsia"/>
        </w:rPr>
        <w:t>对于左旋</w:t>
      </w:r>
      <w:r>
        <w:rPr>
          <w:rFonts w:hint="eastAsia"/>
        </w:rPr>
        <w:t>，必须满足如下性质</w:t>
      </w:r>
    </w:p>
    <w:p w14:paraId="7D63CB2A" w14:textId="06F22AB9" w:rsidR="00CE4363" w:rsidRDefault="001A7EFB" w:rsidP="00B96F7F">
      <w:pPr>
        <w:pStyle w:val="a7"/>
        <w:numPr>
          <w:ilvl w:val="0"/>
          <w:numId w:val="30"/>
        </w:numPr>
        <w:ind w:firstLineChars="0"/>
      </w:pPr>
      <w:r>
        <w:rPr>
          <w:rFonts w:hint="eastAsia"/>
        </w:rPr>
        <w:t>首先，</w:t>
      </w:r>
      <w:r w:rsidR="00EA48BD">
        <w:rPr>
          <w:rFonts w:hint="eastAsia"/>
        </w:rPr>
        <w:t>只有当右子树的高度大于左子树的高度才会有左旋的需求，因此</w:t>
      </w:r>
      <w:r w:rsidR="00EA48BD">
        <w:rPr>
          <w:rFonts w:hint="eastAsia"/>
        </w:rPr>
        <w:t>H</w:t>
      </w:r>
      <w:r w:rsidR="00EA48BD" w:rsidRPr="00CE4363">
        <w:rPr>
          <w:vertAlign w:val="subscript"/>
        </w:rPr>
        <w:t>D</w:t>
      </w:r>
      <w:r w:rsidR="00EA48BD">
        <w:rPr>
          <w:rFonts w:hint="eastAsia"/>
        </w:rPr>
        <w:t>=</w:t>
      </w:r>
      <w:r w:rsidR="00EA48BD">
        <w:t>H</w:t>
      </w:r>
      <w:r w:rsidR="00EA48BD" w:rsidRPr="00CE4363">
        <w:rPr>
          <w:vertAlign w:val="subscript"/>
        </w:rPr>
        <w:t>A</w:t>
      </w:r>
      <w:r w:rsidR="00EA48BD">
        <w:rPr>
          <w:rFonts w:hint="eastAsia"/>
        </w:rPr>
        <w:t>-</w:t>
      </w:r>
      <w:r w:rsidR="00EA48BD">
        <w:t>1</w:t>
      </w:r>
      <w:r w:rsidR="00EA48BD">
        <w:rPr>
          <w:rFonts w:hint="eastAsia"/>
        </w:rPr>
        <w:t>或</w:t>
      </w:r>
      <w:r w:rsidR="00EA48BD">
        <w:rPr>
          <w:rFonts w:hint="eastAsia"/>
        </w:rPr>
        <w:t>H</w:t>
      </w:r>
      <w:r w:rsidR="00EA48BD" w:rsidRPr="00CE4363">
        <w:rPr>
          <w:vertAlign w:val="subscript"/>
        </w:rPr>
        <w:t>D</w:t>
      </w:r>
      <w:r w:rsidR="00EA48BD">
        <w:rPr>
          <w:rFonts w:hint="eastAsia"/>
        </w:rPr>
        <w:t>=</w:t>
      </w:r>
      <w:r w:rsidR="00EA48BD">
        <w:t>H</w:t>
      </w:r>
      <w:r w:rsidR="00EA48BD" w:rsidRPr="00CE4363">
        <w:rPr>
          <w:vertAlign w:val="subscript"/>
        </w:rPr>
        <w:t>A</w:t>
      </w:r>
      <w:r w:rsidR="00EA48BD">
        <w:rPr>
          <w:rFonts w:hint="eastAsia"/>
        </w:rPr>
        <w:t>-</w:t>
      </w:r>
      <w:r w:rsidR="00EA48BD">
        <w:t>2</w:t>
      </w:r>
    </w:p>
    <w:p w14:paraId="74F33220" w14:textId="18531410" w:rsidR="00EA48BD" w:rsidRDefault="00EA48BD" w:rsidP="00B96F7F">
      <w:pPr>
        <w:pStyle w:val="a7"/>
        <w:numPr>
          <w:ilvl w:val="0"/>
          <w:numId w:val="30"/>
        </w:numPr>
        <w:ind w:firstLineChars="0"/>
      </w:pPr>
      <w:r>
        <w:rPr>
          <w:rFonts w:hint="eastAsia"/>
        </w:rPr>
        <w:t>其次，只有</w:t>
      </w:r>
      <w:r>
        <w:rPr>
          <w:rFonts w:hint="eastAsia"/>
        </w:rPr>
        <w:t>H</w:t>
      </w:r>
      <w:r w:rsidRPr="00CE4363">
        <w:rPr>
          <w:vertAlign w:val="subscript"/>
        </w:rPr>
        <w:t>C</w:t>
      </w:r>
      <w:r>
        <w:rPr>
          <w:rFonts w:hint="eastAsia"/>
        </w:rPr>
        <w:t>&gt;=</w:t>
      </w:r>
      <w:r>
        <w:t>H</w:t>
      </w:r>
      <w:r w:rsidRPr="00CE4363">
        <w:rPr>
          <w:vertAlign w:val="subscript"/>
        </w:rPr>
        <w:t>E</w:t>
      </w:r>
      <w:r>
        <w:rPr>
          <w:rFonts w:hint="eastAsia"/>
        </w:rPr>
        <w:t>时，旋转后</w:t>
      </w:r>
      <w:r w:rsidR="00365DCB">
        <w:rPr>
          <w:rFonts w:hint="eastAsia"/>
        </w:rPr>
        <w:t>该子树的所有节点才</w:t>
      </w:r>
      <w:r>
        <w:rPr>
          <w:rFonts w:hint="eastAsia"/>
        </w:rPr>
        <w:t>满足</w:t>
      </w:r>
      <w:r>
        <w:rPr>
          <w:rFonts w:hint="eastAsia"/>
        </w:rPr>
        <w:t>AVL</w:t>
      </w:r>
      <w:r>
        <w:rPr>
          <w:rFonts w:hint="eastAsia"/>
        </w:rPr>
        <w:t>树的性质</w:t>
      </w:r>
      <w:r w:rsidR="0088609C">
        <w:rPr>
          <w:rFonts w:hint="eastAsia"/>
        </w:rPr>
        <w:t>，分析如下</w:t>
      </w:r>
    </w:p>
    <w:p w14:paraId="46356D06" w14:textId="47A6B025" w:rsidR="002328F2" w:rsidRDefault="002328F2" w:rsidP="00B96F7F">
      <w:pPr>
        <w:pStyle w:val="a7"/>
        <w:numPr>
          <w:ilvl w:val="0"/>
          <w:numId w:val="30"/>
        </w:numPr>
        <w:ind w:firstLineChars="0"/>
      </w:pPr>
      <w:r>
        <w:rPr>
          <w:rFonts w:hint="eastAsia"/>
        </w:rPr>
        <w:t>旋转前</w:t>
      </w:r>
      <w:r w:rsidR="00A33092">
        <w:rPr>
          <w:rFonts w:hint="eastAsia"/>
        </w:rPr>
        <w:t>，各</w:t>
      </w:r>
      <w:r>
        <w:rPr>
          <w:rFonts w:hint="eastAsia"/>
        </w:rPr>
        <w:t>节点高度如下</w:t>
      </w:r>
    </w:p>
    <w:p w14:paraId="2256F08C" w14:textId="77777777" w:rsidR="00A33092" w:rsidRDefault="0088609C" w:rsidP="00B96F7F">
      <w:pPr>
        <w:pStyle w:val="a7"/>
        <w:numPr>
          <w:ilvl w:val="0"/>
          <w:numId w:val="31"/>
        </w:numPr>
        <w:ind w:firstLineChars="0"/>
      </w:pPr>
      <w:r>
        <w:rPr>
          <w:rFonts w:hint="eastAsia"/>
        </w:rPr>
        <w:t>H</w:t>
      </w:r>
      <w:r w:rsidRPr="00DD0586">
        <w:rPr>
          <w:vertAlign w:val="subscript"/>
        </w:rPr>
        <w:t>D</w:t>
      </w:r>
      <w:r>
        <w:rPr>
          <w:rFonts w:hint="eastAsia"/>
        </w:rPr>
        <w:t>=</w:t>
      </w:r>
      <w:r w:rsidR="00DD0586">
        <w:t>H</w:t>
      </w:r>
      <w:r w:rsidR="00DD0586">
        <w:rPr>
          <w:vertAlign w:val="subscript"/>
        </w:rPr>
        <w:t>A</w:t>
      </w:r>
      <w:r>
        <w:rPr>
          <w:rFonts w:hint="eastAsia"/>
        </w:rPr>
        <w:t>-</w:t>
      </w:r>
      <w:r>
        <w:t>1</w:t>
      </w:r>
      <w:r>
        <w:rPr>
          <w:rFonts w:hint="eastAsia"/>
        </w:rPr>
        <w:t>或</w:t>
      </w:r>
      <w:r>
        <w:rPr>
          <w:rFonts w:hint="eastAsia"/>
        </w:rPr>
        <w:t>H</w:t>
      </w:r>
      <w:r w:rsidRPr="00DD0586">
        <w:rPr>
          <w:vertAlign w:val="subscript"/>
        </w:rPr>
        <w:t>D</w:t>
      </w:r>
      <w:r>
        <w:rPr>
          <w:rFonts w:hint="eastAsia"/>
        </w:rPr>
        <w:t>=</w:t>
      </w:r>
      <w:r w:rsidR="00A33092">
        <w:t>H</w:t>
      </w:r>
      <w:r w:rsidR="00A33092">
        <w:rPr>
          <w:vertAlign w:val="subscript"/>
        </w:rPr>
        <w:t>A</w:t>
      </w:r>
      <w:r>
        <w:rPr>
          <w:rFonts w:hint="eastAsia"/>
        </w:rPr>
        <w:t>-</w:t>
      </w:r>
      <w:r>
        <w:t>2</w:t>
      </w:r>
    </w:p>
    <w:p w14:paraId="3652D7D1" w14:textId="77777777" w:rsidR="00A33092" w:rsidRDefault="0088609C" w:rsidP="00B96F7F">
      <w:pPr>
        <w:pStyle w:val="a7"/>
        <w:numPr>
          <w:ilvl w:val="0"/>
          <w:numId w:val="31"/>
        </w:numPr>
        <w:ind w:firstLineChars="0"/>
      </w:pPr>
      <w:r>
        <w:t>H</w:t>
      </w:r>
      <w:r w:rsidRPr="00A33092">
        <w:rPr>
          <w:vertAlign w:val="subscript"/>
        </w:rPr>
        <w:t>C</w:t>
      </w:r>
      <w:r>
        <w:rPr>
          <w:rFonts w:hint="eastAsia"/>
        </w:rPr>
        <w:t>=</w:t>
      </w:r>
      <w:r w:rsidR="00A33092">
        <w:t>H</w:t>
      </w:r>
      <w:r w:rsidR="00A33092" w:rsidRPr="00A33092">
        <w:rPr>
          <w:vertAlign w:val="subscript"/>
        </w:rPr>
        <w:t>A</w:t>
      </w:r>
      <w:r>
        <w:rPr>
          <w:rFonts w:hint="eastAsia"/>
        </w:rPr>
        <w:t>-</w:t>
      </w:r>
      <w:r>
        <w:t>1</w:t>
      </w:r>
    </w:p>
    <w:p w14:paraId="1BAB152D" w14:textId="232E304A" w:rsidR="0088609C" w:rsidRDefault="0088609C" w:rsidP="00B96F7F">
      <w:pPr>
        <w:pStyle w:val="a7"/>
        <w:numPr>
          <w:ilvl w:val="0"/>
          <w:numId w:val="31"/>
        </w:numPr>
        <w:ind w:firstLineChars="0"/>
      </w:pPr>
      <w:r>
        <w:rPr>
          <w:rFonts w:hint="eastAsia"/>
        </w:rPr>
        <w:t>H</w:t>
      </w:r>
      <w:r w:rsidRPr="00A33092">
        <w:rPr>
          <w:vertAlign w:val="subscript"/>
        </w:rPr>
        <w:t>E</w:t>
      </w:r>
      <w:r>
        <w:rPr>
          <w:rFonts w:hint="eastAsia"/>
        </w:rPr>
        <w:t>=</w:t>
      </w:r>
      <w:r w:rsidR="00A33092">
        <w:t>H</w:t>
      </w:r>
      <w:r w:rsidR="00A33092" w:rsidRPr="00A33092">
        <w:rPr>
          <w:vertAlign w:val="subscript"/>
        </w:rPr>
        <w:t>A</w:t>
      </w:r>
      <w:r>
        <w:rPr>
          <w:rFonts w:hint="eastAsia"/>
        </w:rPr>
        <w:t>-</w:t>
      </w:r>
      <w:r>
        <w:t>1</w:t>
      </w:r>
      <w:r>
        <w:rPr>
          <w:rFonts w:hint="eastAsia"/>
        </w:rPr>
        <w:t>或</w:t>
      </w:r>
      <w:r>
        <w:rPr>
          <w:rFonts w:hint="eastAsia"/>
        </w:rPr>
        <w:t>H</w:t>
      </w:r>
      <w:r w:rsidRPr="00A33092">
        <w:rPr>
          <w:vertAlign w:val="subscript"/>
        </w:rPr>
        <w:t>E</w:t>
      </w:r>
      <w:r>
        <w:rPr>
          <w:rFonts w:hint="eastAsia"/>
        </w:rPr>
        <w:t>=</w:t>
      </w:r>
      <w:r w:rsidR="00A33092">
        <w:t>H</w:t>
      </w:r>
      <w:r w:rsidR="00A33092" w:rsidRPr="00A33092">
        <w:rPr>
          <w:vertAlign w:val="subscript"/>
        </w:rPr>
        <w:t>A</w:t>
      </w:r>
      <w:r>
        <w:rPr>
          <w:rFonts w:hint="eastAsia"/>
        </w:rPr>
        <w:t>-</w:t>
      </w:r>
      <w:r>
        <w:t>2</w:t>
      </w:r>
    </w:p>
    <w:p w14:paraId="3DFF45AC" w14:textId="2792CEE2" w:rsidR="00A33092" w:rsidRDefault="00A33092" w:rsidP="00B96F7F">
      <w:pPr>
        <w:pStyle w:val="a7"/>
        <w:numPr>
          <w:ilvl w:val="0"/>
          <w:numId w:val="30"/>
        </w:numPr>
        <w:ind w:firstLineChars="0"/>
      </w:pPr>
      <w:r>
        <w:rPr>
          <w:rFonts w:hint="eastAsia"/>
        </w:rPr>
        <w:t>旋转后，各节点高度如下</w:t>
      </w:r>
    </w:p>
    <w:p w14:paraId="3A6DE3E8" w14:textId="062A1EF8" w:rsidR="00F501CD" w:rsidRDefault="00F501CD" w:rsidP="00B96F7F">
      <w:pPr>
        <w:pStyle w:val="a7"/>
        <w:numPr>
          <w:ilvl w:val="0"/>
          <w:numId w:val="32"/>
        </w:numPr>
        <w:ind w:firstLineChars="0"/>
      </w:pPr>
      <w:r>
        <w:rPr>
          <w:rFonts w:hint="eastAsia"/>
        </w:rPr>
        <w:t>H</w:t>
      </w:r>
      <w:r>
        <w:rPr>
          <w:vertAlign w:val="subscript"/>
        </w:rPr>
        <w:t>D+</w:t>
      </w:r>
      <w:r>
        <w:t>=H</w:t>
      </w:r>
      <w:r>
        <w:rPr>
          <w:vertAlign w:val="subscript"/>
        </w:rPr>
        <w:t>D</w:t>
      </w:r>
      <w:r>
        <w:rPr>
          <w:rFonts w:hint="eastAsia"/>
        </w:rPr>
        <w:t>=</w:t>
      </w:r>
      <w:r>
        <w:t>H</w:t>
      </w:r>
      <w:r>
        <w:rPr>
          <w:vertAlign w:val="subscript"/>
        </w:rPr>
        <w:t>A</w:t>
      </w:r>
      <w:r>
        <w:rPr>
          <w:rFonts w:hint="eastAsia"/>
        </w:rPr>
        <w:t>-</w:t>
      </w:r>
      <w:r>
        <w:t>1</w:t>
      </w:r>
      <w:r>
        <w:rPr>
          <w:rFonts w:hint="eastAsia"/>
        </w:rPr>
        <w:t>或</w:t>
      </w:r>
      <w:r>
        <w:t>H</w:t>
      </w:r>
      <w:r>
        <w:rPr>
          <w:vertAlign w:val="subscript"/>
        </w:rPr>
        <w:t>A</w:t>
      </w:r>
      <w:r>
        <w:rPr>
          <w:rFonts w:hint="eastAsia"/>
        </w:rPr>
        <w:t>-</w:t>
      </w:r>
      <w:r>
        <w:t>2</w:t>
      </w:r>
    </w:p>
    <w:p w14:paraId="18F2BCE7" w14:textId="1391D20E" w:rsidR="00CA2816" w:rsidRDefault="00CA2816" w:rsidP="00B96F7F">
      <w:pPr>
        <w:pStyle w:val="a7"/>
        <w:numPr>
          <w:ilvl w:val="0"/>
          <w:numId w:val="32"/>
        </w:numPr>
        <w:ind w:firstLineChars="0"/>
      </w:pPr>
      <w:r>
        <w:t>H</w:t>
      </w:r>
      <w:r>
        <w:rPr>
          <w:vertAlign w:val="subscript"/>
        </w:rPr>
        <w:t>E+</w:t>
      </w:r>
      <w:r>
        <w:t>=H</w:t>
      </w:r>
      <w:r>
        <w:rPr>
          <w:vertAlign w:val="subscript"/>
        </w:rPr>
        <w:t>E</w:t>
      </w:r>
      <w:r>
        <w:rPr>
          <w:rFonts w:hint="eastAsia"/>
        </w:rPr>
        <w:t>=</w:t>
      </w:r>
      <w:r>
        <w:t>H</w:t>
      </w:r>
      <w:r w:rsidRPr="00A33092">
        <w:rPr>
          <w:vertAlign w:val="subscript"/>
        </w:rPr>
        <w:t>A</w:t>
      </w:r>
      <w:r>
        <w:rPr>
          <w:rFonts w:hint="eastAsia"/>
        </w:rPr>
        <w:t>-</w:t>
      </w:r>
      <w:r>
        <w:t>1</w:t>
      </w:r>
      <w:r>
        <w:rPr>
          <w:rFonts w:hint="eastAsia"/>
        </w:rPr>
        <w:t>或</w:t>
      </w:r>
      <w:r>
        <w:t>H</w:t>
      </w:r>
      <w:r w:rsidRPr="00A33092">
        <w:rPr>
          <w:vertAlign w:val="subscript"/>
        </w:rPr>
        <w:t>A</w:t>
      </w:r>
      <w:r>
        <w:rPr>
          <w:rFonts w:hint="eastAsia"/>
        </w:rPr>
        <w:t>-</w:t>
      </w:r>
      <w:r>
        <w:t>2</w:t>
      </w:r>
    </w:p>
    <w:p w14:paraId="5C3431C2" w14:textId="567009E4" w:rsidR="003265D3" w:rsidRDefault="003265D3" w:rsidP="00B96F7F">
      <w:pPr>
        <w:pStyle w:val="a7"/>
        <w:numPr>
          <w:ilvl w:val="0"/>
          <w:numId w:val="32"/>
        </w:numPr>
        <w:ind w:firstLineChars="0"/>
      </w:pPr>
      <w:r>
        <w:t>H</w:t>
      </w:r>
      <w:r>
        <w:rPr>
          <w:vertAlign w:val="subscript"/>
        </w:rPr>
        <w:t>C</w:t>
      </w:r>
      <w:r>
        <w:rPr>
          <w:rFonts w:hint="eastAsia"/>
          <w:vertAlign w:val="subscript"/>
        </w:rPr>
        <w:t>+</w:t>
      </w:r>
      <w:r>
        <w:rPr>
          <w:rFonts w:hint="eastAsia"/>
        </w:rPr>
        <w:t>=</w:t>
      </w:r>
      <w:r>
        <w:t>H</w:t>
      </w:r>
      <w:r>
        <w:rPr>
          <w:vertAlign w:val="subscript"/>
        </w:rPr>
        <w:t>C</w:t>
      </w:r>
      <w:r>
        <w:rPr>
          <w:rFonts w:hint="eastAsia"/>
        </w:rPr>
        <w:t>=</w:t>
      </w:r>
      <w:r>
        <w:t>H</w:t>
      </w:r>
      <w:r>
        <w:rPr>
          <w:vertAlign w:val="subscript"/>
        </w:rPr>
        <w:t>A</w:t>
      </w:r>
      <w:r>
        <w:rPr>
          <w:rFonts w:hint="eastAsia"/>
        </w:rPr>
        <w:t>-</w:t>
      </w:r>
      <w:r>
        <w:t>1</w:t>
      </w:r>
    </w:p>
    <w:p w14:paraId="71F45D18" w14:textId="7F9543DD" w:rsidR="00091F5D" w:rsidRDefault="00092BF7" w:rsidP="00B96F7F">
      <w:pPr>
        <w:pStyle w:val="a7"/>
        <w:numPr>
          <w:ilvl w:val="0"/>
          <w:numId w:val="32"/>
        </w:numPr>
        <w:ind w:firstLineChars="0"/>
      </w:pPr>
      <w:r>
        <w:rPr>
          <w:rFonts w:hint="eastAsia"/>
        </w:rPr>
        <w:t>旋转后，</w:t>
      </w:r>
      <w:r>
        <w:rPr>
          <w:rFonts w:hint="eastAsia"/>
        </w:rPr>
        <w:t>B</w:t>
      </w:r>
      <w:r>
        <w:rPr>
          <w:rFonts w:hint="eastAsia"/>
        </w:rPr>
        <w:t>节点平衡，</w:t>
      </w:r>
      <w:r>
        <w:rPr>
          <w:rFonts w:hint="eastAsia"/>
        </w:rPr>
        <w:t>H</w:t>
      </w:r>
      <w:r w:rsidRPr="00091F5D">
        <w:rPr>
          <w:vertAlign w:val="subscript"/>
        </w:rPr>
        <w:t>B</w:t>
      </w:r>
      <w:r w:rsidR="003265D3">
        <w:rPr>
          <w:rFonts w:hint="eastAsia"/>
          <w:vertAlign w:val="subscript"/>
        </w:rPr>
        <w:t>+</w:t>
      </w:r>
      <w:r>
        <w:rPr>
          <w:rFonts w:hint="eastAsia"/>
        </w:rPr>
        <w:t>=</w:t>
      </w:r>
      <w:r w:rsidR="00B409C9">
        <w:t>H</w:t>
      </w:r>
      <w:r w:rsidR="00B409C9">
        <w:rPr>
          <w:vertAlign w:val="subscript"/>
        </w:rPr>
        <w:t>A</w:t>
      </w:r>
      <w:r>
        <w:rPr>
          <w:rFonts w:hint="eastAsia"/>
        </w:rPr>
        <w:t>或</w:t>
      </w:r>
      <w:r>
        <w:rPr>
          <w:rFonts w:hint="eastAsia"/>
        </w:rPr>
        <w:t>H</w:t>
      </w:r>
      <w:r w:rsidRPr="00091F5D">
        <w:rPr>
          <w:vertAlign w:val="subscript"/>
        </w:rPr>
        <w:t>B</w:t>
      </w:r>
      <w:r w:rsidR="003265D3">
        <w:rPr>
          <w:rFonts w:hint="eastAsia"/>
          <w:vertAlign w:val="subscript"/>
        </w:rPr>
        <w:t>+</w:t>
      </w:r>
      <w:r>
        <w:rPr>
          <w:rFonts w:hint="eastAsia"/>
        </w:rPr>
        <w:t>=</w:t>
      </w:r>
      <w:r w:rsidR="00B409C9">
        <w:t>H</w:t>
      </w:r>
      <w:r w:rsidR="00B409C9">
        <w:rPr>
          <w:vertAlign w:val="subscript"/>
        </w:rPr>
        <w:t>A</w:t>
      </w:r>
      <w:r w:rsidR="00283091">
        <w:rPr>
          <w:rFonts w:hint="eastAsia"/>
        </w:rPr>
        <w:t>-</w:t>
      </w:r>
      <w:r w:rsidR="00283091">
        <w:t>1</w:t>
      </w:r>
    </w:p>
    <w:p w14:paraId="1B75562D" w14:textId="73F34F89" w:rsidR="000E7648" w:rsidRDefault="000E7648" w:rsidP="00B96F7F">
      <w:pPr>
        <w:pStyle w:val="a7"/>
        <w:numPr>
          <w:ilvl w:val="0"/>
          <w:numId w:val="32"/>
        </w:numPr>
        <w:ind w:firstLineChars="0"/>
      </w:pPr>
      <w:r>
        <w:rPr>
          <w:rFonts w:hint="eastAsia"/>
        </w:rPr>
        <w:t>旋转后，</w:t>
      </w:r>
      <w:r>
        <w:rPr>
          <w:rFonts w:hint="eastAsia"/>
        </w:rPr>
        <w:t>A</w:t>
      </w:r>
      <w:r>
        <w:rPr>
          <w:rFonts w:hint="eastAsia"/>
        </w:rPr>
        <w:t>节点平衡，</w:t>
      </w:r>
      <w:r>
        <w:rPr>
          <w:rFonts w:hint="eastAsia"/>
        </w:rPr>
        <w:t>H</w:t>
      </w:r>
      <w:r w:rsidRPr="00091F5D">
        <w:rPr>
          <w:vertAlign w:val="subscript"/>
        </w:rPr>
        <w:t>A</w:t>
      </w:r>
      <w:r w:rsidR="003265D3">
        <w:rPr>
          <w:rFonts w:hint="eastAsia"/>
          <w:vertAlign w:val="subscript"/>
        </w:rPr>
        <w:t>+</w:t>
      </w:r>
      <w:r>
        <w:rPr>
          <w:rFonts w:hint="eastAsia"/>
        </w:rPr>
        <w:t>=</w:t>
      </w:r>
      <w:r w:rsidR="003265D3">
        <w:t>H</w:t>
      </w:r>
      <w:r w:rsidR="003265D3">
        <w:rPr>
          <w:vertAlign w:val="subscript"/>
        </w:rPr>
        <w:t>A</w:t>
      </w:r>
      <w:r>
        <w:rPr>
          <w:rFonts w:hint="eastAsia"/>
        </w:rPr>
        <w:t>或</w:t>
      </w:r>
      <w:r>
        <w:rPr>
          <w:rFonts w:hint="eastAsia"/>
        </w:rPr>
        <w:t>H</w:t>
      </w:r>
      <w:r w:rsidRPr="00091F5D">
        <w:rPr>
          <w:vertAlign w:val="subscript"/>
        </w:rPr>
        <w:t>A</w:t>
      </w:r>
      <w:r w:rsidR="00CD6F9A">
        <w:rPr>
          <w:rFonts w:hint="eastAsia"/>
          <w:vertAlign w:val="subscript"/>
        </w:rPr>
        <w:t>+</w:t>
      </w:r>
      <w:r>
        <w:rPr>
          <w:rFonts w:hint="eastAsia"/>
        </w:rPr>
        <w:t>=</w:t>
      </w:r>
      <w:r w:rsidR="003D4BE0">
        <w:t>H</w:t>
      </w:r>
      <w:r w:rsidR="003D4BE0">
        <w:rPr>
          <w:vertAlign w:val="subscript"/>
        </w:rPr>
        <w:t>A</w:t>
      </w:r>
      <w:r>
        <w:rPr>
          <w:rFonts w:hint="eastAsia"/>
        </w:rPr>
        <w:t>+</w:t>
      </w:r>
      <w:r>
        <w:t>1</w:t>
      </w:r>
    </w:p>
    <w:p w14:paraId="19A0ABD4" w14:textId="0C54F16F" w:rsidR="00EA48BD" w:rsidRDefault="00EA48BD" w:rsidP="00EA48BD">
      <w:pPr>
        <w:jc w:val="center"/>
      </w:pPr>
      <w:r>
        <w:object w:dxaOrig="24697" w:dyaOrig="10165" w14:anchorId="1C7835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pt;height:116.15pt" o:ole="">
            <v:imagedata r:id="rId8" o:title=""/>
          </v:shape>
          <o:OLEObject Type="Embed" ProgID="Visio.Drawing.15" ShapeID="_x0000_i1025" DrawAspect="Content" ObjectID="_1555400152" r:id="rId9"/>
        </w:object>
      </w:r>
    </w:p>
    <w:p w14:paraId="66F2F5F0" w14:textId="438BE475" w:rsidR="00F56B3C" w:rsidRDefault="004033A3" w:rsidP="004033A3">
      <w:r>
        <w:rPr>
          <w:rFonts w:hint="eastAsia"/>
        </w:rPr>
        <w:t>2</w:t>
      </w:r>
      <w:r>
        <w:rPr>
          <w:rFonts w:hint="eastAsia"/>
        </w:rPr>
        <w:t>、</w:t>
      </w:r>
      <w:r w:rsidR="00F56B3C">
        <w:rPr>
          <w:rFonts w:hint="eastAsia"/>
        </w:rPr>
        <w:t>对于右旋</w:t>
      </w:r>
      <w:r>
        <w:rPr>
          <w:rFonts w:hint="eastAsia"/>
        </w:rPr>
        <w:t>，必须满足如下性质</w:t>
      </w:r>
    </w:p>
    <w:p w14:paraId="3254FD10" w14:textId="77777777" w:rsidR="00E16E48" w:rsidRDefault="00EA5191" w:rsidP="00B96F7F">
      <w:pPr>
        <w:pStyle w:val="a7"/>
        <w:numPr>
          <w:ilvl w:val="0"/>
          <w:numId w:val="30"/>
        </w:numPr>
        <w:ind w:firstLineChars="0"/>
      </w:pPr>
      <w:r>
        <w:rPr>
          <w:rFonts w:hint="eastAsia"/>
        </w:rPr>
        <w:t>首先，</w:t>
      </w:r>
      <w:r w:rsidR="004F27B7">
        <w:rPr>
          <w:rFonts w:hint="eastAsia"/>
        </w:rPr>
        <w:t>只有当左子树的高度大于右</w:t>
      </w:r>
      <w:r w:rsidR="00F673C0">
        <w:rPr>
          <w:rFonts w:hint="eastAsia"/>
        </w:rPr>
        <w:t>子树的高度才会有右</w:t>
      </w:r>
      <w:r w:rsidR="004F27B7" w:rsidRPr="004F27B7">
        <w:rPr>
          <w:rFonts w:hint="eastAsia"/>
        </w:rPr>
        <w:t>旋的需求，因此</w:t>
      </w:r>
      <w:r w:rsidR="00CE10A4">
        <w:t>H</w:t>
      </w:r>
      <w:r w:rsidR="00CE10A4" w:rsidRPr="00EA5191">
        <w:rPr>
          <w:vertAlign w:val="subscript"/>
        </w:rPr>
        <w:t>C</w:t>
      </w:r>
      <w:r w:rsidR="00CE10A4">
        <w:t>=H</w:t>
      </w:r>
      <w:r w:rsidR="0083691F" w:rsidRPr="00EA5191">
        <w:rPr>
          <w:vertAlign w:val="subscript"/>
        </w:rPr>
        <w:t>B</w:t>
      </w:r>
      <w:r w:rsidR="004F27B7" w:rsidRPr="004F27B7">
        <w:t>-1</w:t>
      </w:r>
      <w:r w:rsidR="004F27B7" w:rsidRPr="004F27B7">
        <w:rPr>
          <w:rFonts w:hint="eastAsia"/>
        </w:rPr>
        <w:t>或</w:t>
      </w:r>
      <w:r w:rsidR="00367BA1">
        <w:t>H</w:t>
      </w:r>
      <w:r w:rsidR="00367BA1" w:rsidRPr="00EA5191">
        <w:rPr>
          <w:vertAlign w:val="subscript"/>
        </w:rPr>
        <w:t>C</w:t>
      </w:r>
      <w:r w:rsidR="00367BA1">
        <w:t>=H</w:t>
      </w:r>
      <w:r w:rsidR="00367BA1" w:rsidRPr="00EA5191">
        <w:rPr>
          <w:vertAlign w:val="subscript"/>
        </w:rPr>
        <w:t>B</w:t>
      </w:r>
      <w:r w:rsidR="00367BA1">
        <w:t>-2</w:t>
      </w:r>
    </w:p>
    <w:p w14:paraId="567FFBAA" w14:textId="1D6811FB" w:rsidR="006F773B" w:rsidRDefault="006F773B" w:rsidP="00B96F7F">
      <w:pPr>
        <w:pStyle w:val="a7"/>
        <w:numPr>
          <w:ilvl w:val="0"/>
          <w:numId w:val="30"/>
        </w:numPr>
        <w:ind w:firstLineChars="0"/>
      </w:pPr>
      <w:r w:rsidRPr="006F773B">
        <w:rPr>
          <w:rFonts w:hint="eastAsia"/>
        </w:rPr>
        <w:t>其次，只有</w:t>
      </w:r>
      <w:r w:rsidRPr="006F773B">
        <w:t>H</w:t>
      </w:r>
      <w:r w:rsidRPr="00E16E48">
        <w:rPr>
          <w:vertAlign w:val="subscript"/>
        </w:rPr>
        <w:t>D</w:t>
      </w:r>
      <w:r w:rsidRPr="006F773B">
        <w:t>&gt;=H</w:t>
      </w:r>
      <w:r w:rsidR="00B33BA9">
        <w:rPr>
          <w:vertAlign w:val="subscript"/>
        </w:rPr>
        <w:t>E</w:t>
      </w:r>
      <w:r w:rsidRPr="006F773B">
        <w:rPr>
          <w:rFonts w:hint="eastAsia"/>
        </w:rPr>
        <w:t>时，</w:t>
      </w:r>
      <w:r w:rsidR="004B5656">
        <w:rPr>
          <w:rFonts w:hint="eastAsia"/>
        </w:rPr>
        <w:t>旋转后该子树的所有节点才满足</w:t>
      </w:r>
      <w:r w:rsidR="004B5656">
        <w:rPr>
          <w:rFonts w:hint="eastAsia"/>
        </w:rPr>
        <w:t>AVL</w:t>
      </w:r>
      <w:r w:rsidR="004B5656">
        <w:rPr>
          <w:rFonts w:hint="eastAsia"/>
        </w:rPr>
        <w:t>树的性质</w:t>
      </w:r>
      <w:r w:rsidRPr="006F773B">
        <w:rPr>
          <w:rFonts w:hint="eastAsia"/>
        </w:rPr>
        <w:t>，分析如下</w:t>
      </w:r>
    </w:p>
    <w:p w14:paraId="3C868813" w14:textId="101F1C18" w:rsidR="000A5FCA" w:rsidRDefault="000A5FCA" w:rsidP="00B96F7F">
      <w:pPr>
        <w:pStyle w:val="a7"/>
        <w:numPr>
          <w:ilvl w:val="0"/>
          <w:numId w:val="30"/>
        </w:numPr>
        <w:ind w:firstLineChars="0"/>
      </w:pPr>
      <w:r>
        <w:rPr>
          <w:rFonts w:hint="eastAsia"/>
        </w:rPr>
        <w:t>旋转前，各节点高度如下</w:t>
      </w:r>
    </w:p>
    <w:p w14:paraId="7D62EC13" w14:textId="77777777" w:rsidR="0051544F" w:rsidRDefault="007D5E59" w:rsidP="00B96F7F">
      <w:pPr>
        <w:pStyle w:val="a7"/>
        <w:numPr>
          <w:ilvl w:val="0"/>
          <w:numId w:val="33"/>
        </w:numPr>
        <w:ind w:firstLineChars="0"/>
      </w:pPr>
      <w:r>
        <w:t>H</w:t>
      </w:r>
      <w:r w:rsidRPr="008A241F">
        <w:rPr>
          <w:vertAlign w:val="subscript"/>
        </w:rPr>
        <w:t>C</w:t>
      </w:r>
      <w:r>
        <w:t>=</w:t>
      </w:r>
      <w:r w:rsidR="008A241F">
        <w:rPr>
          <w:rFonts w:hint="eastAsia"/>
        </w:rPr>
        <w:t>H</w:t>
      </w:r>
      <w:r w:rsidR="008A241F">
        <w:rPr>
          <w:vertAlign w:val="subscript"/>
        </w:rPr>
        <w:t>B</w:t>
      </w:r>
      <w:r w:rsidRPr="004F27B7">
        <w:t>-1</w:t>
      </w:r>
      <w:r w:rsidRPr="004F27B7">
        <w:rPr>
          <w:rFonts w:hint="eastAsia"/>
        </w:rPr>
        <w:t>或</w:t>
      </w:r>
      <w:r>
        <w:t>H</w:t>
      </w:r>
      <w:r w:rsidRPr="008A241F">
        <w:rPr>
          <w:vertAlign w:val="subscript"/>
        </w:rPr>
        <w:t>C</w:t>
      </w:r>
      <w:r>
        <w:t>=</w:t>
      </w:r>
      <w:r w:rsidR="008A241F">
        <w:rPr>
          <w:rFonts w:hint="eastAsia"/>
        </w:rPr>
        <w:t>H</w:t>
      </w:r>
      <w:r w:rsidR="008A241F">
        <w:rPr>
          <w:vertAlign w:val="subscript"/>
        </w:rPr>
        <w:t>B</w:t>
      </w:r>
      <w:r>
        <w:t>-2</w:t>
      </w:r>
    </w:p>
    <w:p w14:paraId="5F5AE790" w14:textId="0F9EEFA0" w:rsidR="0051544F" w:rsidRDefault="00BE2E67" w:rsidP="00B96F7F">
      <w:pPr>
        <w:pStyle w:val="a7"/>
        <w:numPr>
          <w:ilvl w:val="0"/>
          <w:numId w:val="33"/>
        </w:numPr>
        <w:ind w:firstLineChars="0"/>
      </w:pPr>
      <w:r>
        <w:rPr>
          <w:rFonts w:hint="eastAsia"/>
        </w:rPr>
        <w:lastRenderedPageBreak/>
        <w:t>H</w:t>
      </w:r>
      <w:r w:rsidRPr="0051544F">
        <w:rPr>
          <w:vertAlign w:val="subscript"/>
        </w:rPr>
        <w:t>D</w:t>
      </w:r>
      <w:r>
        <w:rPr>
          <w:rFonts w:hint="eastAsia"/>
        </w:rPr>
        <w:t>=</w:t>
      </w:r>
      <w:r w:rsidR="0051544F">
        <w:rPr>
          <w:rFonts w:hint="eastAsia"/>
        </w:rPr>
        <w:t>H</w:t>
      </w:r>
      <w:r w:rsidR="0051544F">
        <w:rPr>
          <w:vertAlign w:val="subscript"/>
        </w:rPr>
        <w:t>B</w:t>
      </w:r>
      <w:r>
        <w:rPr>
          <w:rFonts w:hint="eastAsia"/>
        </w:rPr>
        <w:t>-</w:t>
      </w:r>
      <w:r>
        <w:t>1</w:t>
      </w:r>
    </w:p>
    <w:p w14:paraId="6850A84C" w14:textId="12545EAA" w:rsidR="00BE2E67" w:rsidRDefault="00BE2E67" w:rsidP="00B96F7F">
      <w:pPr>
        <w:pStyle w:val="a7"/>
        <w:numPr>
          <w:ilvl w:val="0"/>
          <w:numId w:val="33"/>
        </w:numPr>
        <w:ind w:firstLineChars="0"/>
      </w:pPr>
      <w:r>
        <w:rPr>
          <w:rFonts w:hint="eastAsia"/>
        </w:rPr>
        <w:t>H</w:t>
      </w:r>
      <w:r w:rsidRPr="0051544F">
        <w:rPr>
          <w:vertAlign w:val="subscript"/>
        </w:rPr>
        <w:t>E</w:t>
      </w:r>
      <w:r>
        <w:rPr>
          <w:rFonts w:hint="eastAsia"/>
        </w:rPr>
        <w:t>=</w:t>
      </w:r>
      <w:r w:rsidR="00526E3E">
        <w:rPr>
          <w:rFonts w:hint="eastAsia"/>
        </w:rPr>
        <w:t>H</w:t>
      </w:r>
      <w:r w:rsidR="00526E3E">
        <w:rPr>
          <w:vertAlign w:val="subscript"/>
        </w:rPr>
        <w:t>B</w:t>
      </w:r>
      <w:r w:rsidR="00526E3E">
        <w:rPr>
          <w:rFonts w:hint="eastAsia"/>
        </w:rPr>
        <w:t>-</w:t>
      </w:r>
      <w:r w:rsidR="00526E3E">
        <w:t>1</w:t>
      </w:r>
      <w:r>
        <w:rPr>
          <w:rFonts w:hint="eastAsia"/>
        </w:rPr>
        <w:t>或</w:t>
      </w:r>
      <w:r>
        <w:rPr>
          <w:rFonts w:hint="eastAsia"/>
        </w:rPr>
        <w:t>H</w:t>
      </w:r>
      <w:r w:rsidRPr="0051544F">
        <w:rPr>
          <w:vertAlign w:val="subscript"/>
        </w:rPr>
        <w:t>E</w:t>
      </w:r>
      <w:r>
        <w:rPr>
          <w:rFonts w:hint="eastAsia"/>
        </w:rPr>
        <w:t>=</w:t>
      </w:r>
      <w:r w:rsidR="00526E3E">
        <w:rPr>
          <w:rFonts w:hint="eastAsia"/>
        </w:rPr>
        <w:t>H</w:t>
      </w:r>
      <w:r w:rsidR="00526E3E">
        <w:rPr>
          <w:vertAlign w:val="subscript"/>
        </w:rPr>
        <w:t>B</w:t>
      </w:r>
      <w:r w:rsidR="00526E3E">
        <w:rPr>
          <w:rFonts w:hint="eastAsia"/>
        </w:rPr>
        <w:t>-</w:t>
      </w:r>
      <w:r w:rsidR="00526E3E">
        <w:t>2</w:t>
      </w:r>
    </w:p>
    <w:p w14:paraId="49C04AD7" w14:textId="1B6C8DC4" w:rsidR="00724A1E" w:rsidRDefault="00724A1E" w:rsidP="00B96F7F">
      <w:pPr>
        <w:pStyle w:val="a7"/>
        <w:numPr>
          <w:ilvl w:val="0"/>
          <w:numId w:val="30"/>
        </w:numPr>
        <w:ind w:firstLineChars="0"/>
      </w:pPr>
      <w:r w:rsidRPr="00724A1E">
        <w:rPr>
          <w:rFonts w:hint="eastAsia"/>
        </w:rPr>
        <w:t>旋转后，各节点高度如下</w:t>
      </w:r>
    </w:p>
    <w:p w14:paraId="2E875007" w14:textId="00C8A493" w:rsidR="00286D87" w:rsidRDefault="00286D87" w:rsidP="00B96F7F">
      <w:pPr>
        <w:pStyle w:val="a7"/>
        <w:numPr>
          <w:ilvl w:val="0"/>
          <w:numId w:val="34"/>
        </w:numPr>
        <w:ind w:firstLineChars="0"/>
      </w:pPr>
      <w:r>
        <w:rPr>
          <w:rFonts w:hint="eastAsia"/>
        </w:rPr>
        <w:t>H</w:t>
      </w:r>
      <w:r>
        <w:rPr>
          <w:vertAlign w:val="subscript"/>
        </w:rPr>
        <w:t>D</w:t>
      </w:r>
      <w:r>
        <w:rPr>
          <w:rFonts w:hint="eastAsia"/>
          <w:vertAlign w:val="subscript"/>
        </w:rPr>
        <w:t>+</w:t>
      </w:r>
      <w:r>
        <w:rPr>
          <w:rFonts w:hint="eastAsia"/>
        </w:rPr>
        <w:t>=</w:t>
      </w:r>
      <w:r>
        <w:t>H</w:t>
      </w:r>
      <w:r>
        <w:rPr>
          <w:vertAlign w:val="subscript"/>
        </w:rPr>
        <w:t>D</w:t>
      </w:r>
      <w:r>
        <w:rPr>
          <w:rFonts w:hint="eastAsia"/>
        </w:rPr>
        <w:t>=H</w:t>
      </w:r>
      <w:r>
        <w:rPr>
          <w:vertAlign w:val="subscript"/>
        </w:rPr>
        <w:t>B</w:t>
      </w:r>
      <w:r>
        <w:rPr>
          <w:rFonts w:hint="eastAsia"/>
        </w:rPr>
        <w:t>-</w:t>
      </w:r>
      <w:r>
        <w:t>1</w:t>
      </w:r>
    </w:p>
    <w:p w14:paraId="2C5E4C55" w14:textId="6C23D1C0" w:rsidR="00286D87" w:rsidRDefault="00286D87" w:rsidP="00B96F7F">
      <w:pPr>
        <w:pStyle w:val="a7"/>
        <w:numPr>
          <w:ilvl w:val="0"/>
          <w:numId w:val="34"/>
        </w:numPr>
        <w:ind w:firstLineChars="0"/>
      </w:pPr>
      <w:r>
        <w:t>H</w:t>
      </w:r>
      <w:r>
        <w:rPr>
          <w:vertAlign w:val="subscript"/>
        </w:rPr>
        <w:t>E</w:t>
      </w:r>
      <w:r>
        <w:rPr>
          <w:rFonts w:hint="eastAsia"/>
          <w:vertAlign w:val="subscript"/>
        </w:rPr>
        <w:t>+</w:t>
      </w:r>
      <w:r>
        <w:rPr>
          <w:rFonts w:hint="eastAsia"/>
        </w:rPr>
        <w:t>=</w:t>
      </w:r>
      <w:r>
        <w:t>H</w:t>
      </w:r>
      <w:r>
        <w:rPr>
          <w:vertAlign w:val="subscript"/>
        </w:rPr>
        <w:t>E</w:t>
      </w:r>
      <w:r>
        <w:rPr>
          <w:rFonts w:hint="eastAsia"/>
        </w:rPr>
        <w:t>=H</w:t>
      </w:r>
      <w:r>
        <w:rPr>
          <w:vertAlign w:val="subscript"/>
        </w:rPr>
        <w:t>B</w:t>
      </w:r>
      <w:r>
        <w:rPr>
          <w:rFonts w:hint="eastAsia"/>
        </w:rPr>
        <w:t>-</w:t>
      </w:r>
      <w:r>
        <w:t>1</w:t>
      </w:r>
      <w:r>
        <w:rPr>
          <w:rFonts w:hint="eastAsia"/>
        </w:rPr>
        <w:t>或</w:t>
      </w:r>
      <w:r>
        <w:rPr>
          <w:rFonts w:hint="eastAsia"/>
        </w:rPr>
        <w:t>H</w:t>
      </w:r>
      <w:r>
        <w:rPr>
          <w:vertAlign w:val="subscript"/>
        </w:rPr>
        <w:t>B</w:t>
      </w:r>
      <w:r>
        <w:rPr>
          <w:rFonts w:hint="eastAsia"/>
        </w:rPr>
        <w:t>-</w:t>
      </w:r>
      <w:r>
        <w:t>2</w:t>
      </w:r>
    </w:p>
    <w:p w14:paraId="593CB8F9" w14:textId="77777777" w:rsidR="00286D87" w:rsidRDefault="00286D87" w:rsidP="00B96F7F">
      <w:pPr>
        <w:pStyle w:val="a7"/>
        <w:numPr>
          <w:ilvl w:val="0"/>
          <w:numId w:val="34"/>
        </w:numPr>
        <w:ind w:firstLineChars="0"/>
      </w:pPr>
      <w:r>
        <w:t>H</w:t>
      </w:r>
      <w:r>
        <w:rPr>
          <w:vertAlign w:val="subscript"/>
        </w:rPr>
        <w:t>C</w:t>
      </w:r>
      <w:r>
        <w:rPr>
          <w:rFonts w:hint="eastAsia"/>
          <w:vertAlign w:val="subscript"/>
        </w:rPr>
        <w:t>+</w:t>
      </w:r>
      <w:r>
        <w:rPr>
          <w:rFonts w:hint="eastAsia"/>
        </w:rPr>
        <w:t>=</w:t>
      </w:r>
      <w:r>
        <w:t>H</w:t>
      </w:r>
      <w:r>
        <w:rPr>
          <w:vertAlign w:val="subscript"/>
        </w:rPr>
        <w:t>C</w:t>
      </w:r>
      <w:r>
        <w:rPr>
          <w:rFonts w:hint="eastAsia"/>
        </w:rPr>
        <w:t>=H</w:t>
      </w:r>
      <w:r>
        <w:rPr>
          <w:vertAlign w:val="subscript"/>
        </w:rPr>
        <w:t>B</w:t>
      </w:r>
      <w:r w:rsidRPr="004F27B7">
        <w:t>-1</w:t>
      </w:r>
      <w:r w:rsidRPr="004F27B7">
        <w:rPr>
          <w:rFonts w:hint="eastAsia"/>
        </w:rPr>
        <w:t>或</w:t>
      </w:r>
      <w:r>
        <w:rPr>
          <w:rFonts w:hint="eastAsia"/>
        </w:rPr>
        <w:t>H</w:t>
      </w:r>
      <w:r>
        <w:rPr>
          <w:vertAlign w:val="subscript"/>
        </w:rPr>
        <w:t>B</w:t>
      </w:r>
      <w:r>
        <w:t>-2</w:t>
      </w:r>
    </w:p>
    <w:p w14:paraId="7B13B08C" w14:textId="77777777" w:rsidR="00A535AF" w:rsidRDefault="00347E5F" w:rsidP="00B96F7F">
      <w:pPr>
        <w:pStyle w:val="a7"/>
        <w:numPr>
          <w:ilvl w:val="0"/>
          <w:numId w:val="34"/>
        </w:numPr>
        <w:ind w:firstLineChars="0"/>
      </w:pPr>
      <w:r>
        <w:rPr>
          <w:rFonts w:hint="eastAsia"/>
        </w:rPr>
        <w:t>旋转后，</w:t>
      </w:r>
      <w:r>
        <w:rPr>
          <w:rFonts w:hint="eastAsia"/>
        </w:rPr>
        <w:t>A</w:t>
      </w:r>
      <w:r>
        <w:rPr>
          <w:rFonts w:hint="eastAsia"/>
        </w:rPr>
        <w:t>节点平衡，且</w:t>
      </w:r>
      <w:r>
        <w:rPr>
          <w:rFonts w:hint="eastAsia"/>
        </w:rPr>
        <w:t>H</w:t>
      </w:r>
      <w:r w:rsidRPr="00286D87">
        <w:rPr>
          <w:vertAlign w:val="subscript"/>
        </w:rPr>
        <w:t>A</w:t>
      </w:r>
      <w:r w:rsidR="00286D87">
        <w:rPr>
          <w:rFonts w:hint="eastAsia"/>
          <w:vertAlign w:val="subscript"/>
        </w:rPr>
        <w:t>+</w:t>
      </w:r>
      <w:r>
        <w:rPr>
          <w:rFonts w:hint="eastAsia"/>
        </w:rPr>
        <w:t>=</w:t>
      </w:r>
      <w:r w:rsidR="00286D87">
        <w:rPr>
          <w:rFonts w:hint="eastAsia"/>
        </w:rPr>
        <w:t>H</w:t>
      </w:r>
      <w:r w:rsidR="00286D87">
        <w:rPr>
          <w:vertAlign w:val="subscript"/>
        </w:rPr>
        <w:t>B</w:t>
      </w:r>
      <w:r>
        <w:rPr>
          <w:rFonts w:hint="eastAsia"/>
        </w:rPr>
        <w:t>或</w:t>
      </w:r>
      <w:r>
        <w:rPr>
          <w:rFonts w:hint="eastAsia"/>
        </w:rPr>
        <w:t>H</w:t>
      </w:r>
      <w:r w:rsidRPr="00286D87">
        <w:rPr>
          <w:vertAlign w:val="subscript"/>
        </w:rPr>
        <w:t>A</w:t>
      </w:r>
      <w:r w:rsidR="00005F05">
        <w:rPr>
          <w:rFonts w:hint="eastAsia"/>
          <w:vertAlign w:val="subscript"/>
        </w:rPr>
        <w:t>+</w:t>
      </w:r>
      <w:r>
        <w:rPr>
          <w:rFonts w:hint="eastAsia"/>
        </w:rPr>
        <w:t>=</w:t>
      </w:r>
      <w:r w:rsidR="00286D87">
        <w:rPr>
          <w:rFonts w:hint="eastAsia"/>
        </w:rPr>
        <w:t>H</w:t>
      </w:r>
      <w:r w:rsidR="00286D87">
        <w:rPr>
          <w:vertAlign w:val="subscript"/>
        </w:rPr>
        <w:t>B</w:t>
      </w:r>
      <w:r w:rsidR="00286D87">
        <w:rPr>
          <w:rFonts w:hint="eastAsia"/>
        </w:rPr>
        <w:t>-</w:t>
      </w:r>
      <w:r w:rsidR="00286D87">
        <w:t>1</w:t>
      </w:r>
    </w:p>
    <w:p w14:paraId="13D5FA3B" w14:textId="030BCC42" w:rsidR="00717591" w:rsidRDefault="00717591" w:rsidP="00B96F7F">
      <w:pPr>
        <w:pStyle w:val="a7"/>
        <w:numPr>
          <w:ilvl w:val="0"/>
          <w:numId w:val="34"/>
        </w:numPr>
        <w:ind w:firstLineChars="0"/>
      </w:pPr>
      <w:r>
        <w:rPr>
          <w:rFonts w:hint="eastAsia"/>
        </w:rPr>
        <w:t>旋转后，</w:t>
      </w:r>
      <w:r>
        <w:rPr>
          <w:rFonts w:hint="eastAsia"/>
        </w:rPr>
        <w:t>B</w:t>
      </w:r>
      <w:r>
        <w:rPr>
          <w:rFonts w:hint="eastAsia"/>
        </w:rPr>
        <w:t>节点平衡，且</w:t>
      </w:r>
      <w:r>
        <w:rPr>
          <w:rFonts w:hint="eastAsia"/>
        </w:rPr>
        <w:t>H</w:t>
      </w:r>
      <w:r w:rsidRPr="00A535AF">
        <w:rPr>
          <w:vertAlign w:val="subscript"/>
        </w:rPr>
        <w:t>B</w:t>
      </w:r>
      <w:r w:rsidR="00A535AF">
        <w:rPr>
          <w:rFonts w:hint="eastAsia"/>
          <w:vertAlign w:val="subscript"/>
        </w:rPr>
        <w:t>+</w:t>
      </w:r>
      <w:r>
        <w:rPr>
          <w:rFonts w:hint="eastAsia"/>
        </w:rPr>
        <w:t>=</w:t>
      </w:r>
      <w:r w:rsidR="00A535AF">
        <w:rPr>
          <w:rFonts w:hint="eastAsia"/>
        </w:rPr>
        <w:t>H</w:t>
      </w:r>
      <w:r w:rsidR="00A535AF">
        <w:rPr>
          <w:vertAlign w:val="subscript"/>
        </w:rPr>
        <w:t>B</w:t>
      </w:r>
      <w:r>
        <w:rPr>
          <w:rFonts w:hint="eastAsia"/>
        </w:rPr>
        <w:t>或</w:t>
      </w:r>
      <w:r>
        <w:rPr>
          <w:rFonts w:hint="eastAsia"/>
        </w:rPr>
        <w:t>H</w:t>
      </w:r>
      <w:r w:rsidRPr="00A535AF">
        <w:rPr>
          <w:vertAlign w:val="subscript"/>
        </w:rPr>
        <w:t>B</w:t>
      </w:r>
      <w:r w:rsidR="00A535AF">
        <w:rPr>
          <w:rFonts w:hint="eastAsia"/>
          <w:vertAlign w:val="subscript"/>
        </w:rPr>
        <w:t>+</w:t>
      </w:r>
      <w:r>
        <w:rPr>
          <w:rFonts w:hint="eastAsia"/>
        </w:rPr>
        <w:t>=</w:t>
      </w:r>
      <w:r w:rsidR="00B96F7F">
        <w:rPr>
          <w:rFonts w:hint="eastAsia"/>
        </w:rPr>
        <w:t>H</w:t>
      </w:r>
      <w:r w:rsidR="00B96F7F">
        <w:rPr>
          <w:vertAlign w:val="subscript"/>
        </w:rPr>
        <w:t>B</w:t>
      </w:r>
      <w:r>
        <w:rPr>
          <w:rFonts w:hint="eastAsia"/>
        </w:rPr>
        <w:t>+</w:t>
      </w:r>
      <w:r>
        <w:t>1</w:t>
      </w:r>
    </w:p>
    <w:p w14:paraId="6E873310" w14:textId="3FB12DF5" w:rsidR="00F56B3C" w:rsidRPr="00FF6593" w:rsidRDefault="00EA48BD" w:rsidP="00F56B3C">
      <w:pPr>
        <w:jc w:val="center"/>
      </w:pPr>
      <w:r>
        <w:object w:dxaOrig="24697" w:dyaOrig="10369" w14:anchorId="436D96ED">
          <v:shape id="_x0000_i1026" type="#_x0000_t75" style="width:269pt;height:113.5pt" o:ole="">
            <v:imagedata r:id="rId10" o:title=""/>
          </v:shape>
          <o:OLEObject Type="Embed" ProgID="Visio.Drawing.15" ShapeID="_x0000_i1026" DrawAspect="Content" ObjectID="_1555400153" r:id="rId11"/>
        </w:object>
      </w:r>
    </w:p>
    <w:p w14:paraId="77845C11" w14:textId="17E37709" w:rsidR="00FF6593" w:rsidRDefault="00FF6593" w:rsidP="00240223"/>
    <w:p w14:paraId="0C5A48B9" w14:textId="5D4AED1D" w:rsidR="004D0C25" w:rsidRDefault="004D0C25" w:rsidP="00B96F7F">
      <w:pPr>
        <w:pStyle w:val="3"/>
        <w:numPr>
          <w:ilvl w:val="2"/>
          <w:numId w:val="4"/>
        </w:numPr>
      </w:pPr>
      <w:r>
        <w:rPr>
          <w:rFonts w:hint="eastAsia"/>
        </w:rPr>
        <w:t>平衡性破坏分析</w:t>
      </w:r>
    </w:p>
    <w:p w14:paraId="78047D37" w14:textId="5627E830" w:rsidR="0096371B" w:rsidRDefault="0096371B" w:rsidP="00240223">
      <w:r>
        <w:rPr>
          <w:rFonts w:hint="eastAsia"/>
        </w:rPr>
        <w:t>1</w:t>
      </w:r>
      <w:r>
        <w:rPr>
          <w:rFonts w:hint="eastAsia"/>
        </w:rPr>
        <w:t>、</w:t>
      </w:r>
      <w:r w:rsidR="00592D2E">
        <w:rPr>
          <w:rFonts w:hint="eastAsia"/>
        </w:rPr>
        <w:t>当</w:t>
      </w:r>
      <w:r w:rsidR="00592D2E">
        <w:rPr>
          <w:rFonts w:hint="eastAsia"/>
        </w:rPr>
        <w:t>C</w:t>
      </w:r>
      <w:r w:rsidR="00592D2E">
        <w:rPr>
          <w:rFonts w:hint="eastAsia"/>
        </w:rPr>
        <w:t>为平衡被破坏的节点，且</w:t>
      </w:r>
      <w:r w:rsidR="00592D2E">
        <w:rPr>
          <w:rFonts w:hint="eastAsia"/>
        </w:rPr>
        <w:t>C</w:t>
      </w:r>
      <w:r w:rsidR="00592D2E">
        <w:rPr>
          <w:rFonts w:hint="eastAsia"/>
        </w:rPr>
        <w:t>的左子树比右子树</w:t>
      </w:r>
      <w:r w:rsidR="007F02A9">
        <w:rPr>
          <w:rFonts w:hint="eastAsia"/>
        </w:rPr>
        <w:t>的</w:t>
      </w:r>
      <w:r w:rsidR="00592D2E">
        <w:rPr>
          <w:rFonts w:hint="eastAsia"/>
        </w:rPr>
        <w:t>高度大</w:t>
      </w:r>
      <w:r w:rsidR="00592D2E">
        <w:rPr>
          <w:rFonts w:hint="eastAsia"/>
        </w:rPr>
        <w:t>2</w:t>
      </w:r>
    </w:p>
    <w:p w14:paraId="54036110" w14:textId="4ABBFC10" w:rsidR="00257734" w:rsidRDefault="00257734" w:rsidP="00B96F7F">
      <w:pPr>
        <w:pStyle w:val="a7"/>
        <w:numPr>
          <w:ilvl w:val="0"/>
          <w:numId w:val="22"/>
        </w:numPr>
        <w:ind w:firstLineChars="0"/>
      </w:pPr>
      <w:r>
        <w:rPr>
          <w:rFonts w:hint="eastAsia"/>
        </w:rPr>
        <w:t>需要对</w:t>
      </w:r>
      <w:r>
        <w:rPr>
          <w:rFonts w:hint="eastAsia"/>
        </w:rPr>
        <w:t>C</w:t>
      </w:r>
      <w:r>
        <w:rPr>
          <w:rFonts w:hint="eastAsia"/>
        </w:rPr>
        <w:t>进行一次右旋</w:t>
      </w:r>
    </w:p>
    <w:p w14:paraId="28C1BE2B" w14:textId="2C971313" w:rsidR="00257734" w:rsidRPr="005673AB" w:rsidRDefault="00257734" w:rsidP="00B96F7F">
      <w:pPr>
        <w:pStyle w:val="a7"/>
        <w:numPr>
          <w:ilvl w:val="0"/>
          <w:numId w:val="22"/>
        </w:numPr>
        <w:ind w:firstLineChars="0"/>
      </w:pPr>
      <w:r>
        <w:rPr>
          <w:rFonts w:hint="eastAsia"/>
        </w:rPr>
        <w:t>右旋的前提是</w:t>
      </w:r>
      <w:r>
        <w:rPr>
          <w:rFonts w:hint="eastAsia"/>
        </w:rPr>
        <w:t>H</w:t>
      </w:r>
      <w:r>
        <w:rPr>
          <w:vertAlign w:val="subscript"/>
        </w:rPr>
        <w:t>B</w:t>
      </w:r>
      <w:r>
        <w:rPr>
          <w:rFonts w:hint="eastAsia"/>
        </w:rPr>
        <w:t>&gt;=H</w:t>
      </w:r>
      <w:r>
        <w:rPr>
          <w:vertAlign w:val="subscript"/>
        </w:rPr>
        <w:t>D</w:t>
      </w:r>
    </w:p>
    <w:p w14:paraId="3AC386DC" w14:textId="61963669" w:rsidR="005673AB" w:rsidRDefault="005673AB" w:rsidP="00B96F7F">
      <w:pPr>
        <w:pStyle w:val="a7"/>
        <w:numPr>
          <w:ilvl w:val="0"/>
          <w:numId w:val="22"/>
        </w:numPr>
        <w:ind w:firstLineChars="0"/>
      </w:pPr>
      <w:r>
        <w:rPr>
          <w:rFonts w:hint="eastAsia"/>
        </w:rPr>
        <w:t>若不满足</w:t>
      </w:r>
      <w:r>
        <w:rPr>
          <w:rFonts w:hint="eastAsia"/>
        </w:rPr>
        <w:t>H</w:t>
      </w:r>
      <w:r>
        <w:rPr>
          <w:vertAlign w:val="subscript"/>
        </w:rPr>
        <w:t>B</w:t>
      </w:r>
      <w:r>
        <w:rPr>
          <w:rFonts w:hint="eastAsia"/>
        </w:rPr>
        <w:t>&gt;=H</w:t>
      </w:r>
      <w:r>
        <w:rPr>
          <w:vertAlign w:val="subscript"/>
        </w:rPr>
        <w:t>D</w:t>
      </w:r>
      <w:r>
        <w:rPr>
          <w:rFonts w:hint="eastAsia"/>
        </w:rPr>
        <w:t>，则需要首先对</w:t>
      </w:r>
      <w:r>
        <w:rPr>
          <w:rFonts w:hint="eastAsia"/>
        </w:rPr>
        <w:t>A</w:t>
      </w:r>
      <w:r>
        <w:rPr>
          <w:rFonts w:hint="eastAsia"/>
        </w:rPr>
        <w:t>进行一次左旋</w:t>
      </w:r>
      <w:r w:rsidR="00802A74">
        <w:rPr>
          <w:rFonts w:hint="eastAsia"/>
        </w:rPr>
        <w:t>，而左旋又存在前提</w:t>
      </w:r>
    </w:p>
    <w:p w14:paraId="5AB24391" w14:textId="126B227A" w:rsidR="00E653A0" w:rsidRDefault="00E653A0" w:rsidP="00B96F7F">
      <w:pPr>
        <w:pStyle w:val="a7"/>
        <w:numPr>
          <w:ilvl w:val="0"/>
          <w:numId w:val="22"/>
        </w:numPr>
        <w:ind w:firstLineChars="0"/>
      </w:pPr>
      <w:r>
        <w:rPr>
          <w:rFonts w:hint="eastAsia"/>
        </w:rPr>
        <w:t>一直往下递归，直至满足旋转条件</w:t>
      </w:r>
    </w:p>
    <w:p w14:paraId="465D513D" w14:textId="65ED92B6" w:rsidR="00592D2E" w:rsidRDefault="00592D2E" w:rsidP="00592D2E">
      <w:pPr>
        <w:jc w:val="center"/>
      </w:pPr>
      <w:r>
        <w:object w:dxaOrig="15888" w:dyaOrig="5232" w14:anchorId="4C29C93C">
          <v:shape id="_x0000_i1027" type="#_x0000_t75" style="width:344.1pt;height:113.1pt" o:ole="">
            <v:imagedata r:id="rId12" o:title=""/>
          </v:shape>
          <o:OLEObject Type="Embed" ProgID="Visio.Drawing.15" ShapeID="_x0000_i1027" DrawAspect="Content" ObjectID="_1555400154" r:id="rId13"/>
        </w:object>
      </w:r>
    </w:p>
    <w:p w14:paraId="3D654885" w14:textId="566934D0" w:rsidR="000F33D4" w:rsidRDefault="00836F05" w:rsidP="00240223">
      <w:pPr>
        <w:rPr>
          <w:color w:val="000000" w:themeColor="text1"/>
        </w:rPr>
      </w:pPr>
      <w:r>
        <w:t>2</w:t>
      </w:r>
      <w:r w:rsidR="00240223">
        <w:rPr>
          <w:rFonts w:hint="eastAsia"/>
        </w:rPr>
        <w:t>、</w:t>
      </w:r>
      <w:r w:rsidR="002D234C">
        <w:rPr>
          <w:rFonts w:hint="eastAsia"/>
        </w:rPr>
        <w:t>当</w:t>
      </w:r>
      <w:r w:rsidR="002D234C">
        <w:rPr>
          <w:rFonts w:hint="eastAsia"/>
        </w:rPr>
        <w:t>A</w:t>
      </w:r>
      <w:r w:rsidR="0070160D">
        <w:rPr>
          <w:rFonts w:hint="eastAsia"/>
        </w:rPr>
        <w:t>为平衡被破坏的节点</w:t>
      </w:r>
      <w:r w:rsidR="002D234C">
        <w:rPr>
          <w:rFonts w:hint="eastAsia"/>
        </w:rPr>
        <w:t>，</w:t>
      </w:r>
      <w:r w:rsidR="000800F8">
        <w:rPr>
          <w:rFonts w:hint="eastAsia"/>
          <w:color w:val="000000" w:themeColor="text1"/>
        </w:rPr>
        <w:t>且</w:t>
      </w:r>
      <w:r w:rsidR="0075298A" w:rsidRPr="00240223">
        <w:rPr>
          <w:color w:val="000000" w:themeColor="text1"/>
        </w:rPr>
        <w:t>A</w:t>
      </w:r>
      <w:r w:rsidR="005E4EF6">
        <w:rPr>
          <w:rFonts w:hint="eastAsia"/>
          <w:color w:val="000000" w:themeColor="text1"/>
        </w:rPr>
        <w:t>的</w:t>
      </w:r>
      <w:r w:rsidR="000F33D4" w:rsidRPr="00240223">
        <w:rPr>
          <w:rFonts w:hint="eastAsia"/>
          <w:color w:val="000000" w:themeColor="text1"/>
        </w:rPr>
        <w:t>右子树比左子树的高度大</w:t>
      </w:r>
      <w:r w:rsidR="000F33D4" w:rsidRPr="00240223">
        <w:rPr>
          <w:rFonts w:hint="eastAsia"/>
          <w:color w:val="000000" w:themeColor="text1"/>
        </w:rPr>
        <w:t>2</w:t>
      </w:r>
    </w:p>
    <w:p w14:paraId="1D1C01FB" w14:textId="080C65AA" w:rsidR="00807A08" w:rsidRDefault="00807A08" w:rsidP="00B96F7F">
      <w:pPr>
        <w:pStyle w:val="a7"/>
        <w:numPr>
          <w:ilvl w:val="0"/>
          <w:numId w:val="23"/>
        </w:numPr>
        <w:ind w:firstLineChars="0"/>
        <w:rPr>
          <w:color w:val="000000" w:themeColor="text1"/>
        </w:rPr>
      </w:pPr>
      <w:r>
        <w:rPr>
          <w:rFonts w:hint="eastAsia"/>
          <w:color w:val="000000" w:themeColor="text1"/>
        </w:rPr>
        <w:t>需要对</w:t>
      </w:r>
      <w:r>
        <w:rPr>
          <w:rFonts w:hint="eastAsia"/>
          <w:color w:val="000000" w:themeColor="text1"/>
        </w:rPr>
        <w:t>A</w:t>
      </w:r>
      <w:r>
        <w:rPr>
          <w:rFonts w:hint="eastAsia"/>
          <w:color w:val="000000" w:themeColor="text1"/>
        </w:rPr>
        <w:t>进行一次左旋</w:t>
      </w:r>
    </w:p>
    <w:p w14:paraId="5EA4E7BF" w14:textId="2B2530DA" w:rsidR="00515080" w:rsidRDefault="00515080" w:rsidP="00B96F7F">
      <w:pPr>
        <w:pStyle w:val="a7"/>
        <w:numPr>
          <w:ilvl w:val="0"/>
          <w:numId w:val="23"/>
        </w:numPr>
        <w:ind w:firstLineChars="0"/>
        <w:rPr>
          <w:color w:val="000000" w:themeColor="text1"/>
        </w:rPr>
      </w:pPr>
      <w:r>
        <w:rPr>
          <w:rFonts w:hint="eastAsia"/>
          <w:color w:val="000000" w:themeColor="text1"/>
        </w:rPr>
        <w:t>左旋的前提是</w:t>
      </w:r>
      <w:r w:rsidR="00D02C2E">
        <w:rPr>
          <w:rFonts w:hint="eastAsia"/>
          <w:color w:val="000000" w:themeColor="text1"/>
        </w:rPr>
        <w:t>H</w:t>
      </w:r>
      <w:r w:rsidR="00D02C2E">
        <w:rPr>
          <w:color w:val="000000" w:themeColor="text1"/>
          <w:vertAlign w:val="subscript"/>
        </w:rPr>
        <w:t>E</w:t>
      </w:r>
      <w:r w:rsidR="00D02C2E">
        <w:rPr>
          <w:color w:val="000000" w:themeColor="text1"/>
        </w:rPr>
        <w:t>&gt;=H</w:t>
      </w:r>
      <w:r w:rsidR="00D02C2E">
        <w:rPr>
          <w:color w:val="000000" w:themeColor="text1"/>
          <w:vertAlign w:val="subscript"/>
        </w:rPr>
        <w:t>D</w:t>
      </w:r>
    </w:p>
    <w:p w14:paraId="4CCFF15D" w14:textId="43142496" w:rsidR="00D02C2E" w:rsidRDefault="00D02C2E" w:rsidP="00B96F7F">
      <w:pPr>
        <w:pStyle w:val="a7"/>
        <w:numPr>
          <w:ilvl w:val="0"/>
          <w:numId w:val="23"/>
        </w:numPr>
        <w:ind w:firstLineChars="0"/>
        <w:rPr>
          <w:color w:val="000000" w:themeColor="text1"/>
        </w:rPr>
      </w:pPr>
      <w:r>
        <w:rPr>
          <w:rFonts w:hint="eastAsia"/>
          <w:color w:val="000000" w:themeColor="text1"/>
        </w:rPr>
        <w:t>若不满足</w:t>
      </w:r>
      <w:r>
        <w:rPr>
          <w:rFonts w:hint="eastAsia"/>
          <w:color w:val="000000" w:themeColor="text1"/>
        </w:rPr>
        <w:t>H</w:t>
      </w:r>
      <w:r>
        <w:rPr>
          <w:color w:val="000000" w:themeColor="text1"/>
          <w:vertAlign w:val="subscript"/>
        </w:rPr>
        <w:t>E</w:t>
      </w:r>
      <w:r>
        <w:rPr>
          <w:color w:val="000000" w:themeColor="text1"/>
        </w:rPr>
        <w:t>&gt;=H</w:t>
      </w:r>
      <w:r>
        <w:rPr>
          <w:color w:val="000000" w:themeColor="text1"/>
          <w:vertAlign w:val="subscript"/>
        </w:rPr>
        <w:t>D</w:t>
      </w:r>
      <w:r>
        <w:rPr>
          <w:rFonts w:hint="eastAsia"/>
          <w:color w:val="000000" w:themeColor="text1"/>
        </w:rPr>
        <w:t>，则需要首先对</w:t>
      </w:r>
      <w:r>
        <w:rPr>
          <w:rFonts w:hint="eastAsia"/>
          <w:color w:val="000000" w:themeColor="text1"/>
        </w:rPr>
        <w:t>C</w:t>
      </w:r>
      <w:r>
        <w:rPr>
          <w:rFonts w:hint="eastAsia"/>
          <w:color w:val="000000" w:themeColor="text1"/>
        </w:rPr>
        <w:t>进行一次右旋</w:t>
      </w:r>
      <w:r w:rsidR="008150CB">
        <w:rPr>
          <w:rFonts w:hint="eastAsia"/>
          <w:color w:val="000000" w:themeColor="text1"/>
        </w:rPr>
        <w:t>，而右旋又存在前提</w:t>
      </w:r>
    </w:p>
    <w:p w14:paraId="76CC6576" w14:textId="38E29122" w:rsidR="008150CB" w:rsidRPr="00807A08" w:rsidRDefault="008150CB" w:rsidP="00B96F7F">
      <w:pPr>
        <w:pStyle w:val="a7"/>
        <w:numPr>
          <w:ilvl w:val="0"/>
          <w:numId w:val="23"/>
        </w:numPr>
        <w:ind w:firstLineChars="0"/>
        <w:rPr>
          <w:color w:val="000000" w:themeColor="text1"/>
        </w:rPr>
      </w:pPr>
      <w:r>
        <w:rPr>
          <w:rFonts w:hint="eastAsia"/>
          <w:color w:val="000000" w:themeColor="text1"/>
        </w:rPr>
        <w:t>一直往下递归，直至满足旋转条件</w:t>
      </w:r>
    </w:p>
    <w:p w14:paraId="1E0B301F" w14:textId="14AA74A3" w:rsidR="0075298A" w:rsidRDefault="0075298A" w:rsidP="0075298A">
      <w:pPr>
        <w:jc w:val="center"/>
      </w:pPr>
      <w:r>
        <w:object w:dxaOrig="29233" w:dyaOrig="10236" w14:anchorId="07B8D227">
          <v:shape id="_x0000_i1028" type="#_x0000_t75" style="width:311.4pt;height:109.1pt" o:ole="">
            <v:imagedata r:id="rId14" o:title=""/>
          </v:shape>
          <o:OLEObject Type="Embed" ProgID="Visio.Drawing.15" ShapeID="_x0000_i1028" DrawAspect="Content" ObjectID="_1555400155" r:id="rId15"/>
        </w:object>
      </w:r>
    </w:p>
    <w:p w14:paraId="24837E91" w14:textId="0C57A309" w:rsidR="00A97623" w:rsidRDefault="00A97623">
      <w:pPr>
        <w:widowControl/>
        <w:jc w:val="left"/>
        <w:rPr>
          <w:rFonts w:ascii="黑体" w:eastAsia="黑体" w:hAnsi="黑体" w:cstheme="majorBidi"/>
          <w:b/>
          <w:bCs/>
          <w:sz w:val="28"/>
          <w:szCs w:val="28"/>
        </w:rPr>
      </w:pPr>
      <w:r>
        <w:br w:type="page"/>
      </w:r>
    </w:p>
    <w:p w14:paraId="33C00436" w14:textId="5D9B2912" w:rsidR="005C7DFD" w:rsidRDefault="005C7DFD" w:rsidP="00B96F7F">
      <w:pPr>
        <w:pStyle w:val="2"/>
        <w:numPr>
          <w:ilvl w:val="1"/>
          <w:numId w:val="4"/>
        </w:numPr>
      </w:pPr>
      <w:r>
        <w:lastRenderedPageBreak/>
        <w:t>基本操作</w:t>
      </w:r>
    </w:p>
    <w:p w14:paraId="79A3D87B" w14:textId="01382F07" w:rsidR="000F33D4" w:rsidRDefault="003140F0" w:rsidP="000F33D4">
      <w:pPr>
        <w:autoSpaceDE w:val="0"/>
        <w:autoSpaceDN w:val="0"/>
        <w:adjustRightInd w:val="0"/>
        <w:jc w:val="left"/>
      </w:pPr>
      <w:r w:rsidRPr="003140F0">
        <w:rPr>
          <w:b/>
        </w:rPr>
        <w:t>AVL-TREE-</w:t>
      </w:r>
      <w:r w:rsidR="008B6DBE" w:rsidRPr="003140F0">
        <w:rPr>
          <w:b/>
        </w:rPr>
        <w:t>HEIGHT</w:t>
      </w:r>
      <w:r w:rsidR="000F33D4">
        <w:t>(T,x)</w:t>
      </w:r>
    </w:p>
    <w:p w14:paraId="1DB4DEF2" w14:textId="77777777" w:rsidR="000F33D4" w:rsidRDefault="000F33D4" w:rsidP="000F33D4">
      <w:pPr>
        <w:autoSpaceDE w:val="0"/>
        <w:autoSpaceDN w:val="0"/>
        <w:adjustRightInd w:val="0"/>
        <w:jc w:val="left"/>
      </w:pPr>
      <w:r>
        <w:t xml:space="preserve">1 </w:t>
      </w:r>
      <w:r w:rsidRPr="00BF4CD3">
        <w:rPr>
          <w:b/>
        </w:rPr>
        <w:t>if</w:t>
      </w:r>
      <w:r>
        <w:t xml:space="preserve"> x.left.height</w:t>
      </w:r>
      <w:r>
        <w:rPr>
          <w:rFonts w:ascii="宋体" w:eastAsia="宋体" w:hAnsi="宋体" w:hint="eastAsia"/>
        </w:rPr>
        <w:t>≥</w:t>
      </w:r>
      <w:r>
        <w:rPr>
          <w:rFonts w:hint="eastAsia"/>
        </w:rPr>
        <w:t>x.right.height</w:t>
      </w:r>
      <w:r>
        <w:t xml:space="preserve">   </w:t>
      </w:r>
      <w:r w:rsidRPr="00BF4CD3">
        <w:rPr>
          <w:b/>
          <w:color w:val="00B050"/>
        </w:rPr>
        <w:t>//</w:t>
      </w:r>
      <w:r>
        <w:rPr>
          <w:rFonts w:hint="eastAsia"/>
          <w:b/>
          <w:color w:val="00B050"/>
        </w:rPr>
        <w:t>左右</w:t>
      </w:r>
      <w:r>
        <w:rPr>
          <w:b/>
          <w:color w:val="00B050"/>
        </w:rPr>
        <w:t>节点均存在</w:t>
      </w:r>
    </w:p>
    <w:p w14:paraId="3ED9B1EC" w14:textId="77777777" w:rsidR="000F33D4" w:rsidRDefault="000F33D4" w:rsidP="000F33D4">
      <w:pPr>
        <w:autoSpaceDE w:val="0"/>
        <w:autoSpaceDN w:val="0"/>
        <w:adjustRightInd w:val="0"/>
        <w:jc w:val="left"/>
      </w:pPr>
      <w:r>
        <w:t>2     x.height=x.left.height+1</w:t>
      </w:r>
    </w:p>
    <w:p w14:paraId="408B7391" w14:textId="77777777" w:rsidR="000F33D4" w:rsidRDefault="000F33D4" w:rsidP="000F33D4">
      <w:pPr>
        <w:autoSpaceDE w:val="0"/>
        <w:autoSpaceDN w:val="0"/>
        <w:adjustRightInd w:val="0"/>
        <w:jc w:val="left"/>
      </w:pPr>
      <w:r>
        <w:t xml:space="preserve">3 </w:t>
      </w:r>
      <w:r w:rsidRPr="00BF4CD3">
        <w:rPr>
          <w:b/>
        </w:rPr>
        <w:t>else</w:t>
      </w:r>
      <w:r>
        <w:t xml:space="preserve"> x.height=x.right.height+1</w:t>
      </w:r>
    </w:p>
    <w:p w14:paraId="40DD4A6E" w14:textId="77777777" w:rsidR="000F33D4" w:rsidRDefault="000F33D4" w:rsidP="000F33D4">
      <w:pPr>
        <w:autoSpaceDE w:val="0"/>
        <w:autoSpaceDN w:val="0"/>
        <w:adjustRightInd w:val="0"/>
        <w:jc w:val="left"/>
      </w:pPr>
    </w:p>
    <w:p w14:paraId="047D461D" w14:textId="7D081C77" w:rsidR="000F33D4" w:rsidRPr="001F4BFB" w:rsidRDefault="003140F0" w:rsidP="000F33D4">
      <w:pPr>
        <w:autoSpaceDE w:val="0"/>
        <w:autoSpaceDN w:val="0"/>
        <w:adjustRightInd w:val="0"/>
        <w:jc w:val="left"/>
        <w:rPr>
          <w:b/>
          <w:color w:val="00B050"/>
        </w:rPr>
      </w:pPr>
      <w:r w:rsidRPr="003140F0">
        <w:rPr>
          <w:b/>
        </w:rPr>
        <w:t>AVL-TREE-</w:t>
      </w:r>
      <w:r w:rsidR="000F33D4" w:rsidRPr="003140F0">
        <w:rPr>
          <w:b/>
        </w:rPr>
        <w:t>TRANSPLANT</w:t>
      </w:r>
      <w:r w:rsidR="000F33D4" w:rsidRPr="00C971C8">
        <w:t>(T,u,v)</w:t>
      </w:r>
      <w:r w:rsidR="000F33D4">
        <w:t xml:space="preserve">  </w:t>
      </w:r>
      <w:r w:rsidR="000F33D4" w:rsidRPr="001F4BFB">
        <w:rPr>
          <w:b/>
          <w:color w:val="00B050"/>
        </w:rPr>
        <w:t xml:space="preserve"> </w:t>
      </w:r>
      <w:r w:rsidR="000F33D4" w:rsidRPr="001F4BFB">
        <w:rPr>
          <w:rFonts w:hint="eastAsia"/>
          <w:b/>
          <w:color w:val="00B050"/>
        </w:rPr>
        <w:t>//</w:t>
      </w:r>
      <w:r w:rsidR="000F33D4" w:rsidRPr="001F4BFB">
        <w:rPr>
          <w:rFonts w:hint="eastAsia"/>
          <w:b/>
          <w:color w:val="00B050"/>
        </w:rPr>
        <w:t>该函数与</w:t>
      </w:r>
      <w:r w:rsidR="000F33D4">
        <w:rPr>
          <w:rFonts w:hint="eastAsia"/>
          <w:b/>
          <w:color w:val="00B050"/>
        </w:rPr>
        <w:t>红黑</w:t>
      </w:r>
      <w:r w:rsidR="000F33D4" w:rsidRPr="001F4BFB">
        <w:rPr>
          <w:rFonts w:hint="eastAsia"/>
          <w:b/>
          <w:color w:val="00B050"/>
        </w:rPr>
        <w:t>树完全一致</w:t>
      </w:r>
      <w:r w:rsidR="00AA2375">
        <w:rPr>
          <w:b/>
          <w:color w:val="00B050"/>
        </w:rPr>
        <w:t>(</w:t>
      </w:r>
      <w:r w:rsidR="000F33D4">
        <w:rPr>
          <w:rFonts w:hint="eastAsia"/>
          <w:b/>
          <w:color w:val="00B050"/>
        </w:rPr>
        <w:t>都含有哨兵节点</w:t>
      </w:r>
      <w:r w:rsidR="00AA2375">
        <w:rPr>
          <w:b/>
          <w:color w:val="00B050"/>
        </w:rPr>
        <w:t>)</w:t>
      </w:r>
    </w:p>
    <w:p w14:paraId="54F78C71" w14:textId="77777777" w:rsidR="000F33D4" w:rsidRPr="00C971C8" w:rsidRDefault="000F33D4" w:rsidP="000F33D4">
      <w:pPr>
        <w:autoSpaceDE w:val="0"/>
        <w:autoSpaceDN w:val="0"/>
        <w:adjustRightInd w:val="0"/>
        <w:jc w:val="left"/>
      </w:pPr>
      <w:r w:rsidRPr="00C971C8">
        <w:t xml:space="preserve">1 </w:t>
      </w:r>
      <w:r w:rsidRPr="00C971C8">
        <w:rPr>
          <w:b/>
        </w:rPr>
        <w:t>if</w:t>
      </w:r>
      <w:r w:rsidRPr="00C971C8">
        <w:t xml:space="preserve"> u.p==</w:t>
      </w:r>
      <w:r>
        <w:t>T.nil</w:t>
      </w:r>
    </w:p>
    <w:p w14:paraId="37D3B6F3" w14:textId="77777777" w:rsidR="000F33D4" w:rsidRPr="00C971C8" w:rsidRDefault="000F33D4" w:rsidP="000F33D4">
      <w:pPr>
        <w:autoSpaceDE w:val="0"/>
        <w:autoSpaceDN w:val="0"/>
        <w:adjustRightInd w:val="0"/>
        <w:jc w:val="left"/>
      </w:pPr>
      <w:r w:rsidRPr="00C971C8">
        <w:t>2     T.root=v</w:t>
      </w:r>
    </w:p>
    <w:p w14:paraId="501E5155" w14:textId="77777777" w:rsidR="000F33D4" w:rsidRPr="00C971C8" w:rsidRDefault="000F33D4" w:rsidP="000F33D4">
      <w:pPr>
        <w:autoSpaceDE w:val="0"/>
        <w:autoSpaceDN w:val="0"/>
        <w:adjustRightInd w:val="0"/>
        <w:jc w:val="left"/>
      </w:pPr>
      <w:r w:rsidRPr="00C971C8">
        <w:t xml:space="preserve">3 </w:t>
      </w:r>
      <w:r w:rsidRPr="00C971C8">
        <w:rPr>
          <w:b/>
        </w:rPr>
        <w:t>elseif</w:t>
      </w:r>
      <w:r w:rsidRPr="00C971C8">
        <w:t xml:space="preserve"> u==u.p.left</w:t>
      </w:r>
    </w:p>
    <w:p w14:paraId="3623078A" w14:textId="77777777" w:rsidR="000F33D4" w:rsidRPr="00C971C8" w:rsidRDefault="000F33D4" w:rsidP="000F33D4">
      <w:pPr>
        <w:autoSpaceDE w:val="0"/>
        <w:autoSpaceDN w:val="0"/>
        <w:adjustRightInd w:val="0"/>
        <w:jc w:val="left"/>
      </w:pPr>
      <w:r w:rsidRPr="00C971C8">
        <w:t>4     u.p.left=</w:t>
      </w:r>
      <w:r>
        <w:rPr>
          <w:rFonts w:hint="eastAsia"/>
        </w:rPr>
        <w:t>v</w:t>
      </w:r>
    </w:p>
    <w:p w14:paraId="78E514EB" w14:textId="77777777" w:rsidR="000F33D4" w:rsidRPr="00C971C8" w:rsidRDefault="000F33D4" w:rsidP="000F33D4">
      <w:pPr>
        <w:autoSpaceDE w:val="0"/>
        <w:autoSpaceDN w:val="0"/>
        <w:adjustRightInd w:val="0"/>
        <w:jc w:val="left"/>
      </w:pPr>
      <w:r w:rsidRPr="00C971C8">
        <w:t xml:space="preserve">5 </w:t>
      </w:r>
      <w:r w:rsidRPr="00C971C8">
        <w:rPr>
          <w:b/>
        </w:rPr>
        <w:t xml:space="preserve">else </w:t>
      </w:r>
      <w:r w:rsidRPr="00C971C8">
        <w:t>u.p.right=v</w:t>
      </w:r>
    </w:p>
    <w:p w14:paraId="076068C5" w14:textId="77777777" w:rsidR="000F33D4" w:rsidRDefault="000F33D4" w:rsidP="000F33D4">
      <w:r>
        <w:t>6</w:t>
      </w:r>
      <w:r w:rsidRPr="00C971C8">
        <w:t xml:space="preserve">     v.p=u.p</w:t>
      </w:r>
    </w:p>
    <w:p w14:paraId="18A0088A" w14:textId="77777777" w:rsidR="000F33D4" w:rsidRDefault="000F33D4" w:rsidP="000F33D4">
      <w:pPr>
        <w:autoSpaceDE w:val="0"/>
        <w:autoSpaceDN w:val="0"/>
        <w:adjustRightInd w:val="0"/>
        <w:jc w:val="left"/>
      </w:pPr>
    </w:p>
    <w:p w14:paraId="4A2CCCF7" w14:textId="77777777" w:rsidR="005C7DFD" w:rsidRDefault="005C7DFD">
      <w:pPr>
        <w:widowControl/>
        <w:jc w:val="left"/>
      </w:pPr>
      <w:r>
        <w:br w:type="page"/>
      </w:r>
    </w:p>
    <w:p w14:paraId="4E7447BC" w14:textId="1A33041C" w:rsidR="000F33D4" w:rsidRDefault="000F33D4" w:rsidP="00B96F7F">
      <w:pPr>
        <w:pStyle w:val="3"/>
        <w:numPr>
          <w:ilvl w:val="2"/>
          <w:numId w:val="4"/>
        </w:numPr>
      </w:pPr>
      <w:r>
        <w:lastRenderedPageBreak/>
        <w:t>左旋</w:t>
      </w:r>
    </w:p>
    <w:p w14:paraId="5DF0DA93" w14:textId="095AF132" w:rsidR="000F33D4" w:rsidRPr="008226C0" w:rsidRDefault="003140F0" w:rsidP="000F33D4">
      <w:pPr>
        <w:autoSpaceDE w:val="0"/>
        <w:autoSpaceDN w:val="0"/>
        <w:adjustRightInd w:val="0"/>
        <w:jc w:val="left"/>
      </w:pPr>
      <w:r w:rsidRPr="003140F0">
        <w:rPr>
          <w:b/>
        </w:rPr>
        <w:t>AVL-TREE-</w:t>
      </w:r>
      <w:r w:rsidR="00245A4D" w:rsidRPr="003140F0">
        <w:rPr>
          <w:b/>
        </w:rPr>
        <w:t>LEFT</w:t>
      </w:r>
      <w:r w:rsidR="00F11D1B" w:rsidRPr="003140F0">
        <w:rPr>
          <w:rFonts w:hint="eastAsia"/>
          <w:b/>
        </w:rPr>
        <w:t>-</w:t>
      </w:r>
      <w:r w:rsidR="000F33D4" w:rsidRPr="003140F0">
        <w:rPr>
          <w:b/>
        </w:rPr>
        <w:t>ROTATE</w:t>
      </w:r>
      <w:r w:rsidR="000F33D4" w:rsidRPr="008226C0">
        <w:t>(T,</w:t>
      </w:r>
      <w:r w:rsidR="000F33D4" w:rsidRPr="00B16C16">
        <w:rPr>
          <w:b/>
          <w:color w:val="FF0000"/>
        </w:rPr>
        <w:t>x</w:t>
      </w:r>
      <w:r w:rsidR="000F33D4" w:rsidRPr="008226C0">
        <w:t>)</w:t>
      </w:r>
    </w:p>
    <w:p w14:paraId="7BFE2D17" w14:textId="77777777" w:rsidR="000F33D4" w:rsidRPr="008226C0" w:rsidRDefault="000F33D4" w:rsidP="000F33D4">
      <w:pPr>
        <w:autoSpaceDE w:val="0"/>
        <w:autoSpaceDN w:val="0"/>
        <w:adjustRightInd w:val="0"/>
        <w:jc w:val="left"/>
      </w:pPr>
      <w:r w:rsidRPr="008226C0">
        <w:t>1 y=x.right</w:t>
      </w:r>
    </w:p>
    <w:p w14:paraId="6114B693" w14:textId="77777777" w:rsidR="000F33D4" w:rsidRPr="008226C0" w:rsidRDefault="000F33D4" w:rsidP="000F33D4">
      <w:pPr>
        <w:autoSpaceDE w:val="0"/>
        <w:autoSpaceDN w:val="0"/>
        <w:adjustRightInd w:val="0"/>
        <w:jc w:val="left"/>
      </w:pPr>
      <w:r w:rsidRPr="008226C0">
        <w:t>2 x.right=y.left</w:t>
      </w:r>
    </w:p>
    <w:p w14:paraId="72AD22E8"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t>T.nil</w:t>
      </w:r>
    </w:p>
    <w:p w14:paraId="772101A2" w14:textId="1DDB47BA" w:rsidR="000F33D4" w:rsidRPr="00403157" w:rsidRDefault="000F33D4" w:rsidP="000F33D4">
      <w:pPr>
        <w:autoSpaceDE w:val="0"/>
        <w:autoSpaceDN w:val="0"/>
        <w:adjustRightInd w:val="0"/>
        <w:jc w:val="left"/>
        <w:rPr>
          <w:b/>
          <w:color w:val="00B050"/>
        </w:rPr>
      </w:pPr>
      <w:r w:rsidRPr="008226C0">
        <w:t>4     y.left.p=x</w:t>
      </w:r>
      <w:r w:rsidR="00505F9E">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48489EA9" w14:textId="0F5F18B8" w:rsidR="000F33D4" w:rsidRPr="008226C0" w:rsidRDefault="000F33D4" w:rsidP="000F33D4">
      <w:pPr>
        <w:autoSpaceDE w:val="0"/>
        <w:autoSpaceDN w:val="0"/>
        <w:adjustRightInd w:val="0"/>
        <w:jc w:val="left"/>
      </w:pPr>
      <w:r w:rsidRPr="008226C0">
        <w:t>5 y.p=x.p</w:t>
      </w:r>
    </w:p>
    <w:p w14:paraId="24FB8825" w14:textId="77777777" w:rsidR="000F33D4" w:rsidRPr="008226C0" w:rsidRDefault="000F33D4" w:rsidP="000F33D4">
      <w:pPr>
        <w:autoSpaceDE w:val="0"/>
        <w:autoSpaceDN w:val="0"/>
        <w:adjustRightInd w:val="0"/>
        <w:jc w:val="left"/>
      </w:pPr>
      <w:r w:rsidRPr="008226C0">
        <w:t xml:space="preserve">6 </w:t>
      </w:r>
      <w:r w:rsidRPr="008226C0">
        <w:rPr>
          <w:b/>
        </w:rPr>
        <w:t xml:space="preserve">if </w:t>
      </w:r>
      <w:r w:rsidRPr="008226C0">
        <w:t>x.p==</w:t>
      </w:r>
      <w:r w:rsidRPr="00F810F2">
        <w:t xml:space="preserve"> </w:t>
      </w:r>
      <w:r>
        <w:t>T.nil</w:t>
      </w:r>
    </w:p>
    <w:p w14:paraId="60A2C99B" w14:textId="77777777" w:rsidR="000F33D4" w:rsidRPr="008226C0" w:rsidRDefault="000F33D4" w:rsidP="000F33D4">
      <w:pPr>
        <w:autoSpaceDE w:val="0"/>
        <w:autoSpaceDN w:val="0"/>
        <w:adjustRightInd w:val="0"/>
        <w:jc w:val="left"/>
      </w:pPr>
      <w:r w:rsidRPr="008226C0">
        <w:t>7     T.root=y</w:t>
      </w:r>
    </w:p>
    <w:p w14:paraId="601D3B2A"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x==x.p.left</w:t>
      </w:r>
    </w:p>
    <w:p w14:paraId="5C739DC3" w14:textId="77777777" w:rsidR="000F33D4" w:rsidRPr="008226C0" w:rsidRDefault="000F33D4" w:rsidP="000F33D4">
      <w:pPr>
        <w:autoSpaceDE w:val="0"/>
        <w:autoSpaceDN w:val="0"/>
        <w:adjustRightInd w:val="0"/>
        <w:jc w:val="left"/>
      </w:pPr>
      <w:r w:rsidRPr="008226C0">
        <w:t>9     x.p.left=y</w:t>
      </w:r>
    </w:p>
    <w:p w14:paraId="5A782412" w14:textId="581A56E8" w:rsidR="000F33D4" w:rsidRPr="00403157" w:rsidRDefault="000F33D4" w:rsidP="000F33D4">
      <w:pPr>
        <w:autoSpaceDE w:val="0"/>
        <w:autoSpaceDN w:val="0"/>
        <w:adjustRightInd w:val="0"/>
        <w:jc w:val="left"/>
      </w:pPr>
      <w:r w:rsidRPr="008226C0">
        <w:t xml:space="preserve">10 </w:t>
      </w:r>
      <w:r w:rsidRPr="008226C0">
        <w:rPr>
          <w:b/>
        </w:rPr>
        <w:t>else</w:t>
      </w:r>
      <w:r w:rsidRPr="008226C0">
        <w:t xml:space="preserve"> x.p.right=y</w:t>
      </w:r>
      <w:r w:rsidR="00505F9E">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4E0CA566" w14:textId="77777777" w:rsidR="000F33D4" w:rsidRPr="008226C0" w:rsidRDefault="000F33D4" w:rsidP="000F33D4">
      <w:pPr>
        <w:autoSpaceDE w:val="0"/>
        <w:autoSpaceDN w:val="0"/>
        <w:adjustRightInd w:val="0"/>
        <w:jc w:val="left"/>
      </w:pPr>
      <w:r w:rsidRPr="008226C0">
        <w:t>11 y.left=x</w:t>
      </w:r>
    </w:p>
    <w:p w14:paraId="5632123F" w14:textId="77777777" w:rsidR="000F33D4" w:rsidRPr="00403157" w:rsidRDefault="000F33D4" w:rsidP="000F33D4">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59F2CCB5" w14:textId="2E04883B" w:rsidR="000F33D4" w:rsidRPr="00420DEC" w:rsidRDefault="000F33D4" w:rsidP="000F33D4">
      <w:pPr>
        <w:rPr>
          <w:b/>
        </w:rPr>
      </w:pPr>
      <w:r w:rsidRPr="00420DEC">
        <w:rPr>
          <w:rFonts w:hint="eastAsia"/>
          <w:b/>
          <w:color w:val="FF0000"/>
        </w:rPr>
        <w:t xml:space="preserve">13 </w:t>
      </w:r>
      <w:r w:rsidR="003140F0">
        <w:rPr>
          <w:b/>
          <w:color w:val="FF0000"/>
        </w:rPr>
        <w:t>AVL-TREE-</w:t>
      </w:r>
      <w:r w:rsidR="00F83B5C">
        <w:rPr>
          <w:b/>
          <w:color w:val="FF0000"/>
        </w:rPr>
        <w:t>HEIGHT</w:t>
      </w:r>
      <w:r w:rsidR="00505F9E">
        <w:rPr>
          <w:b/>
          <w:color w:val="FF0000"/>
        </w:rPr>
        <w:t>(T,x)</w:t>
      </w:r>
    </w:p>
    <w:p w14:paraId="52A42314" w14:textId="372E74D2" w:rsidR="000F33D4" w:rsidRPr="00B20A19" w:rsidRDefault="000F33D4" w:rsidP="000F33D4">
      <w:pPr>
        <w:rPr>
          <w:b/>
          <w:color w:val="FF0000"/>
        </w:rPr>
      </w:pPr>
      <w:r w:rsidRPr="00B20A19">
        <w:rPr>
          <w:b/>
          <w:color w:val="FF0000"/>
        </w:rPr>
        <w:t xml:space="preserve">14 </w:t>
      </w:r>
      <w:r w:rsidR="003140F0">
        <w:rPr>
          <w:b/>
          <w:color w:val="FF0000"/>
        </w:rPr>
        <w:t>AVL-TREE-</w:t>
      </w:r>
      <w:r w:rsidR="00F83B5C">
        <w:rPr>
          <w:b/>
          <w:color w:val="FF0000"/>
        </w:rPr>
        <w:t>HEIGHT</w:t>
      </w:r>
      <w:r w:rsidRPr="00B20A19">
        <w:rPr>
          <w:b/>
          <w:color w:val="FF0000"/>
        </w:rPr>
        <w:t>(</w:t>
      </w:r>
      <w:r>
        <w:rPr>
          <w:b/>
          <w:color w:val="FF0000"/>
        </w:rPr>
        <w:t>T,</w:t>
      </w:r>
      <w:r w:rsidR="00505F9E">
        <w:rPr>
          <w:b/>
          <w:color w:val="FF0000"/>
        </w:rPr>
        <w:t xml:space="preserve">y)   </w:t>
      </w:r>
      <w:r w:rsidRPr="00B20A19">
        <w:rPr>
          <w:b/>
          <w:color w:val="FF0000"/>
        </w:rPr>
        <w:t>//13 14</w:t>
      </w:r>
      <w:r w:rsidRPr="00B20A19">
        <w:rPr>
          <w:b/>
          <w:color w:val="FF0000"/>
        </w:rPr>
        <w:t>两行顺序不得交换</w:t>
      </w:r>
    </w:p>
    <w:p w14:paraId="7DE2A29C" w14:textId="378B28B9" w:rsidR="000F33D4" w:rsidRDefault="000F33D4" w:rsidP="000F33D4">
      <w:pPr>
        <w:rPr>
          <w:b/>
          <w:color w:val="FF0000"/>
        </w:rPr>
      </w:pPr>
      <w:r w:rsidRPr="00B20A19">
        <w:rPr>
          <w:rFonts w:hint="eastAsia"/>
          <w:b/>
          <w:color w:val="FF0000"/>
        </w:rPr>
        <w:t xml:space="preserve">15 return </w:t>
      </w:r>
      <w:r w:rsidR="00505F9E">
        <w:rPr>
          <w:b/>
          <w:color w:val="FF0000"/>
        </w:rPr>
        <w:t xml:space="preserve">y   </w:t>
      </w:r>
      <w:r w:rsidRPr="00B20A19">
        <w:rPr>
          <w:b/>
          <w:color w:val="FF0000"/>
        </w:rPr>
        <w:t>//</w:t>
      </w:r>
      <w:r w:rsidRPr="00B20A19">
        <w:rPr>
          <w:b/>
          <w:color w:val="FF0000"/>
        </w:rPr>
        <w:t>返回旋转后的子树根节点</w:t>
      </w:r>
    </w:p>
    <w:p w14:paraId="5415A393" w14:textId="77777777" w:rsidR="000F33D4" w:rsidRPr="00B20A19" w:rsidRDefault="000F33D4" w:rsidP="000F33D4">
      <w:pPr>
        <w:rPr>
          <w:b/>
          <w:color w:val="FF0000"/>
        </w:rPr>
      </w:pPr>
    </w:p>
    <w:p w14:paraId="0012F011" w14:textId="77777777" w:rsidR="005C7DFD" w:rsidRDefault="005C7DFD">
      <w:pPr>
        <w:widowControl/>
        <w:jc w:val="left"/>
      </w:pPr>
      <w:r>
        <w:br w:type="page"/>
      </w:r>
    </w:p>
    <w:p w14:paraId="5D3118D7" w14:textId="2B03FF9D" w:rsidR="000F33D4" w:rsidRPr="008226C0" w:rsidRDefault="000F33D4" w:rsidP="00B96F7F">
      <w:pPr>
        <w:pStyle w:val="3"/>
        <w:numPr>
          <w:ilvl w:val="2"/>
          <w:numId w:val="4"/>
        </w:numPr>
      </w:pPr>
      <w:r w:rsidRPr="008226C0">
        <w:lastRenderedPageBreak/>
        <w:t>右旋</w:t>
      </w:r>
    </w:p>
    <w:p w14:paraId="3F92D329" w14:textId="48C822E6" w:rsidR="000F33D4" w:rsidRPr="008226C0" w:rsidRDefault="003140F0" w:rsidP="000F33D4">
      <w:pPr>
        <w:autoSpaceDE w:val="0"/>
        <w:autoSpaceDN w:val="0"/>
        <w:adjustRightInd w:val="0"/>
        <w:jc w:val="left"/>
      </w:pPr>
      <w:r w:rsidRPr="003140F0">
        <w:rPr>
          <w:b/>
        </w:rPr>
        <w:t>AVL-TREE-</w:t>
      </w:r>
      <w:r w:rsidR="00245A4D" w:rsidRPr="003140F0">
        <w:rPr>
          <w:b/>
        </w:rPr>
        <w:t>RIGH</w:t>
      </w:r>
      <w:r w:rsidR="00F11D1B" w:rsidRPr="003140F0">
        <w:rPr>
          <w:rFonts w:hint="eastAsia"/>
          <w:b/>
        </w:rPr>
        <w:t>-</w:t>
      </w:r>
      <w:r w:rsidR="00245A4D" w:rsidRPr="003140F0">
        <w:rPr>
          <w:b/>
        </w:rPr>
        <w:t>T</w:t>
      </w:r>
      <w:r w:rsidR="000F33D4" w:rsidRPr="003140F0">
        <w:rPr>
          <w:b/>
        </w:rPr>
        <w:t>ROTATE</w:t>
      </w:r>
      <w:r w:rsidR="000F33D4" w:rsidRPr="008226C0">
        <w:t>(T,</w:t>
      </w:r>
      <w:r w:rsidR="000F33D4" w:rsidRPr="00B16C16">
        <w:rPr>
          <w:b/>
          <w:color w:val="FF0000"/>
        </w:rPr>
        <w:t>y</w:t>
      </w:r>
      <w:r w:rsidR="000F33D4" w:rsidRPr="008226C0">
        <w:t>)</w:t>
      </w:r>
    </w:p>
    <w:p w14:paraId="7EBBAAAD" w14:textId="77777777" w:rsidR="000F33D4" w:rsidRPr="008226C0" w:rsidRDefault="000F33D4" w:rsidP="000F33D4">
      <w:pPr>
        <w:autoSpaceDE w:val="0"/>
        <w:autoSpaceDN w:val="0"/>
        <w:adjustRightInd w:val="0"/>
        <w:jc w:val="left"/>
      </w:pPr>
      <w:r w:rsidRPr="008226C0">
        <w:t xml:space="preserve">1 </w:t>
      </w:r>
      <w:r>
        <w:rPr>
          <w:rFonts w:hint="eastAsia"/>
        </w:rPr>
        <w:t>x</w:t>
      </w:r>
      <w:r>
        <w:t>=y.left</w:t>
      </w:r>
    </w:p>
    <w:p w14:paraId="008FA670" w14:textId="77777777" w:rsidR="000F33D4" w:rsidRPr="008226C0" w:rsidRDefault="000F33D4" w:rsidP="000F33D4">
      <w:pPr>
        <w:autoSpaceDE w:val="0"/>
        <w:autoSpaceDN w:val="0"/>
        <w:adjustRightInd w:val="0"/>
        <w:jc w:val="left"/>
      </w:pPr>
      <w:r w:rsidRPr="008226C0">
        <w:t>2 y.left=x.right</w:t>
      </w:r>
    </w:p>
    <w:p w14:paraId="21F0C645"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2CF305A8" w14:textId="77777777" w:rsidR="000F33D4" w:rsidRPr="00403157" w:rsidRDefault="000F33D4" w:rsidP="000F33D4">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022CD30B" w14:textId="77777777" w:rsidR="000F33D4" w:rsidRPr="008226C0" w:rsidRDefault="000F33D4" w:rsidP="000F33D4">
      <w:pPr>
        <w:autoSpaceDE w:val="0"/>
        <w:autoSpaceDN w:val="0"/>
        <w:adjustRightInd w:val="0"/>
        <w:jc w:val="left"/>
      </w:pPr>
      <w:r w:rsidRPr="008226C0">
        <w:t>5 x.p=y.p</w:t>
      </w:r>
    </w:p>
    <w:p w14:paraId="0CA8F007" w14:textId="77777777" w:rsidR="000F33D4" w:rsidRPr="008226C0" w:rsidRDefault="000F33D4" w:rsidP="000F33D4">
      <w:pPr>
        <w:autoSpaceDE w:val="0"/>
        <w:autoSpaceDN w:val="0"/>
        <w:adjustRightInd w:val="0"/>
        <w:jc w:val="left"/>
      </w:pPr>
      <w:r w:rsidRPr="008226C0">
        <w:t xml:space="preserve">6 </w:t>
      </w:r>
      <w:r w:rsidRPr="008226C0">
        <w:rPr>
          <w:b/>
        </w:rPr>
        <w:t>if</w:t>
      </w:r>
      <w:r w:rsidRPr="008226C0">
        <w:t xml:space="preserve"> y.p==T.nil</w:t>
      </w:r>
    </w:p>
    <w:p w14:paraId="480D0005" w14:textId="77777777" w:rsidR="000F33D4" w:rsidRPr="008226C0" w:rsidRDefault="000F33D4" w:rsidP="000F33D4">
      <w:pPr>
        <w:autoSpaceDE w:val="0"/>
        <w:autoSpaceDN w:val="0"/>
        <w:adjustRightInd w:val="0"/>
        <w:jc w:val="left"/>
      </w:pPr>
      <w:r w:rsidRPr="008226C0">
        <w:t>7     root=x</w:t>
      </w:r>
    </w:p>
    <w:p w14:paraId="35C68CDF"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y==y.p.left</w:t>
      </w:r>
    </w:p>
    <w:p w14:paraId="1D171DC8" w14:textId="77777777" w:rsidR="000F33D4" w:rsidRPr="008226C0" w:rsidRDefault="000F33D4" w:rsidP="000F33D4">
      <w:pPr>
        <w:autoSpaceDE w:val="0"/>
        <w:autoSpaceDN w:val="0"/>
        <w:adjustRightInd w:val="0"/>
        <w:jc w:val="left"/>
      </w:pPr>
      <w:r w:rsidRPr="008226C0">
        <w:t>9     y.p.left=x</w:t>
      </w:r>
    </w:p>
    <w:p w14:paraId="1ADE422C" w14:textId="168D9DD0" w:rsidR="000F33D4" w:rsidRPr="008226C0" w:rsidRDefault="000F33D4" w:rsidP="000F33D4">
      <w:pPr>
        <w:autoSpaceDE w:val="0"/>
        <w:autoSpaceDN w:val="0"/>
        <w:adjustRightInd w:val="0"/>
        <w:jc w:val="left"/>
      </w:pPr>
      <w:r w:rsidRPr="008226C0">
        <w:t xml:space="preserve">10 </w:t>
      </w:r>
      <w:r w:rsidRPr="008226C0">
        <w:rPr>
          <w:b/>
        </w:rPr>
        <w:t>else</w:t>
      </w:r>
      <w:r w:rsidRPr="008226C0">
        <w:t xml:space="preserve"> y.p.right=x</w:t>
      </w:r>
      <w:r>
        <w:t xml:space="preserve"> </w:t>
      </w:r>
      <w:r w:rsidR="00780513">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5B9D5485" w14:textId="77777777" w:rsidR="000F33D4" w:rsidRPr="008226C0" w:rsidRDefault="000F33D4" w:rsidP="000F33D4">
      <w:pPr>
        <w:autoSpaceDE w:val="0"/>
        <w:autoSpaceDN w:val="0"/>
        <w:adjustRightInd w:val="0"/>
        <w:jc w:val="left"/>
      </w:pPr>
      <w:r w:rsidRPr="008226C0">
        <w:t>11 x.right=y</w:t>
      </w:r>
    </w:p>
    <w:p w14:paraId="3DC0578C" w14:textId="77777777" w:rsidR="000F33D4" w:rsidRPr="00403157" w:rsidRDefault="000F33D4" w:rsidP="000F33D4">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16EB588C" w14:textId="0A070E9D" w:rsidR="000F33D4" w:rsidRPr="00420DEC" w:rsidRDefault="000F33D4" w:rsidP="000F33D4">
      <w:pPr>
        <w:rPr>
          <w:b/>
          <w:color w:val="FF0000"/>
        </w:rPr>
      </w:pPr>
      <w:r w:rsidRPr="00420DEC">
        <w:rPr>
          <w:rFonts w:hint="eastAsia"/>
          <w:b/>
          <w:color w:val="FF0000"/>
        </w:rPr>
        <w:t xml:space="preserve">13 </w:t>
      </w:r>
      <w:r w:rsidR="003140F0">
        <w:rPr>
          <w:b/>
          <w:color w:val="FF0000"/>
        </w:rPr>
        <w:t>AVL-TREE-</w:t>
      </w:r>
      <w:r w:rsidR="003476B9">
        <w:rPr>
          <w:b/>
          <w:color w:val="FF0000"/>
        </w:rPr>
        <w:t>HEIGHT</w:t>
      </w:r>
      <w:r w:rsidRPr="00420DEC">
        <w:rPr>
          <w:b/>
          <w:color w:val="FF0000"/>
        </w:rPr>
        <w:t>(T,</w:t>
      </w:r>
      <w:r w:rsidRPr="00420DEC">
        <w:rPr>
          <w:rFonts w:hint="eastAsia"/>
          <w:b/>
          <w:color w:val="FF0000"/>
        </w:rPr>
        <w:t>y</w:t>
      </w:r>
      <w:r w:rsidRPr="00420DEC">
        <w:rPr>
          <w:b/>
          <w:color w:val="FF0000"/>
        </w:rPr>
        <w:t xml:space="preserve">)   </w:t>
      </w:r>
    </w:p>
    <w:p w14:paraId="5DB0BFA9" w14:textId="31F01185" w:rsidR="000F33D4" w:rsidRPr="00B20A19" w:rsidRDefault="000F33D4" w:rsidP="000F33D4">
      <w:pPr>
        <w:rPr>
          <w:b/>
          <w:color w:val="FF0000"/>
        </w:rPr>
      </w:pPr>
      <w:r w:rsidRPr="00B20A19">
        <w:rPr>
          <w:b/>
          <w:color w:val="FF0000"/>
        </w:rPr>
        <w:t xml:space="preserve">14 </w:t>
      </w:r>
      <w:r w:rsidR="003140F0">
        <w:rPr>
          <w:b/>
          <w:color w:val="FF0000"/>
        </w:rPr>
        <w:t>AVL-TREE-</w:t>
      </w:r>
      <w:r w:rsidR="003476B9">
        <w:rPr>
          <w:b/>
          <w:color w:val="FF0000"/>
        </w:rPr>
        <w:t>HEIGHT</w:t>
      </w:r>
      <w:r w:rsidRPr="00B20A19">
        <w:rPr>
          <w:b/>
          <w:color w:val="FF0000"/>
        </w:rPr>
        <w:t>(</w:t>
      </w:r>
      <w:r>
        <w:rPr>
          <w:b/>
          <w:color w:val="FF0000"/>
        </w:rPr>
        <w:t>T,</w:t>
      </w:r>
      <w:r w:rsidRPr="00B20A19">
        <w:rPr>
          <w:rFonts w:hint="eastAsia"/>
          <w:b/>
          <w:color w:val="FF0000"/>
        </w:rPr>
        <w:t>x</w:t>
      </w:r>
      <w:r w:rsidRPr="00B20A19">
        <w:rPr>
          <w:b/>
          <w:color w:val="FF0000"/>
        </w:rPr>
        <w:t>)     //13 14</w:t>
      </w:r>
      <w:r w:rsidRPr="00B20A19">
        <w:rPr>
          <w:b/>
          <w:color w:val="FF0000"/>
        </w:rPr>
        <w:t>两行顺序不得交换</w:t>
      </w:r>
    </w:p>
    <w:p w14:paraId="60B59733" w14:textId="77777777" w:rsidR="000F33D4" w:rsidRDefault="000F33D4" w:rsidP="000F33D4">
      <w:pPr>
        <w:rPr>
          <w:b/>
          <w:color w:val="FF0000"/>
        </w:rPr>
      </w:pPr>
      <w:r w:rsidRPr="00B20A19">
        <w:rPr>
          <w:rFonts w:hint="eastAsia"/>
          <w:b/>
          <w:color w:val="FF0000"/>
        </w:rPr>
        <w:t>15 return x</w:t>
      </w:r>
      <w:r w:rsidRPr="00B20A19">
        <w:rPr>
          <w:b/>
          <w:color w:val="FF0000"/>
        </w:rPr>
        <w:t xml:space="preserve">      //</w:t>
      </w:r>
      <w:r w:rsidRPr="00B20A19">
        <w:rPr>
          <w:b/>
          <w:color w:val="FF0000"/>
        </w:rPr>
        <w:t>返回旋转后的子树根节点</w:t>
      </w:r>
    </w:p>
    <w:p w14:paraId="31767371" w14:textId="7A1073F0" w:rsidR="000F33D4" w:rsidRDefault="000F33D4" w:rsidP="000F33D4">
      <w:pPr>
        <w:rPr>
          <w:b/>
          <w:color w:val="FF0000"/>
        </w:rPr>
      </w:pPr>
    </w:p>
    <w:p w14:paraId="69B1E76E" w14:textId="77777777" w:rsidR="00F95666" w:rsidRDefault="00F95666">
      <w:pPr>
        <w:widowControl/>
        <w:jc w:val="left"/>
        <w:rPr>
          <w:rFonts w:ascii="黑体" w:eastAsia="黑体" w:hAnsi="黑体"/>
          <w:b/>
          <w:bCs/>
        </w:rPr>
      </w:pPr>
      <w:r>
        <w:br w:type="page"/>
      </w:r>
    </w:p>
    <w:p w14:paraId="643CBDCA" w14:textId="5963EE18" w:rsidR="00F95666" w:rsidRDefault="00F95666" w:rsidP="00B96F7F">
      <w:pPr>
        <w:pStyle w:val="3"/>
        <w:numPr>
          <w:ilvl w:val="2"/>
          <w:numId w:val="4"/>
        </w:numPr>
      </w:pPr>
      <w:r>
        <w:rPr>
          <w:rFonts w:hint="eastAsia"/>
        </w:rPr>
        <w:lastRenderedPageBreak/>
        <w:t>维护AVL树的性质</w:t>
      </w:r>
    </w:p>
    <w:p w14:paraId="28378FD1" w14:textId="595F8A3D" w:rsidR="000F33D4" w:rsidRPr="00420DEC" w:rsidRDefault="003140F0" w:rsidP="000F33D4">
      <w:pPr>
        <w:rPr>
          <w:b/>
          <w:color w:val="FF0000"/>
        </w:rPr>
      </w:pPr>
      <w:r>
        <w:rPr>
          <w:b/>
          <w:color w:val="FF0000"/>
        </w:rPr>
        <w:t>AVL-TREE-</w:t>
      </w:r>
      <w:r w:rsidR="00FC779C">
        <w:rPr>
          <w:b/>
          <w:color w:val="FF0000"/>
        </w:rPr>
        <w:t>HOLD-ROTATE</w:t>
      </w:r>
      <w:r w:rsidR="000F33D4" w:rsidRPr="00420DEC">
        <w:rPr>
          <w:b/>
          <w:color w:val="FF0000"/>
        </w:rPr>
        <w:t>(T</w:t>
      </w:r>
      <w:r w:rsidR="000F33D4" w:rsidRPr="00420DEC">
        <w:rPr>
          <w:rFonts w:hint="eastAsia"/>
          <w:b/>
          <w:color w:val="FF0000"/>
        </w:rPr>
        <w:t>,</w:t>
      </w:r>
      <w:r w:rsidR="000F33D4" w:rsidRPr="00420DEC">
        <w:rPr>
          <w:b/>
          <w:color w:val="FF0000"/>
        </w:rPr>
        <w:t>x,</w:t>
      </w:r>
      <w:r w:rsidR="00F531AA">
        <w:rPr>
          <w:rFonts w:hint="eastAsia"/>
          <w:b/>
          <w:color w:val="FF0000"/>
        </w:rPr>
        <w:t>orientation</w:t>
      </w:r>
      <w:r w:rsidR="000F33D4" w:rsidRPr="00420DEC">
        <w:rPr>
          <w:b/>
          <w:color w:val="FF0000"/>
        </w:rPr>
        <w:t>)</w:t>
      </w:r>
    </w:p>
    <w:p w14:paraId="76950FA0" w14:textId="064056A0" w:rsidR="000F33D4" w:rsidRDefault="000F33D4" w:rsidP="000F33D4">
      <w:r>
        <w:rPr>
          <w:rFonts w:hint="eastAsia"/>
        </w:rPr>
        <w:t xml:space="preserve">1 </w:t>
      </w:r>
      <w:r w:rsidRPr="00923D6A">
        <w:t xml:space="preserve">let </w:t>
      </w:r>
      <w:r w:rsidR="00FE4D1A">
        <w:rPr>
          <w:rFonts w:hint="eastAsia"/>
        </w:rPr>
        <w:t>stack</w:t>
      </w:r>
      <w:r w:rsidR="00FE4D1A">
        <w:t>1</w:t>
      </w:r>
      <w:r>
        <w:t>,</w:t>
      </w:r>
      <w:r w:rsidR="00FE4D1A">
        <w:rPr>
          <w:rFonts w:hint="eastAsia"/>
        </w:rPr>
        <w:t>stack</w:t>
      </w:r>
      <w:r w:rsidR="00FE4D1A">
        <w:t>2</w:t>
      </w:r>
      <w:r w:rsidRPr="00923D6A">
        <w:t xml:space="preserve"> be </w:t>
      </w:r>
      <w:r>
        <w:t>two</w:t>
      </w:r>
      <w:r w:rsidRPr="00923D6A">
        <w:t xml:space="preserve"> </w:t>
      </w:r>
      <w:r w:rsidR="00050638">
        <w:rPr>
          <w:rFonts w:hint="eastAsia"/>
        </w:rPr>
        <w:t>stacks</w:t>
      </w:r>
      <w:r w:rsidRPr="0027755C">
        <w:rPr>
          <w:b/>
          <w:color w:val="00B050"/>
        </w:rPr>
        <w:t>//</w:t>
      </w:r>
      <w:r w:rsidRPr="0027755C">
        <w:rPr>
          <w:b/>
          <w:color w:val="00B050"/>
        </w:rPr>
        <w:t>不考虑实际用到的大小</w:t>
      </w:r>
      <w:r w:rsidRPr="0027755C">
        <w:rPr>
          <w:rFonts w:hint="eastAsia"/>
          <w:b/>
          <w:color w:val="00B050"/>
        </w:rPr>
        <w:t>，</w:t>
      </w:r>
      <w:r w:rsidRPr="0027755C">
        <w:rPr>
          <w:b/>
          <w:color w:val="00B050"/>
        </w:rPr>
        <w:t>直接用</w:t>
      </w:r>
      <w:r w:rsidRPr="0027755C">
        <w:rPr>
          <w:rFonts w:hint="eastAsia"/>
          <w:b/>
          <w:color w:val="00B050"/>
        </w:rPr>
        <w:t>树</w:t>
      </w:r>
      <w:r w:rsidRPr="0027755C">
        <w:rPr>
          <w:b/>
          <w:color w:val="00B050"/>
        </w:rPr>
        <w:t>的大小来分配堆栈空间大小</w:t>
      </w:r>
    </w:p>
    <w:p w14:paraId="4F857100" w14:textId="5EA69136" w:rsidR="000F33D4" w:rsidRDefault="000F33D4" w:rsidP="000F33D4">
      <w:pPr>
        <w:autoSpaceDE w:val="0"/>
        <w:autoSpaceDN w:val="0"/>
        <w:adjustRightInd w:val="0"/>
        <w:jc w:val="left"/>
      </w:pPr>
      <w:r>
        <w:rPr>
          <w:rFonts w:hint="eastAsia"/>
        </w:rPr>
        <w:t xml:space="preserve">2 </w:t>
      </w:r>
      <w:r w:rsidR="00F95666">
        <w:rPr>
          <w:rFonts w:hint="eastAsia"/>
        </w:rPr>
        <w:t>stack</w:t>
      </w:r>
      <w:r w:rsidR="00F95666">
        <w:t>1</w:t>
      </w:r>
      <w:r>
        <w:rPr>
          <w:rFonts w:hint="eastAsia"/>
        </w:rPr>
        <w:t>.</w:t>
      </w:r>
      <w:r w:rsidR="00DB07B7">
        <w:rPr>
          <w:rFonts w:hint="eastAsia"/>
        </w:rPr>
        <w:t>push</w:t>
      </w:r>
      <w:r>
        <w:rPr>
          <w:rFonts w:hint="eastAsia"/>
        </w:rPr>
        <w:t>(x)</w:t>
      </w:r>
    </w:p>
    <w:p w14:paraId="4D4CDADA" w14:textId="074BF50F" w:rsidR="000F33D4" w:rsidRPr="0027755C" w:rsidRDefault="000F33D4" w:rsidP="000F33D4">
      <w:pPr>
        <w:autoSpaceDE w:val="0"/>
        <w:autoSpaceDN w:val="0"/>
        <w:adjustRightInd w:val="0"/>
        <w:jc w:val="left"/>
      </w:pPr>
      <w:r>
        <w:t xml:space="preserve">3 </w:t>
      </w:r>
      <w:r w:rsidR="00F95666">
        <w:rPr>
          <w:rFonts w:hint="eastAsia"/>
        </w:rPr>
        <w:t>stack</w:t>
      </w:r>
      <w:r w:rsidR="00F95666">
        <w:t>2</w:t>
      </w:r>
      <w:r>
        <w:t>.</w:t>
      </w:r>
      <w:r w:rsidR="00DB07B7">
        <w:rPr>
          <w:rFonts w:hint="eastAsia"/>
        </w:rPr>
        <w:t>push</w:t>
      </w:r>
      <w:r>
        <w:t>(</w:t>
      </w:r>
      <w:r w:rsidR="00F95666">
        <w:rPr>
          <w:rFonts w:hint="eastAsia"/>
        </w:rPr>
        <w:t>orientation</w:t>
      </w:r>
      <w:r>
        <w:t>)</w:t>
      </w:r>
    </w:p>
    <w:p w14:paraId="1874AC79" w14:textId="77777777" w:rsidR="000F33D4" w:rsidRDefault="000F33D4" w:rsidP="000F33D4">
      <w:pPr>
        <w:autoSpaceDE w:val="0"/>
        <w:autoSpaceDN w:val="0"/>
        <w:adjustRightInd w:val="0"/>
        <w:jc w:val="left"/>
      </w:pPr>
      <w:r>
        <w:t>4 cur=Nil</w:t>
      </w:r>
    </w:p>
    <w:p w14:paraId="4F09582D" w14:textId="1C1318E4" w:rsidR="000F33D4" w:rsidRPr="0027755C" w:rsidRDefault="000F33D4" w:rsidP="000F33D4">
      <w:r>
        <w:t xml:space="preserve">5 </w:t>
      </w:r>
      <w:r w:rsidR="00433F57">
        <w:rPr>
          <w:rFonts w:hint="eastAsia"/>
        </w:rPr>
        <w:t>rotate</w:t>
      </w:r>
      <w:r w:rsidR="00433F57">
        <w:t>R</w:t>
      </w:r>
      <w:r w:rsidR="00433F57">
        <w:rPr>
          <w:rFonts w:hint="eastAsia"/>
        </w:rPr>
        <w:t>oot</w:t>
      </w:r>
      <w:r>
        <w:t>=Nil</w:t>
      </w:r>
      <w:r w:rsidRPr="00D731DA">
        <w:t xml:space="preserve"> </w:t>
      </w:r>
      <w:r w:rsidRPr="00420DEC">
        <w:rPr>
          <w:b/>
          <w:color w:val="00B050"/>
        </w:rPr>
        <w:t>//</w:t>
      </w:r>
      <w:r w:rsidRPr="00420DEC">
        <w:rPr>
          <w:b/>
          <w:color w:val="00B050"/>
        </w:rPr>
        <w:t>对</w:t>
      </w:r>
      <w:r w:rsidRPr="00420DEC">
        <w:rPr>
          <w:b/>
          <w:color w:val="00B050"/>
        </w:rPr>
        <w:t>x</w:t>
      </w:r>
      <w:r w:rsidRPr="00420DEC">
        <w:rPr>
          <w:b/>
          <w:color w:val="00B050"/>
        </w:rPr>
        <w:t>尝试旋转后</w:t>
      </w:r>
      <w:r w:rsidRPr="00420DEC">
        <w:rPr>
          <w:rFonts w:hint="eastAsia"/>
          <w:b/>
          <w:color w:val="00B050"/>
        </w:rPr>
        <w:t>，返回</w:t>
      </w:r>
      <w:r w:rsidRPr="00420DEC">
        <w:rPr>
          <w:b/>
          <w:color w:val="00B050"/>
        </w:rPr>
        <w:t>最终旋转后的根节点</w:t>
      </w:r>
    </w:p>
    <w:p w14:paraId="3488955C" w14:textId="6CA6F099" w:rsidR="000F33D4" w:rsidRDefault="000F33D4" w:rsidP="000F33D4">
      <w:pPr>
        <w:autoSpaceDE w:val="0"/>
        <w:autoSpaceDN w:val="0"/>
        <w:adjustRightInd w:val="0"/>
        <w:jc w:val="left"/>
      </w:pPr>
      <w:r>
        <w:rPr>
          <w:rFonts w:hint="eastAsia"/>
        </w:rPr>
        <w:t>6 cur</w:t>
      </w:r>
      <w:r w:rsidR="00433F57">
        <w:rPr>
          <w:rFonts w:hint="eastAsia"/>
        </w:rPr>
        <w:t>Orientation</w:t>
      </w:r>
      <w:r w:rsidR="00433F57">
        <w:t>=INVALID</w:t>
      </w:r>
      <w:r>
        <w:t>;</w:t>
      </w:r>
    </w:p>
    <w:p w14:paraId="76D6AA2F" w14:textId="65EC6EFF" w:rsidR="000F33D4" w:rsidRDefault="000F33D4" w:rsidP="000F33D4">
      <w:pPr>
        <w:autoSpaceDE w:val="0"/>
        <w:autoSpaceDN w:val="0"/>
        <w:adjustRightInd w:val="0"/>
        <w:jc w:val="left"/>
      </w:pPr>
      <w:r>
        <w:t xml:space="preserve">7 </w:t>
      </w:r>
      <w:r w:rsidRPr="008E04FE">
        <w:rPr>
          <w:b/>
        </w:rPr>
        <w:t>while</w:t>
      </w:r>
      <w:r>
        <w:t>(!</w:t>
      </w:r>
      <w:r w:rsidR="00F95666">
        <w:rPr>
          <w:rFonts w:hint="eastAsia"/>
        </w:rPr>
        <w:t>stack</w:t>
      </w:r>
      <w:r w:rsidR="00F95666">
        <w:t>1</w:t>
      </w:r>
      <w:r>
        <w:t>.Empty())</w:t>
      </w:r>
    </w:p>
    <w:p w14:paraId="244BBD05" w14:textId="1B25287B" w:rsidR="000F33D4" w:rsidRDefault="000F33D4" w:rsidP="000F33D4">
      <w:pPr>
        <w:autoSpaceDE w:val="0"/>
        <w:autoSpaceDN w:val="0"/>
        <w:adjustRightInd w:val="0"/>
        <w:jc w:val="left"/>
      </w:pPr>
      <w:r>
        <w:t>8     cur=</w:t>
      </w:r>
      <w:r w:rsidR="00433F57">
        <w:rPr>
          <w:rFonts w:hint="eastAsia"/>
        </w:rPr>
        <w:t>stack</w:t>
      </w:r>
      <w:r w:rsidR="00433F57">
        <w:t>1</w:t>
      </w:r>
      <w:r>
        <w:t>.</w:t>
      </w:r>
      <w:r w:rsidR="00433F57">
        <w:rPr>
          <w:rFonts w:hint="eastAsia"/>
        </w:rPr>
        <w:t>top</w:t>
      </w:r>
      <w:r>
        <w:t>()</w:t>
      </w:r>
    </w:p>
    <w:p w14:paraId="089F2AAF" w14:textId="36E111F2" w:rsidR="000F33D4" w:rsidRDefault="000F33D4" w:rsidP="000F33D4">
      <w:pPr>
        <w:autoSpaceDE w:val="0"/>
        <w:autoSpaceDN w:val="0"/>
        <w:adjustRightInd w:val="0"/>
        <w:jc w:val="left"/>
      </w:pPr>
      <w:r>
        <w:t xml:space="preserve">9     </w:t>
      </w:r>
      <w:r w:rsidR="0061374A">
        <w:rPr>
          <w:rFonts w:hint="eastAsia"/>
        </w:rPr>
        <w:t>curOrientation</w:t>
      </w:r>
      <w:r>
        <w:t>=</w:t>
      </w:r>
      <w:r w:rsidR="00433F57">
        <w:rPr>
          <w:rFonts w:hint="eastAsia"/>
        </w:rPr>
        <w:t>stack</w:t>
      </w:r>
      <w:r w:rsidR="00433F57">
        <w:t>2</w:t>
      </w:r>
      <w:r>
        <w:t>.</w:t>
      </w:r>
      <w:r w:rsidR="00433F57">
        <w:t>top</w:t>
      </w:r>
      <w:r>
        <w:t>()</w:t>
      </w:r>
    </w:p>
    <w:p w14:paraId="5D352216" w14:textId="616BBC07" w:rsidR="000F33D4" w:rsidRDefault="000F33D4" w:rsidP="000F33D4">
      <w:pPr>
        <w:autoSpaceDE w:val="0"/>
        <w:autoSpaceDN w:val="0"/>
        <w:adjustRightInd w:val="0"/>
        <w:jc w:val="left"/>
      </w:pPr>
      <w:r>
        <w:rPr>
          <w:rFonts w:hint="eastAsia"/>
        </w:rPr>
        <w:t xml:space="preserve">10    </w:t>
      </w:r>
      <w:r w:rsidRPr="008E04FE">
        <w:rPr>
          <w:rFonts w:hint="eastAsia"/>
          <w:b/>
        </w:rPr>
        <w:t>if</w:t>
      </w:r>
      <w:r>
        <w:rPr>
          <w:rFonts w:hint="eastAsia"/>
        </w:rPr>
        <w:t xml:space="preserve"> </w:t>
      </w:r>
      <w:r w:rsidR="0061374A">
        <w:rPr>
          <w:rFonts w:hint="eastAsia"/>
        </w:rPr>
        <w:t>curOrientation==LEFT</w:t>
      </w:r>
      <w:r>
        <w:rPr>
          <w:rFonts w:hint="eastAsia"/>
        </w:rPr>
        <w:t xml:space="preserve"> </w:t>
      </w:r>
      <w:r w:rsidRPr="00D731DA">
        <w:rPr>
          <w:rFonts w:hint="eastAsia"/>
          <w:b/>
          <w:color w:val="00B050"/>
        </w:rPr>
        <w:t>//</w:t>
      </w:r>
      <w:r w:rsidRPr="00D731DA">
        <w:rPr>
          <w:rFonts w:hint="eastAsia"/>
          <w:b/>
          <w:color w:val="00B050"/>
        </w:rPr>
        <w:t>需要对</w:t>
      </w:r>
      <w:r w:rsidRPr="00D731DA">
        <w:rPr>
          <w:rFonts w:hint="eastAsia"/>
          <w:b/>
          <w:color w:val="00B050"/>
        </w:rPr>
        <w:t>cur</w:t>
      </w:r>
      <w:r w:rsidRPr="00D731DA">
        <w:rPr>
          <w:rFonts w:hint="eastAsia"/>
          <w:b/>
          <w:color w:val="00B050"/>
        </w:rPr>
        <w:t>尝试进行左旋</w:t>
      </w:r>
    </w:p>
    <w:p w14:paraId="5A698DC4" w14:textId="4CCB12F6" w:rsidR="000F33D4" w:rsidRDefault="000F33D4" w:rsidP="000F33D4">
      <w:pPr>
        <w:autoSpaceDE w:val="0"/>
        <w:autoSpaceDN w:val="0"/>
        <w:adjustRightInd w:val="0"/>
        <w:jc w:val="left"/>
      </w:pPr>
      <w:r>
        <w:rPr>
          <w:rFonts w:hint="eastAsia"/>
        </w:rPr>
        <w:t xml:space="preserve">11   </w:t>
      </w:r>
      <w:r>
        <w:t xml:space="preserve">    </w:t>
      </w:r>
      <w:r>
        <w:rPr>
          <w:rFonts w:hint="eastAsia"/>
        </w:rPr>
        <w:t xml:space="preserve"> </w:t>
      </w:r>
      <w:r w:rsidRPr="008E04FE">
        <w:rPr>
          <w:rFonts w:hint="eastAsia"/>
          <w:b/>
        </w:rPr>
        <w:t>if</w:t>
      </w:r>
      <w:r w:rsidR="00433F57">
        <w:t xml:space="preserve"> cur.right.right.</w:t>
      </w:r>
      <w:r>
        <w:t>height</w:t>
      </w:r>
      <w:r>
        <w:rPr>
          <w:rFonts w:ascii="宋体" w:eastAsia="宋体" w:hAnsi="宋体" w:hint="eastAsia"/>
        </w:rPr>
        <w:t>≥</w:t>
      </w:r>
      <w:r w:rsidR="00F31F35">
        <w:t>cur.right.left.</w:t>
      </w:r>
      <w:r>
        <w:t>heig</w:t>
      </w:r>
      <w:r w:rsidR="0061374A">
        <w:t>ht</w:t>
      </w:r>
    </w:p>
    <w:p w14:paraId="000D70CD" w14:textId="696458C3" w:rsidR="00F95666" w:rsidRDefault="000F33D4" w:rsidP="000F33D4">
      <w:pPr>
        <w:autoSpaceDE w:val="0"/>
        <w:autoSpaceDN w:val="0"/>
        <w:adjustRightInd w:val="0"/>
        <w:jc w:val="left"/>
      </w:pPr>
      <w:r>
        <w:t xml:space="preserve">12            </w:t>
      </w:r>
      <w:r w:rsidR="00F95666">
        <w:rPr>
          <w:rFonts w:hint="eastAsia"/>
        </w:rPr>
        <w:t>stack</w:t>
      </w:r>
      <w:r w:rsidR="00F95666">
        <w:t>1.</w:t>
      </w:r>
      <w:r w:rsidR="006F3B7E">
        <w:t>pop</w:t>
      </w:r>
      <w:r w:rsidR="00F95666">
        <w:t>()</w:t>
      </w:r>
    </w:p>
    <w:p w14:paraId="1E708800" w14:textId="6D50B2EF" w:rsidR="000F33D4" w:rsidRDefault="00F95666" w:rsidP="000F33D4">
      <w:pPr>
        <w:autoSpaceDE w:val="0"/>
        <w:autoSpaceDN w:val="0"/>
        <w:adjustRightInd w:val="0"/>
        <w:jc w:val="left"/>
      </w:pPr>
      <w:r>
        <w:t xml:space="preserve">13            </w:t>
      </w:r>
      <w:r>
        <w:rPr>
          <w:rFonts w:hint="eastAsia"/>
        </w:rPr>
        <w:t>stack</w:t>
      </w:r>
      <w:r>
        <w:t>2</w:t>
      </w:r>
      <w:r w:rsidR="000F33D4">
        <w:t>.</w:t>
      </w:r>
      <w:r w:rsidR="006F3B7E">
        <w:t>pop</w:t>
      </w:r>
      <w:r w:rsidR="000F33D4">
        <w:t>()</w:t>
      </w:r>
    </w:p>
    <w:p w14:paraId="5E1E1BC6" w14:textId="3113A370" w:rsidR="000F33D4" w:rsidRDefault="00B53442" w:rsidP="000F33D4">
      <w:pPr>
        <w:autoSpaceDE w:val="0"/>
        <w:autoSpaceDN w:val="0"/>
        <w:adjustRightInd w:val="0"/>
        <w:jc w:val="left"/>
      </w:pPr>
      <w:r>
        <w:t>14</w:t>
      </w:r>
      <w:r w:rsidR="006F3B7E">
        <w:t xml:space="preserve">            </w:t>
      </w:r>
      <w:r w:rsidR="0061374A">
        <w:rPr>
          <w:rFonts w:hint="eastAsia"/>
        </w:rPr>
        <w:t>rotate</w:t>
      </w:r>
      <w:r w:rsidR="0061374A">
        <w:t>R</w:t>
      </w:r>
      <w:r w:rsidR="0061374A">
        <w:rPr>
          <w:rFonts w:hint="eastAsia"/>
        </w:rPr>
        <w:t>oot</w:t>
      </w:r>
      <w:r w:rsidR="006F3B7E">
        <w:t>=</w:t>
      </w:r>
      <w:r w:rsidR="003140F0" w:rsidRPr="003140F0">
        <w:rPr>
          <w:b/>
        </w:rPr>
        <w:t>AVL-TREE-</w:t>
      </w:r>
      <w:r w:rsidR="00A94B85" w:rsidRPr="003140F0">
        <w:rPr>
          <w:b/>
        </w:rPr>
        <w:t>LEFT-ROTATE</w:t>
      </w:r>
      <w:r w:rsidR="000F33D4">
        <w:t>(T,cur)</w:t>
      </w:r>
    </w:p>
    <w:p w14:paraId="71A24CF3" w14:textId="04307942" w:rsidR="00F95666" w:rsidRDefault="00B53442" w:rsidP="000F33D4">
      <w:pPr>
        <w:autoSpaceDE w:val="0"/>
        <w:autoSpaceDN w:val="0"/>
        <w:adjustRightInd w:val="0"/>
        <w:jc w:val="left"/>
        <w:rPr>
          <w:b/>
        </w:rPr>
      </w:pPr>
      <w:r>
        <w:t>15</w:t>
      </w:r>
      <w:r w:rsidR="000F33D4">
        <w:t xml:space="preserve">        </w:t>
      </w:r>
      <w:r w:rsidR="00F95666">
        <w:rPr>
          <w:b/>
        </w:rPr>
        <w:t>else</w:t>
      </w:r>
    </w:p>
    <w:p w14:paraId="441C687A" w14:textId="288F11E0" w:rsidR="000F33D4" w:rsidRDefault="00B53442" w:rsidP="000F33D4">
      <w:pPr>
        <w:autoSpaceDE w:val="0"/>
        <w:autoSpaceDN w:val="0"/>
        <w:adjustRightInd w:val="0"/>
        <w:jc w:val="left"/>
      </w:pPr>
      <w:r w:rsidRPr="00B53442">
        <w:t>16</w:t>
      </w:r>
      <w:r w:rsidR="00F95666" w:rsidRPr="00B53442">
        <w:t xml:space="preserve">            </w:t>
      </w:r>
      <w:r w:rsidR="00F95666">
        <w:rPr>
          <w:rFonts w:hint="eastAsia"/>
        </w:rPr>
        <w:t>stack</w:t>
      </w:r>
      <w:r w:rsidR="00F95666">
        <w:t>1</w:t>
      </w:r>
      <w:r w:rsidR="000F33D4">
        <w:t>.</w:t>
      </w:r>
      <w:r w:rsidR="005F2086">
        <w:t>push(cur.</w:t>
      </w:r>
      <w:r w:rsidR="000F33D4">
        <w:t>right)</w:t>
      </w:r>
      <w:r w:rsidR="000F33D4" w:rsidRPr="00EF3668">
        <w:rPr>
          <w:rFonts w:hint="eastAsia"/>
          <w:b/>
          <w:color w:val="00B050"/>
        </w:rPr>
        <w:t>//</w:t>
      </w:r>
      <w:r w:rsidR="000F33D4" w:rsidRPr="00EF3668">
        <w:rPr>
          <w:rFonts w:hint="eastAsia"/>
          <w:b/>
          <w:color w:val="00B050"/>
        </w:rPr>
        <w:t>否则</w:t>
      </w:r>
      <w:r w:rsidR="000F33D4" w:rsidRPr="00EF3668">
        <w:rPr>
          <w:rFonts w:hint="eastAsia"/>
          <w:b/>
          <w:color w:val="00B050"/>
        </w:rPr>
        <w:t>cur</w:t>
      </w:r>
      <w:r w:rsidR="000F33D4" w:rsidRPr="00EF3668">
        <w:rPr>
          <w:rFonts w:hint="eastAsia"/>
          <w:b/>
          <w:color w:val="00B050"/>
        </w:rPr>
        <w:t>右孩子需要尝试进行右旋来调整</w:t>
      </w:r>
    </w:p>
    <w:p w14:paraId="10E0D93B" w14:textId="75D82EA6" w:rsidR="000F33D4" w:rsidRPr="00D731DA" w:rsidRDefault="00B53442" w:rsidP="000F33D4">
      <w:pPr>
        <w:autoSpaceDE w:val="0"/>
        <w:autoSpaceDN w:val="0"/>
        <w:adjustRightInd w:val="0"/>
        <w:jc w:val="left"/>
      </w:pPr>
      <w:r>
        <w:t>17</w:t>
      </w:r>
      <w:r w:rsidR="000F33D4">
        <w:t xml:space="preserve">            </w:t>
      </w:r>
      <w:r w:rsidR="00433F57">
        <w:rPr>
          <w:rFonts w:hint="eastAsia"/>
        </w:rPr>
        <w:t>stack</w:t>
      </w:r>
      <w:r w:rsidR="00433F57">
        <w:t>2</w:t>
      </w:r>
      <w:r w:rsidR="000F33D4">
        <w:t>.</w:t>
      </w:r>
      <w:r w:rsidR="005F2086">
        <w:t>push</w:t>
      </w:r>
      <w:r w:rsidR="0061374A">
        <w:t>(RIGHT</w:t>
      </w:r>
      <w:r w:rsidR="000F33D4">
        <w:t>);</w:t>
      </w:r>
    </w:p>
    <w:p w14:paraId="1CFA55CC" w14:textId="1066D3E5" w:rsidR="000F33D4" w:rsidRDefault="00B53442" w:rsidP="000F33D4">
      <w:pPr>
        <w:autoSpaceDE w:val="0"/>
        <w:autoSpaceDN w:val="0"/>
        <w:adjustRightInd w:val="0"/>
        <w:jc w:val="left"/>
      </w:pPr>
      <w:r>
        <w:rPr>
          <w:rFonts w:hint="eastAsia"/>
        </w:rPr>
        <w:t>18</w:t>
      </w:r>
      <w:r w:rsidR="000F33D4">
        <w:rPr>
          <w:rFonts w:hint="eastAsia"/>
        </w:rPr>
        <w:t xml:space="preserve">    </w:t>
      </w:r>
      <w:r w:rsidR="000F33D4" w:rsidRPr="008E04FE">
        <w:rPr>
          <w:rFonts w:hint="eastAsia"/>
          <w:b/>
        </w:rPr>
        <w:t>else</w:t>
      </w:r>
      <w:r w:rsidR="000F33D4" w:rsidRPr="008E04FE">
        <w:rPr>
          <w:b/>
        </w:rPr>
        <w:t>if</w:t>
      </w:r>
      <w:r w:rsidR="0061374A">
        <w:t xml:space="preserve"> </w:t>
      </w:r>
      <w:r>
        <w:rPr>
          <w:rFonts w:hint="eastAsia"/>
        </w:rPr>
        <w:t>curOrientation</w:t>
      </w:r>
      <w:r>
        <w:t xml:space="preserve"> </w:t>
      </w:r>
      <w:r w:rsidR="0061374A">
        <w:t>==RIGHT</w:t>
      </w:r>
      <w:r w:rsidR="000F33D4" w:rsidRPr="00EF3668">
        <w:rPr>
          <w:b/>
          <w:color w:val="00B050"/>
        </w:rPr>
        <w:t>//</w:t>
      </w:r>
      <w:r w:rsidR="000F33D4" w:rsidRPr="00EF3668">
        <w:rPr>
          <w:b/>
          <w:color w:val="00B050"/>
        </w:rPr>
        <w:t>需要对</w:t>
      </w:r>
      <w:r w:rsidR="000F33D4" w:rsidRPr="00EF3668">
        <w:rPr>
          <w:b/>
          <w:color w:val="00B050"/>
        </w:rPr>
        <w:t>cur</w:t>
      </w:r>
      <w:r w:rsidR="000F33D4" w:rsidRPr="00EF3668">
        <w:rPr>
          <w:b/>
          <w:color w:val="00B050"/>
        </w:rPr>
        <w:t>尝试进行右旋</w:t>
      </w:r>
    </w:p>
    <w:p w14:paraId="4ABA30C6" w14:textId="4E0D79B1" w:rsidR="000F33D4" w:rsidRDefault="00B53442" w:rsidP="000F33D4">
      <w:pPr>
        <w:autoSpaceDE w:val="0"/>
        <w:autoSpaceDN w:val="0"/>
        <w:adjustRightInd w:val="0"/>
        <w:jc w:val="left"/>
      </w:pPr>
      <w:r>
        <w:rPr>
          <w:rFonts w:hint="eastAsia"/>
        </w:rPr>
        <w:t>19</w:t>
      </w:r>
      <w:r w:rsidR="000F33D4">
        <w:rPr>
          <w:rFonts w:hint="eastAsia"/>
        </w:rPr>
        <w:t xml:space="preserve">        </w:t>
      </w:r>
      <w:r w:rsidR="000F33D4" w:rsidRPr="008E04FE">
        <w:rPr>
          <w:rFonts w:hint="eastAsia"/>
          <w:b/>
        </w:rPr>
        <w:t>if</w:t>
      </w:r>
      <w:r w:rsidR="00F31F35">
        <w:rPr>
          <w:rFonts w:hint="eastAsia"/>
        </w:rPr>
        <w:t xml:space="preserve"> cur.left.left.</w:t>
      </w:r>
      <w:r w:rsidR="000F33D4">
        <w:rPr>
          <w:rFonts w:hint="eastAsia"/>
        </w:rPr>
        <w:t>height</w:t>
      </w:r>
      <w:r w:rsidR="000F33D4">
        <w:rPr>
          <w:rFonts w:ascii="宋体" w:eastAsia="宋体" w:hAnsi="宋体" w:hint="eastAsia"/>
        </w:rPr>
        <w:t>≥</w:t>
      </w:r>
      <w:r w:rsidR="000F33D4" w:rsidRPr="00D731DA">
        <w:rPr>
          <w:rFonts w:hint="eastAsia"/>
        </w:rPr>
        <w:t>cur</w:t>
      </w:r>
      <w:r w:rsidR="00F31F35">
        <w:t>.left.right.</w:t>
      </w:r>
      <w:r w:rsidR="000F33D4">
        <w:t>height</w:t>
      </w:r>
    </w:p>
    <w:p w14:paraId="232A7CDC" w14:textId="467C02B0" w:rsidR="00433F57" w:rsidRDefault="00B53442" w:rsidP="000F33D4">
      <w:pPr>
        <w:autoSpaceDE w:val="0"/>
        <w:autoSpaceDN w:val="0"/>
        <w:adjustRightInd w:val="0"/>
        <w:jc w:val="left"/>
      </w:pPr>
      <w:r>
        <w:t>20</w:t>
      </w:r>
      <w:r w:rsidR="000F33D4">
        <w:t xml:space="preserve">            </w:t>
      </w:r>
      <w:r w:rsidR="00F95666">
        <w:rPr>
          <w:rFonts w:hint="eastAsia"/>
        </w:rPr>
        <w:t>stack</w:t>
      </w:r>
      <w:r w:rsidR="00F95666">
        <w:t>1</w:t>
      </w:r>
      <w:r w:rsidR="00433F57">
        <w:t>.</w:t>
      </w:r>
      <w:r w:rsidR="005F2086">
        <w:t>pop</w:t>
      </w:r>
      <w:r w:rsidR="00433F57">
        <w:t>()</w:t>
      </w:r>
    </w:p>
    <w:p w14:paraId="63EE0893" w14:textId="56871F60" w:rsidR="000F33D4" w:rsidRDefault="00B53442" w:rsidP="000F33D4">
      <w:pPr>
        <w:autoSpaceDE w:val="0"/>
        <w:autoSpaceDN w:val="0"/>
        <w:adjustRightInd w:val="0"/>
        <w:jc w:val="left"/>
      </w:pPr>
      <w:r>
        <w:t>21</w:t>
      </w:r>
      <w:r w:rsidR="00433F57">
        <w:t xml:space="preserve">            </w:t>
      </w:r>
      <w:r w:rsidR="00433F57">
        <w:rPr>
          <w:rFonts w:hint="eastAsia"/>
        </w:rPr>
        <w:t>stack</w:t>
      </w:r>
      <w:r w:rsidR="00433F57">
        <w:t>2</w:t>
      </w:r>
      <w:r w:rsidR="000F33D4">
        <w:t>.</w:t>
      </w:r>
      <w:r w:rsidR="005F2086">
        <w:t>pop</w:t>
      </w:r>
      <w:r w:rsidR="000F33D4">
        <w:t>()</w:t>
      </w:r>
    </w:p>
    <w:p w14:paraId="3DCBD7C7" w14:textId="27982356" w:rsidR="000F33D4" w:rsidRDefault="00B53442" w:rsidP="000F33D4">
      <w:pPr>
        <w:autoSpaceDE w:val="0"/>
        <w:autoSpaceDN w:val="0"/>
        <w:adjustRightInd w:val="0"/>
        <w:jc w:val="left"/>
      </w:pPr>
      <w:r>
        <w:t>22</w:t>
      </w:r>
      <w:r w:rsidR="000F33D4">
        <w:t xml:space="preserve">            </w:t>
      </w:r>
      <w:r w:rsidR="0061374A">
        <w:rPr>
          <w:rFonts w:hint="eastAsia"/>
        </w:rPr>
        <w:t>rotate</w:t>
      </w:r>
      <w:r w:rsidR="0061374A">
        <w:t>R</w:t>
      </w:r>
      <w:r w:rsidR="0061374A">
        <w:rPr>
          <w:rFonts w:hint="eastAsia"/>
        </w:rPr>
        <w:t>oot</w:t>
      </w:r>
      <w:r w:rsidR="000F33D4">
        <w:t>=</w:t>
      </w:r>
      <w:r w:rsidR="003140F0" w:rsidRPr="003140F0">
        <w:rPr>
          <w:b/>
        </w:rPr>
        <w:t>AVL-TREE-</w:t>
      </w:r>
      <w:r w:rsidR="00A94B85" w:rsidRPr="003140F0">
        <w:rPr>
          <w:b/>
        </w:rPr>
        <w:t>RIGHT-ROTATE</w:t>
      </w:r>
      <w:r w:rsidR="000F33D4">
        <w:t>(T,cur)</w:t>
      </w:r>
    </w:p>
    <w:p w14:paraId="683D222D" w14:textId="6A26CB0E" w:rsidR="00F95666" w:rsidRDefault="00B53442" w:rsidP="000F33D4">
      <w:pPr>
        <w:autoSpaceDE w:val="0"/>
        <w:autoSpaceDN w:val="0"/>
        <w:adjustRightInd w:val="0"/>
        <w:jc w:val="left"/>
      </w:pPr>
      <w:r>
        <w:t>23</w:t>
      </w:r>
      <w:r w:rsidR="000F33D4">
        <w:t xml:space="preserve">        </w:t>
      </w:r>
      <w:r w:rsidR="000F33D4" w:rsidRPr="008E04FE">
        <w:rPr>
          <w:b/>
        </w:rPr>
        <w:t>else</w:t>
      </w:r>
    </w:p>
    <w:p w14:paraId="5021C81B" w14:textId="6D48BA04" w:rsidR="000F33D4" w:rsidRDefault="00B53442" w:rsidP="000F33D4">
      <w:pPr>
        <w:autoSpaceDE w:val="0"/>
        <w:autoSpaceDN w:val="0"/>
        <w:adjustRightInd w:val="0"/>
        <w:jc w:val="left"/>
      </w:pPr>
      <w:r>
        <w:t>24</w:t>
      </w:r>
      <w:r w:rsidR="00F95666">
        <w:t xml:space="preserve">           </w:t>
      </w:r>
      <w:r>
        <w:t xml:space="preserve"> </w:t>
      </w:r>
      <w:r w:rsidR="00F95666">
        <w:rPr>
          <w:rFonts w:hint="eastAsia"/>
        </w:rPr>
        <w:t>stack</w:t>
      </w:r>
      <w:r w:rsidR="00F95666">
        <w:t>1</w:t>
      </w:r>
      <w:r w:rsidR="00F31F35">
        <w:t>.push(cur.</w:t>
      </w:r>
      <w:r w:rsidR="000F33D4">
        <w:t>left)</w:t>
      </w:r>
      <w:r w:rsidR="000F33D4" w:rsidRPr="00EF3668">
        <w:rPr>
          <w:rFonts w:hint="eastAsia"/>
          <w:b/>
          <w:color w:val="00B050"/>
        </w:rPr>
        <w:t xml:space="preserve"> //</w:t>
      </w:r>
      <w:r w:rsidR="000F33D4" w:rsidRPr="00EF3668">
        <w:rPr>
          <w:rFonts w:hint="eastAsia"/>
          <w:b/>
          <w:color w:val="00B050"/>
        </w:rPr>
        <w:t>否则</w:t>
      </w:r>
      <w:r w:rsidR="000F33D4" w:rsidRPr="00EF3668">
        <w:rPr>
          <w:rFonts w:hint="eastAsia"/>
          <w:b/>
          <w:color w:val="00B050"/>
        </w:rPr>
        <w:t>cur</w:t>
      </w:r>
      <w:r w:rsidR="000F33D4">
        <w:rPr>
          <w:rFonts w:hint="eastAsia"/>
          <w:b/>
          <w:color w:val="00B050"/>
        </w:rPr>
        <w:t>左</w:t>
      </w:r>
      <w:r w:rsidR="000F33D4" w:rsidRPr="00EF3668">
        <w:rPr>
          <w:rFonts w:hint="eastAsia"/>
          <w:b/>
          <w:color w:val="00B050"/>
        </w:rPr>
        <w:t>孩子</w:t>
      </w:r>
      <w:r w:rsidR="000F33D4">
        <w:rPr>
          <w:rFonts w:hint="eastAsia"/>
          <w:b/>
          <w:color w:val="00B050"/>
        </w:rPr>
        <w:t>需要尝试进行左</w:t>
      </w:r>
      <w:r w:rsidR="000F33D4" w:rsidRPr="00EF3668">
        <w:rPr>
          <w:rFonts w:hint="eastAsia"/>
          <w:b/>
          <w:color w:val="00B050"/>
        </w:rPr>
        <w:t>旋来调整</w:t>
      </w:r>
    </w:p>
    <w:p w14:paraId="3B069358" w14:textId="6A2872DE" w:rsidR="000F33D4" w:rsidRDefault="00B53442" w:rsidP="000F33D4">
      <w:pPr>
        <w:autoSpaceDE w:val="0"/>
        <w:autoSpaceDN w:val="0"/>
        <w:adjustRightInd w:val="0"/>
        <w:jc w:val="left"/>
      </w:pPr>
      <w:r>
        <w:t>25</w:t>
      </w:r>
      <w:r w:rsidR="000F33D4">
        <w:t xml:space="preserve">            </w:t>
      </w:r>
      <w:r w:rsidR="00433F57">
        <w:rPr>
          <w:rFonts w:hint="eastAsia"/>
        </w:rPr>
        <w:t>stack</w:t>
      </w:r>
      <w:r w:rsidR="00433F57">
        <w:t>2</w:t>
      </w:r>
      <w:r w:rsidR="000F33D4">
        <w:t>.</w:t>
      </w:r>
      <w:r w:rsidR="00F31F35">
        <w:t>push</w:t>
      </w:r>
      <w:r w:rsidR="0061374A">
        <w:t>(LEFT</w:t>
      </w:r>
      <w:r w:rsidR="000F33D4">
        <w:t>)</w:t>
      </w:r>
    </w:p>
    <w:p w14:paraId="6BF249E1" w14:textId="2EA0B7D0" w:rsidR="00F531AA" w:rsidRDefault="00B53442" w:rsidP="000F33D4">
      <w:pPr>
        <w:autoSpaceDE w:val="0"/>
        <w:autoSpaceDN w:val="0"/>
        <w:adjustRightInd w:val="0"/>
        <w:jc w:val="left"/>
      </w:pPr>
      <w:r>
        <w:t>26</w:t>
      </w:r>
      <w:r w:rsidR="00F531AA">
        <w:t xml:space="preserve"> </w:t>
      </w:r>
      <w:r w:rsidR="00F531AA">
        <w:rPr>
          <w:rFonts w:hint="eastAsia"/>
        </w:rPr>
        <w:t>return</w:t>
      </w:r>
      <w:r w:rsidR="00F531AA">
        <w:t xml:space="preserve"> </w:t>
      </w:r>
      <w:r w:rsidR="00F31F35">
        <w:rPr>
          <w:rFonts w:hint="eastAsia"/>
        </w:rPr>
        <w:t>rotate</w:t>
      </w:r>
      <w:r w:rsidR="00F31F35">
        <w:t>R</w:t>
      </w:r>
      <w:r w:rsidR="00F31F35">
        <w:rPr>
          <w:rFonts w:hint="eastAsia"/>
        </w:rPr>
        <w:t>oot</w:t>
      </w:r>
    </w:p>
    <w:p w14:paraId="032BAD45" w14:textId="77777777" w:rsidR="000F33D4" w:rsidRDefault="000F33D4" w:rsidP="000F33D4">
      <w:pPr>
        <w:autoSpaceDE w:val="0"/>
        <w:autoSpaceDN w:val="0"/>
        <w:adjustRightInd w:val="0"/>
        <w:jc w:val="left"/>
      </w:pPr>
    </w:p>
    <w:p w14:paraId="177D162B" w14:textId="77777777" w:rsidR="005C7DFD" w:rsidRDefault="005C7DFD">
      <w:pPr>
        <w:widowControl/>
        <w:jc w:val="left"/>
      </w:pPr>
      <w:r>
        <w:br w:type="page"/>
      </w:r>
    </w:p>
    <w:p w14:paraId="34C81CF4" w14:textId="7C0B925B" w:rsidR="005C7DFD" w:rsidRDefault="005C7DFD" w:rsidP="00B96F7F">
      <w:pPr>
        <w:pStyle w:val="2"/>
        <w:numPr>
          <w:ilvl w:val="1"/>
          <w:numId w:val="4"/>
        </w:numPr>
      </w:pPr>
      <w:r>
        <w:lastRenderedPageBreak/>
        <w:t>插入</w:t>
      </w:r>
    </w:p>
    <w:p w14:paraId="3DA2DC93" w14:textId="43B6A940" w:rsidR="000F33D4" w:rsidRPr="00FC1632" w:rsidRDefault="003140F0" w:rsidP="000F33D4">
      <w:r w:rsidRPr="003140F0">
        <w:rPr>
          <w:b/>
        </w:rPr>
        <w:t>AVL-TREE-</w:t>
      </w:r>
      <w:r w:rsidR="00C93472" w:rsidRPr="003140F0">
        <w:rPr>
          <w:b/>
        </w:rPr>
        <w:t>TREE-</w:t>
      </w:r>
      <w:r w:rsidR="000F33D4" w:rsidRPr="003140F0">
        <w:rPr>
          <w:b/>
        </w:rPr>
        <w:t>INSERT</w:t>
      </w:r>
      <w:r w:rsidR="000F33D4" w:rsidRPr="00FC1632">
        <w:t>(T,z)</w:t>
      </w:r>
    </w:p>
    <w:p w14:paraId="2BF4C933" w14:textId="77777777" w:rsidR="000F33D4" w:rsidRPr="00FC1632" w:rsidRDefault="000F33D4" w:rsidP="000F33D4">
      <w:r w:rsidRPr="00FC1632">
        <w:t>1 y=</w:t>
      </w:r>
      <w:r>
        <w:t>T.nil</w:t>
      </w:r>
    </w:p>
    <w:p w14:paraId="68D7732E" w14:textId="77777777" w:rsidR="000F33D4" w:rsidRPr="00FC1632" w:rsidRDefault="000F33D4" w:rsidP="000F33D4">
      <w:r w:rsidRPr="00FC1632">
        <w:t>2 x=T.root</w:t>
      </w:r>
    </w:p>
    <w:p w14:paraId="2C6A9AC2" w14:textId="77777777" w:rsidR="000F33D4" w:rsidRPr="00E427CA" w:rsidRDefault="000F33D4" w:rsidP="000F33D4">
      <w:pPr>
        <w:rPr>
          <w:b/>
          <w:color w:val="00B050"/>
        </w:rPr>
      </w:pPr>
      <w:r w:rsidRPr="00FC1632">
        <w:t xml:space="preserve">3 </w:t>
      </w:r>
      <w:r w:rsidRPr="00E427CA">
        <w:rPr>
          <w:b/>
        </w:rPr>
        <w:t>while</w:t>
      </w:r>
      <w:r w:rsidRPr="00FC1632">
        <w:t xml:space="preserve"> x</w:t>
      </w:r>
      <w:r w:rsidRPr="00FC1632">
        <w:rPr>
          <w:rFonts w:hint="eastAsia"/>
        </w:rPr>
        <w:t>≠</w:t>
      </w:r>
      <w:r>
        <w:t>T.nil</w:t>
      </w:r>
      <w:r w:rsidRPr="00E427CA">
        <w:rPr>
          <w:b/>
          <w:color w:val="00B050"/>
        </w:rPr>
        <w:t>//</w:t>
      </w:r>
      <w:r w:rsidRPr="00E427CA">
        <w:rPr>
          <w:b/>
          <w:color w:val="00B050"/>
        </w:rPr>
        <w:t>循环结束时</w:t>
      </w:r>
      <w:r w:rsidRPr="00E427CA">
        <w:rPr>
          <w:b/>
          <w:color w:val="00B050"/>
        </w:rPr>
        <w:t>x</w:t>
      </w:r>
      <w:r w:rsidRPr="00E427CA">
        <w:rPr>
          <w:b/>
          <w:color w:val="00B050"/>
        </w:rPr>
        <w:t>指向空</w:t>
      </w:r>
      <w:r w:rsidRPr="00E427CA">
        <w:rPr>
          <w:rFonts w:hint="eastAsia"/>
          <w:b/>
          <w:color w:val="00B050"/>
        </w:rPr>
        <w:t>，</w:t>
      </w:r>
      <w:r w:rsidRPr="00E427CA">
        <w:rPr>
          <w:b/>
          <w:color w:val="00B050"/>
        </w:rPr>
        <w:t>y</w:t>
      </w:r>
      <w:r w:rsidRPr="00E427CA">
        <w:rPr>
          <w:b/>
          <w:color w:val="00B050"/>
        </w:rPr>
        <w:t>指向上一个</w:t>
      </w:r>
      <w:r w:rsidRPr="00E427CA">
        <w:rPr>
          <w:b/>
          <w:color w:val="00B050"/>
        </w:rPr>
        <w:t>x</w:t>
      </w:r>
    </w:p>
    <w:p w14:paraId="10BFBF4C" w14:textId="77777777" w:rsidR="000F33D4" w:rsidRPr="00FC1632" w:rsidRDefault="000F33D4" w:rsidP="000F33D4">
      <w:r w:rsidRPr="00FC1632">
        <w:t>4     y=x</w:t>
      </w:r>
    </w:p>
    <w:p w14:paraId="271A90A4" w14:textId="77777777" w:rsidR="000F33D4" w:rsidRPr="00FC1632" w:rsidRDefault="000F33D4" w:rsidP="000F33D4">
      <w:r w:rsidRPr="00FC1632">
        <w:t xml:space="preserve">5     </w:t>
      </w:r>
      <w:r w:rsidRPr="00E427CA">
        <w:rPr>
          <w:b/>
        </w:rPr>
        <w:t>if</w:t>
      </w:r>
      <w:r w:rsidRPr="00FC1632">
        <w:t xml:space="preserve"> z.key&lt;x.key</w:t>
      </w:r>
    </w:p>
    <w:p w14:paraId="412BA8BD" w14:textId="77777777" w:rsidR="000F33D4" w:rsidRPr="00FC1632" w:rsidRDefault="000F33D4" w:rsidP="000F33D4">
      <w:r w:rsidRPr="00FC1632">
        <w:t>6         x=x.left</w:t>
      </w:r>
    </w:p>
    <w:p w14:paraId="42F5273D" w14:textId="77777777" w:rsidR="000F33D4" w:rsidRPr="00FC1632" w:rsidRDefault="000F33D4" w:rsidP="000F33D4">
      <w:r w:rsidRPr="00FC1632">
        <w:t xml:space="preserve">7     </w:t>
      </w:r>
      <w:r w:rsidRPr="00E427CA">
        <w:rPr>
          <w:b/>
        </w:rPr>
        <w:t>else</w:t>
      </w:r>
      <w:r w:rsidRPr="00FC1632">
        <w:t xml:space="preserve"> x=x.right</w:t>
      </w:r>
    </w:p>
    <w:p w14:paraId="51EF1B10" w14:textId="77777777" w:rsidR="000F33D4" w:rsidRPr="00FC1632" w:rsidRDefault="000F33D4" w:rsidP="000F33D4">
      <w:r w:rsidRPr="00FC1632">
        <w:t>8 z.</w:t>
      </w:r>
      <w:r>
        <w:t>p</w:t>
      </w:r>
      <w:r w:rsidRPr="00FC1632">
        <w:t>=y</w:t>
      </w:r>
      <w:r w:rsidRPr="00E427CA">
        <w:rPr>
          <w:rFonts w:hint="eastAsia"/>
          <w:b/>
          <w:color w:val="00B050"/>
        </w:rPr>
        <w:t>//</w:t>
      </w:r>
      <w:r w:rsidRPr="00E427CA">
        <w:rPr>
          <w:rFonts w:hint="eastAsia"/>
          <w:b/>
          <w:color w:val="00B050"/>
        </w:rPr>
        <w:t>将这个叶节点作为</w:t>
      </w:r>
      <w:r w:rsidRPr="00E427CA">
        <w:rPr>
          <w:rFonts w:hint="eastAsia"/>
          <w:b/>
          <w:color w:val="00B050"/>
        </w:rPr>
        <w:t>z</w:t>
      </w:r>
      <w:r w:rsidRPr="00E427CA">
        <w:rPr>
          <w:rFonts w:hint="eastAsia"/>
          <w:b/>
          <w:color w:val="00B050"/>
        </w:rPr>
        <w:t>的父节点</w:t>
      </w:r>
    </w:p>
    <w:p w14:paraId="5CEE0EBA" w14:textId="77777777" w:rsidR="000F33D4" w:rsidRPr="00FC1632" w:rsidRDefault="000F33D4" w:rsidP="000F33D4">
      <w:r w:rsidRPr="00FC1632">
        <w:t xml:space="preserve">9 </w:t>
      </w:r>
      <w:r w:rsidRPr="00E427CA">
        <w:rPr>
          <w:b/>
        </w:rPr>
        <w:t>if</w:t>
      </w:r>
      <w:r w:rsidRPr="00FC1632">
        <w:t xml:space="preserve"> y==</w:t>
      </w:r>
      <w:r>
        <w:t>T.nil</w:t>
      </w:r>
    </w:p>
    <w:p w14:paraId="33B7CE36" w14:textId="77777777" w:rsidR="000F33D4" w:rsidRPr="00FC1632" w:rsidRDefault="000F33D4" w:rsidP="000F33D4">
      <w:r w:rsidRPr="00FC1632">
        <w:t>10    T.root=z</w:t>
      </w:r>
    </w:p>
    <w:p w14:paraId="2D6EC2E3" w14:textId="77777777" w:rsidR="000F33D4" w:rsidRPr="00FC1632" w:rsidRDefault="000F33D4" w:rsidP="000F33D4">
      <w:r w:rsidRPr="00FC1632">
        <w:t xml:space="preserve">11 </w:t>
      </w:r>
      <w:r w:rsidRPr="00E427CA">
        <w:rPr>
          <w:b/>
        </w:rPr>
        <w:t>elseif</w:t>
      </w:r>
      <w:r w:rsidRPr="00FC1632">
        <w:t xml:space="preserve"> z.key&lt;y.key</w:t>
      </w:r>
    </w:p>
    <w:p w14:paraId="0D374D11" w14:textId="77777777" w:rsidR="000F33D4" w:rsidRPr="00FC1632" w:rsidRDefault="000F33D4" w:rsidP="000F33D4">
      <w:r w:rsidRPr="00FC1632">
        <w:t>12    y.left=z</w:t>
      </w:r>
    </w:p>
    <w:p w14:paraId="1D944D69" w14:textId="77777777" w:rsidR="000F33D4" w:rsidRDefault="000F33D4" w:rsidP="000F33D4">
      <w:r w:rsidRPr="00FC1632">
        <w:t xml:space="preserve">13 </w:t>
      </w:r>
      <w:r w:rsidRPr="00E427CA">
        <w:rPr>
          <w:b/>
        </w:rPr>
        <w:t>else</w:t>
      </w:r>
      <w:r w:rsidRPr="00FC1632">
        <w:t xml:space="preserve"> y.right=z</w:t>
      </w:r>
    </w:p>
    <w:p w14:paraId="5D6A6C84" w14:textId="77777777" w:rsidR="000F33D4" w:rsidRDefault="000F33D4" w:rsidP="000F33D4">
      <w:r>
        <w:t>14 z.left=T.nil</w:t>
      </w:r>
    </w:p>
    <w:p w14:paraId="56D1E6B5" w14:textId="77777777" w:rsidR="000F33D4" w:rsidRDefault="000F33D4" w:rsidP="000F33D4">
      <w:r>
        <w:t>15 z.right=T.nil</w:t>
      </w:r>
    </w:p>
    <w:p w14:paraId="4D8C9707" w14:textId="3EA2F940" w:rsidR="000F33D4" w:rsidRPr="00420DEC" w:rsidRDefault="000F33D4" w:rsidP="000F33D4">
      <w:pPr>
        <w:rPr>
          <w:b/>
          <w:color w:val="FF0000"/>
        </w:rPr>
      </w:pPr>
      <w:r w:rsidRPr="00420DEC">
        <w:rPr>
          <w:b/>
          <w:color w:val="FF0000"/>
        </w:rPr>
        <w:t xml:space="preserve">16 </w:t>
      </w:r>
      <w:r w:rsidR="003140F0">
        <w:rPr>
          <w:b/>
          <w:color w:val="FF0000"/>
        </w:rPr>
        <w:t>AVL-TREE-</w:t>
      </w:r>
      <w:r w:rsidR="000752D3">
        <w:rPr>
          <w:b/>
          <w:color w:val="FF0000"/>
        </w:rPr>
        <w:t>FIXUP</w:t>
      </w:r>
      <w:r w:rsidRPr="00420DEC">
        <w:rPr>
          <w:b/>
          <w:color w:val="FF0000"/>
        </w:rPr>
        <w:t>(T,z)</w:t>
      </w:r>
    </w:p>
    <w:p w14:paraId="258AC940" w14:textId="77777777" w:rsidR="000F33D4" w:rsidRDefault="000F33D4" w:rsidP="000F33D4">
      <w:pPr>
        <w:autoSpaceDE w:val="0"/>
        <w:autoSpaceDN w:val="0"/>
        <w:adjustRightInd w:val="0"/>
        <w:jc w:val="left"/>
        <w:rPr>
          <w:b/>
          <w:color w:val="FF0000"/>
        </w:rPr>
      </w:pPr>
    </w:p>
    <w:p w14:paraId="585770B1" w14:textId="77777777" w:rsidR="000F33D4" w:rsidRDefault="000F33D4" w:rsidP="000F33D4">
      <w:pPr>
        <w:autoSpaceDE w:val="0"/>
        <w:autoSpaceDN w:val="0"/>
        <w:adjustRightInd w:val="0"/>
        <w:jc w:val="left"/>
        <w:rPr>
          <w:b/>
          <w:color w:val="FF0000"/>
        </w:rPr>
      </w:pPr>
    </w:p>
    <w:p w14:paraId="2D8B2B57" w14:textId="5F2B43D3" w:rsidR="000F33D4" w:rsidRPr="00420DEC" w:rsidRDefault="003140F0" w:rsidP="000F33D4">
      <w:pPr>
        <w:rPr>
          <w:b/>
          <w:color w:val="FF0000"/>
        </w:rPr>
      </w:pPr>
      <w:r>
        <w:rPr>
          <w:b/>
          <w:color w:val="FF0000"/>
        </w:rPr>
        <w:t>AVL-TREE-</w:t>
      </w:r>
      <w:r w:rsidR="0038198A">
        <w:rPr>
          <w:b/>
          <w:color w:val="FF0000"/>
        </w:rPr>
        <w:t>FIXUP</w:t>
      </w:r>
      <w:r w:rsidR="000F33D4" w:rsidRPr="00420DEC">
        <w:rPr>
          <w:rFonts w:hint="eastAsia"/>
          <w:b/>
          <w:color w:val="FF0000"/>
        </w:rPr>
        <w:t>(</w:t>
      </w:r>
      <w:r w:rsidR="000F33D4" w:rsidRPr="00420DEC">
        <w:rPr>
          <w:b/>
          <w:color w:val="FF0000"/>
        </w:rPr>
        <w:t>T,y</w:t>
      </w:r>
      <w:r w:rsidR="000F33D4" w:rsidRPr="00420DEC">
        <w:rPr>
          <w:rFonts w:hint="eastAsia"/>
          <w:b/>
          <w:color w:val="FF0000"/>
        </w:rPr>
        <w:t xml:space="preserve">) </w:t>
      </w:r>
    </w:p>
    <w:p w14:paraId="4F0A77CE" w14:textId="77777777" w:rsidR="000F33D4" w:rsidRDefault="000F33D4" w:rsidP="000F33D4">
      <w:pPr>
        <w:autoSpaceDE w:val="0"/>
        <w:autoSpaceDN w:val="0"/>
        <w:adjustRightInd w:val="0"/>
        <w:jc w:val="left"/>
      </w:pPr>
      <w:r>
        <w:t xml:space="preserve">1 </w:t>
      </w:r>
      <w:r w:rsidRPr="008E04FE">
        <w:rPr>
          <w:b/>
        </w:rPr>
        <w:t>if</w:t>
      </w:r>
      <w:r>
        <w:t xml:space="preserve"> y==T.nil</w:t>
      </w:r>
      <w:r w:rsidRPr="004C00B2">
        <w:rPr>
          <w:b/>
          <w:color w:val="00B050"/>
        </w:rPr>
        <w:t>//</w:t>
      </w:r>
      <w:r w:rsidRPr="004C00B2">
        <w:rPr>
          <w:b/>
          <w:color w:val="00B050"/>
        </w:rPr>
        <w:t>为了使删除函数也能调用该函数</w:t>
      </w:r>
      <w:r w:rsidRPr="004C00B2">
        <w:rPr>
          <w:rFonts w:hint="eastAsia"/>
          <w:b/>
          <w:color w:val="00B050"/>
        </w:rPr>
        <w:t>，</w:t>
      </w:r>
      <w:r w:rsidRPr="004C00B2">
        <w:rPr>
          <w:b/>
          <w:color w:val="00B050"/>
        </w:rPr>
        <w:t>因为删除函数传入的参数可能是哨兵</w:t>
      </w:r>
    </w:p>
    <w:p w14:paraId="5FA2F373" w14:textId="77777777" w:rsidR="000F33D4" w:rsidRDefault="000F33D4" w:rsidP="000F33D4">
      <w:pPr>
        <w:autoSpaceDE w:val="0"/>
        <w:autoSpaceDN w:val="0"/>
        <w:adjustRightInd w:val="0"/>
        <w:jc w:val="left"/>
      </w:pPr>
      <w:r>
        <w:t>2     y=y.p</w:t>
      </w:r>
    </w:p>
    <w:p w14:paraId="096265E9" w14:textId="77777777" w:rsidR="000F33D4" w:rsidRPr="00CE737A" w:rsidRDefault="000F33D4" w:rsidP="000F33D4">
      <w:pPr>
        <w:autoSpaceDE w:val="0"/>
        <w:autoSpaceDN w:val="0"/>
        <w:adjustRightInd w:val="0"/>
        <w:jc w:val="left"/>
        <w:rPr>
          <w:b/>
          <w:color w:val="00B050"/>
        </w:rPr>
      </w:pPr>
      <w:r>
        <w:t xml:space="preserve">3 </w:t>
      </w:r>
      <w:r w:rsidRPr="008E04FE">
        <w:rPr>
          <w:b/>
        </w:rPr>
        <w:t>while</w:t>
      </w:r>
      <w:r>
        <w:t>(y≠T.nil)</w:t>
      </w:r>
      <w:r w:rsidRPr="00D10A32">
        <w:rPr>
          <w:b/>
          <w:color w:val="00B050"/>
        </w:rPr>
        <w:t xml:space="preserve"> //</w:t>
      </w:r>
      <w:r w:rsidRPr="00D10A32">
        <w:rPr>
          <w:b/>
          <w:color w:val="00B050"/>
        </w:rPr>
        <w:t>沿着</w:t>
      </w:r>
      <w:r w:rsidRPr="00D10A32">
        <w:rPr>
          <w:rFonts w:hint="eastAsia"/>
          <w:b/>
          <w:color w:val="00B050"/>
        </w:rPr>
        <w:t>y</w:t>
      </w:r>
      <w:r w:rsidRPr="00D10A32">
        <w:rPr>
          <w:rFonts w:hint="eastAsia"/>
          <w:b/>
          <w:color w:val="00B050"/>
        </w:rPr>
        <w:t>节点向上遍历该条路径</w:t>
      </w:r>
    </w:p>
    <w:p w14:paraId="1EEC5B09" w14:textId="2C1F3C93" w:rsidR="000F33D4" w:rsidRDefault="000F33D4" w:rsidP="000F33D4">
      <w:pPr>
        <w:autoSpaceDE w:val="0"/>
        <w:autoSpaceDN w:val="0"/>
        <w:adjustRightInd w:val="0"/>
        <w:jc w:val="left"/>
      </w:pPr>
      <w:r>
        <w:t>4</w:t>
      </w:r>
      <w:r>
        <w:rPr>
          <w:rFonts w:hint="eastAsia"/>
        </w:rPr>
        <w:t xml:space="preserve"> </w:t>
      </w:r>
      <w:r>
        <w:t xml:space="preserve">    </w:t>
      </w:r>
      <w:r w:rsidR="003140F0" w:rsidRPr="003140F0">
        <w:rPr>
          <w:b/>
        </w:rPr>
        <w:t>AVL-TREE-</w:t>
      </w:r>
      <w:r w:rsidR="00EC502C" w:rsidRPr="003140F0">
        <w:rPr>
          <w:b/>
        </w:rPr>
        <w:t>HEIGHT</w:t>
      </w:r>
      <w:r>
        <w:t>(y)</w:t>
      </w:r>
    </w:p>
    <w:p w14:paraId="6C6D355E" w14:textId="77777777" w:rsidR="000F33D4" w:rsidRDefault="000F33D4" w:rsidP="000F33D4">
      <w:pPr>
        <w:autoSpaceDE w:val="0"/>
        <w:autoSpaceDN w:val="0"/>
        <w:adjustRightInd w:val="0"/>
        <w:jc w:val="left"/>
      </w:pPr>
      <w:r>
        <w:t xml:space="preserve">5     </w:t>
      </w:r>
      <w:r w:rsidRPr="008E04FE">
        <w:rPr>
          <w:b/>
        </w:rPr>
        <w:t>if</w:t>
      </w:r>
      <w:r>
        <w:t xml:space="preserve"> y.left.height==y.right.height+2 </w:t>
      </w:r>
      <w:r w:rsidRPr="003248D3">
        <w:rPr>
          <w:b/>
          <w:color w:val="00B050"/>
        </w:rPr>
        <w:t>//</w:t>
      </w:r>
      <w:r w:rsidRPr="003248D3">
        <w:rPr>
          <w:b/>
          <w:color w:val="00B050"/>
        </w:rPr>
        <w:t>左子树比右子树高</w:t>
      </w:r>
      <w:r w:rsidRPr="003248D3">
        <w:rPr>
          <w:rFonts w:hint="eastAsia"/>
          <w:b/>
          <w:color w:val="00B050"/>
        </w:rPr>
        <w:t>2</w:t>
      </w:r>
    </w:p>
    <w:p w14:paraId="34A553D5" w14:textId="3949AD66" w:rsidR="000F33D4" w:rsidRDefault="000F33D4" w:rsidP="000F33D4">
      <w:pPr>
        <w:autoSpaceDE w:val="0"/>
        <w:autoSpaceDN w:val="0"/>
        <w:adjustRightInd w:val="0"/>
        <w:jc w:val="left"/>
      </w:pPr>
      <w:r>
        <w:t>6         y=</w:t>
      </w:r>
      <w:r w:rsidRPr="00D10A32">
        <w:t xml:space="preserve"> </w:t>
      </w:r>
      <w:r w:rsidR="003140F0" w:rsidRPr="003140F0">
        <w:rPr>
          <w:b/>
        </w:rPr>
        <w:t>AVL-TREE-</w:t>
      </w:r>
      <w:r w:rsidR="00333575" w:rsidRPr="003140F0">
        <w:rPr>
          <w:b/>
        </w:rPr>
        <w:t>HOLD-ROTATE</w:t>
      </w:r>
      <w:r>
        <w:t>(T,y,2)</w:t>
      </w:r>
    </w:p>
    <w:p w14:paraId="458DCF72" w14:textId="77777777" w:rsidR="000F33D4" w:rsidRDefault="000F33D4" w:rsidP="000F33D4">
      <w:pPr>
        <w:autoSpaceDE w:val="0"/>
        <w:autoSpaceDN w:val="0"/>
        <w:adjustRightInd w:val="0"/>
        <w:jc w:val="left"/>
      </w:pPr>
      <w:r>
        <w:t xml:space="preserve">7     </w:t>
      </w:r>
      <w:r w:rsidRPr="008E04FE">
        <w:rPr>
          <w:b/>
        </w:rPr>
        <w:t>elseif</w:t>
      </w:r>
      <w:r>
        <w:t xml:space="preserve"> y.right.height=y.left.height+2    </w:t>
      </w:r>
    </w:p>
    <w:p w14:paraId="6C5C23AD" w14:textId="1D90478C" w:rsidR="000F33D4" w:rsidRDefault="000F33D4" w:rsidP="000F33D4">
      <w:pPr>
        <w:autoSpaceDE w:val="0"/>
        <w:autoSpaceDN w:val="0"/>
        <w:adjustRightInd w:val="0"/>
        <w:jc w:val="left"/>
      </w:pPr>
      <w:r>
        <w:t>8</w:t>
      </w:r>
      <w:r>
        <w:rPr>
          <w:rFonts w:hint="eastAsia"/>
        </w:rPr>
        <w:t xml:space="preserve">        </w:t>
      </w:r>
      <w:r>
        <w:t xml:space="preserve"> y=</w:t>
      </w:r>
      <w:r w:rsidRPr="00D30361">
        <w:rPr>
          <w:rFonts w:hint="eastAsia"/>
        </w:rPr>
        <w:t xml:space="preserve"> </w:t>
      </w:r>
      <w:r w:rsidR="003140F0" w:rsidRPr="003140F0">
        <w:rPr>
          <w:b/>
        </w:rPr>
        <w:t>AVL-TREE-</w:t>
      </w:r>
      <w:r w:rsidR="00333575" w:rsidRPr="003140F0">
        <w:rPr>
          <w:b/>
        </w:rPr>
        <w:t>HOLD-ROTATE</w:t>
      </w:r>
      <w:r>
        <w:t>(T,y,1)</w:t>
      </w:r>
    </w:p>
    <w:p w14:paraId="25D186D4" w14:textId="77777777" w:rsidR="000F33D4" w:rsidRDefault="000F33D4" w:rsidP="000F33D4">
      <w:pPr>
        <w:autoSpaceDE w:val="0"/>
        <w:autoSpaceDN w:val="0"/>
        <w:adjustRightInd w:val="0"/>
        <w:jc w:val="left"/>
      </w:pPr>
      <w:r>
        <w:t>9     y=y.p</w:t>
      </w:r>
    </w:p>
    <w:p w14:paraId="722E4AE7" w14:textId="77777777" w:rsidR="000F33D4" w:rsidRDefault="000F33D4" w:rsidP="000F33D4">
      <w:pPr>
        <w:autoSpaceDE w:val="0"/>
        <w:autoSpaceDN w:val="0"/>
        <w:adjustRightInd w:val="0"/>
        <w:jc w:val="left"/>
      </w:pPr>
    </w:p>
    <w:p w14:paraId="74FC8297" w14:textId="77777777" w:rsidR="000F33D4" w:rsidRDefault="000F33D4" w:rsidP="000F33D4">
      <w:pPr>
        <w:autoSpaceDE w:val="0"/>
        <w:autoSpaceDN w:val="0"/>
        <w:adjustRightInd w:val="0"/>
        <w:jc w:val="left"/>
      </w:pPr>
      <w:r>
        <w:br w:type="page"/>
      </w:r>
    </w:p>
    <w:p w14:paraId="65F5E8B8" w14:textId="25EDCAB7" w:rsidR="005C7DFD" w:rsidRDefault="005C7DFD" w:rsidP="00B96F7F">
      <w:pPr>
        <w:pStyle w:val="2"/>
        <w:numPr>
          <w:ilvl w:val="1"/>
          <w:numId w:val="4"/>
        </w:numPr>
      </w:pPr>
      <w:r>
        <w:lastRenderedPageBreak/>
        <w:t>删除</w:t>
      </w:r>
    </w:p>
    <w:p w14:paraId="162AD2AB" w14:textId="0F039BF2" w:rsidR="000F33D4" w:rsidRDefault="00AA1B53" w:rsidP="000F33D4">
      <w:pPr>
        <w:autoSpaceDE w:val="0"/>
        <w:autoSpaceDN w:val="0"/>
        <w:adjustRightInd w:val="0"/>
        <w:jc w:val="left"/>
      </w:pPr>
      <w:r w:rsidRPr="00AA1B53">
        <w:rPr>
          <w:b/>
        </w:rPr>
        <w:t>AVL-</w:t>
      </w:r>
      <w:r w:rsidR="000F33D4" w:rsidRPr="00AA1B53">
        <w:rPr>
          <w:b/>
        </w:rPr>
        <w:t>TREE-DELETE</w:t>
      </w:r>
      <w:r w:rsidR="000F33D4" w:rsidRPr="00C971C8">
        <w:t>(T,z)</w:t>
      </w:r>
    </w:p>
    <w:p w14:paraId="03E0AEAF" w14:textId="77777777" w:rsidR="000F33D4" w:rsidRPr="00420DEC" w:rsidRDefault="000F33D4" w:rsidP="000F33D4">
      <w:pPr>
        <w:rPr>
          <w:b/>
          <w:color w:val="00B050"/>
        </w:rPr>
      </w:pPr>
      <w:r w:rsidRPr="00616F7A">
        <w:t xml:space="preserve">1 y=z   </w:t>
      </w:r>
      <w:r w:rsidRPr="00420DEC">
        <w:rPr>
          <w:b/>
          <w:color w:val="00B050"/>
        </w:rPr>
        <w:t>//</w:t>
      </w:r>
      <w:r w:rsidRPr="00420DEC">
        <w:rPr>
          <w:rFonts w:hint="eastAsia"/>
          <w:b/>
          <w:color w:val="00B050"/>
        </w:rPr>
        <w:t>x</w:t>
      </w:r>
      <w:r w:rsidRPr="00420DEC">
        <w:rPr>
          <w:b/>
          <w:color w:val="00B050"/>
        </w:rPr>
        <w:t>指向将要移动到</w:t>
      </w:r>
      <w:r w:rsidRPr="00420DEC">
        <w:rPr>
          <w:b/>
          <w:color w:val="00B050"/>
        </w:rPr>
        <w:t>y</w:t>
      </w:r>
      <w:r w:rsidRPr="00420DEC">
        <w:rPr>
          <w:rFonts w:hint="eastAsia"/>
          <w:b/>
          <w:color w:val="00B050"/>
        </w:rPr>
        <w:t>原本</w:t>
      </w:r>
      <w:r w:rsidRPr="00420DEC">
        <w:rPr>
          <w:b/>
          <w:color w:val="00B050"/>
        </w:rPr>
        <w:t>位置的节点</w:t>
      </w:r>
      <w:r w:rsidRPr="00420DEC">
        <w:rPr>
          <w:rFonts w:hint="eastAsia"/>
          <w:b/>
          <w:color w:val="00B050"/>
        </w:rPr>
        <w:t>，</w:t>
      </w:r>
      <w:r w:rsidRPr="00420DEC">
        <w:rPr>
          <w:b/>
          <w:color w:val="00B050"/>
        </w:rPr>
        <w:t>或者原本</w:t>
      </w:r>
      <w:r w:rsidRPr="00420DEC">
        <w:rPr>
          <w:b/>
          <w:color w:val="00B050"/>
        </w:rPr>
        <w:t>y</w:t>
      </w:r>
      <w:r w:rsidRPr="00420DEC">
        <w:rPr>
          <w:b/>
          <w:color w:val="00B050"/>
        </w:rPr>
        <w:t>节点的父节点</w:t>
      </w:r>
    </w:p>
    <w:p w14:paraId="5D9A2AC4" w14:textId="77777777" w:rsidR="000F33D4" w:rsidRDefault="000F33D4" w:rsidP="000F33D4">
      <w:pPr>
        <w:autoSpaceDE w:val="0"/>
        <w:autoSpaceDN w:val="0"/>
        <w:adjustRightInd w:val="0"/>
        <w:jc w:val="left"/>
      </w:pPr>
      <w:r>
        <w:t>2</w:t>
      </w:r>
      <w:r w:rsidRPr="00C971C8">
        <w:t xml:space="preserve"> </w:t>
      </w:r>
      <w:r w:rsidRPr="00C971C8">
        <w:rPr>
          <w:b/>
        </w:rPr>
        <w:t>if</w:t>
      </w:r>
      <w:r w:rsidRPr="00C971C8">
        <w:t xml:space="preserve"> z.left==</w:t>
      </w:r>
      <w:r>
        <w:t>T.nil</w:t>
      </w:r>
    </w:p>
    <w:p w14:paraId="7E678E12" w14:textId="77777777" w:rsidR="000F33D4" w:rsidRPr="00616F7A" w:rsidRDefault="000F33D4" w:rsidP="000F33D4">
      <w:pPr>
        <w:autoSpaceDE w:val="0"/>
        <w:autoSpaceDN w:val="0"/>
        <w:adjustRightInd w:val="0"/>
        <w:jc w:val="left"/>
        <w:rPr>
          <w:color w:val="000000" w:themeColor="text1"/>
        </w:rPr>
      </w:pPr>
      <w:r w:rsidRPr="00616F7A">
        <w:rPr>
          <w:color w:val="000000" w:themeColor="text1"/>
        </w:rPr>
        <w:t xml:space="preserve">3     </w:t>
      </w:r>
      <w:r w:rsidRPr="00616F7A">
        <w:rPr>
          <w:rFonts w:hint="eastAsia"/>
          <w:color w:val="000000" w:themeColor="text1"/>
        </w:rPr>
        <w:t>x</w:t>
      </w:r>
      <w:r w:rsidRPr="00616F7A">
        <w:rPr>
          <w:color w:val="000000" w:themeColor="text1"/>
        </w:rPr>
        <w:t>=y.right</w:t>
      </w:r>
    </w:p>
    <w:p w14:paraId="65C245D1" w14:textId="0817463B" w:rsidR="000F33D4" w:rsidRPr="00C971C8" w:rsidRDefault="000F33D4" w:rsidP="000F33D4">
      <w:pPr>
        <w:autoSpaceDE w:val="0"/>
        <w:autoSpaceDN w:val="0"/>
        <w:adjustRightInd w:val="0"/>
        <w:jc w:val="left"/>
      </w:pPr>
      <w:r>
        <w:t>4</w:t>
      </w:r>
      <w:r w:rsidRPr="00C971C8">
        <w:t xml:space="preserve">     </w:t>
      </w:r>
      <w:r w:rsidR="00AA1B53" w:rsidRPr="00AA1B53">
        <w:rPr>
          <w:b/>
        </w:rPr>
        <w:t>AVL-TREE-</w:t>
      </w:r>
      <w:r w:rsidRPr="00AA1B53">
        <w:rPr>
          <w:b/>
        </w:rPr>
        <w:t>TRANSPLANT</w:t>
      </w:r>
      <w:r w:rsidRPr="00C971C8">
        <w:t>(T,z,z.right)</w:t>
      </w:r>
    </w:p>
    <w:p w14:paraId="68FD57BD" w14:textId="77777777" w:rsidR="000F33D4" w:rsidRDefault="000F33D4" w:rsidP="000F33D4">
      <w:pPr>
        <w:autoSpaceDE w:val="0"/>
        <w:autoSpaceDN w:val="0"/>
        <w:adjustRightInd w:val="0"/>
        <w:jc w:val="left"/>
      </w:pPr>
      <w:r>
        <w:t>5</w:t>
      </w:r>
      <w:r w:rsidRPr="00C971C8">
        <w:t xml:space="preserve"> </w:t>
      </w:r>
      <w:r w:rsidRPr="00C971C8">
        <w:rPr>
          <w:b/>
        </w:rPr>
        <w:t>elseif</w:t>
      </w:r>
      <w:r w:rsidRPr="00C971C8">
        <w:t xml:space="preserve"> z.right==</w:t>
      </w:r>
      <w:r>
        <w:t>T.nil</w:t>
      </w:r>
    </w:p>
    <w:p w14:paraId="5A1BCE51" w14:textId="77777777" w:rsidR="000F33D4" w:rsidRPr="00616F7A" w:rsidRDefault="000F33D4" w:rsidP="000F33D4">
      <w:pPr>
        <w:autoSpaceDE w:val="0"/>
        <w:autoSpaceDN w:val="0"/>
        <w:adjustRightInd w:val="0"/>
        <w:jc w:val="left"/>
        <w:rPr>
          <w:color w:val="000000" w:themeColor="text1"/>
        </w:rPr>
      </w:pPr>
      <w:r w:rsidRPr="00616F7A">
        <w:rPr>
          <w:color w:val="000000" w:themeColor="text1"/>
        </w:rPr>
        <w:t xml:space="preserve">6     x=y.left      </w:t>
      </w:r>
    </w:p>
    <w:p w14:paraId="77C6DF66" w14:textId="64FB5CDB" w:rsidR="000F33D4" w:rsidRPr="00C971C8" w:rsidRDefault="000F33D4" w:rsidP="000F33D4">
      <w:pPr>
        <w:autoSpaceDE w:val="0"/>
        <w:autoSpaceDN w:val="0"/>
        <w:adjustRightInd w:val="0"/>
        <w:jc w:val="left"/>
      </w:pPr>
      <w:r>
        <w:t>7</w:t>
      </w:r>
      <w:r w:rsidRPr="00C971C8">
        <w:t xml:space="preserve">     </w:t>
      </w:r>
      <w:r w:rsidR="00AA1B53" w:rsidRPr="00AA1B53">
        <w:rPr>
          <w:b/>
        </w:rPr>
        <w:t>AVL-TREE-TRANSPLANT</w:t>
      </w:r>
      <w:r w:rsidRPr="00C971C8">
        <w:t>(T,z,z.left)</w:t>
      </w:r>
    </w:p>
    <w:p w14:paraId="2375546D" w14:textId="7247EDE8" w:rsidR="000F33D4" w:rsidRPr="00C971C8" w:rsidRDefault="000F33D4" w:rsidP="000F33D4">
      <w:pPr>
        <w:autoSpaceDE w:val="0"/>
        <w:autoSpaceDN w:val="0"/>
        <w:adjustRightInd w:val="0"/>
        <w:jc w:val="left"/>
      </w:pPr>
      <w:r>
        <w:t xml:space="preserve">8 </w:t>
      </w:r>
      <w:r w:rsidRPr="00C971C8">
        <w:t xml:space="preserve"> </w:t>
      </w:r>
      <w:r w:rsidRPr="00C971C8">
        <w:rPr>
          <w:b/>
        </w:rPr>
        <w:t>else</w:t>
      </w:r>
      <w:r w:rsidRPr="00C971C8">
        <w:t xml:space="preserve"> y=</w:t>
      </w:r>
      <w:r w:rsidR="00AA1B53" w:rsidRPr="00AA1B53">
        <w:rPr>
          <w:b/>
        </w:rPr>
        <w:t>AVL-</w:t>
      </w:r>
      <w:r w:rsidRPr="00AA1B53">
        <w:rPr>
          <w:b/>
        </w:rPr>
        <w:t>TREE-MINIMUM</w:t>
      </w:r>
      <w:r w:rsidRPr="00C971C8">
        <w:t>(z.right)</w:t>
      </w:r>
      <w:r w:rsidRPr="00314D2D">
        <w:rPr>
          <w:rFonts w:hint="eastAsia"/>
          <w:b/>
          <w:color w:val="00B050"/>
        </w:rPr>
        <w:t xml:space="preserve"> //</w:t>
      </w:r>
      <w:r w:rsidRPr="00314D2D">
        <w:rPr>
          <w:rFonts w:hint="eastAsia"/>
          <w:b/>
          <w:color w:val="00B050"/>
        </w:rPr>
        <w:t>找到</w:t>
      </w:r>
      <w:r w:rsidRPr="00314D2D">
        <w:rPr>
          <w:rFonts w:hint="eastAsia"/>
          <w:b/>
          <w:color w:val="00B050"/>
        </w:rPr>
        <w:t>z</w:t>
      </w:r>
      <w:r w:rsidRPr="00314D2D">
        <w:rPr>
          <w:rFonts w:hint="eastAsia"/>
          <w:b/>
          <w:color w:val="00B050"/>
        </w:rPr>
        <w:t>的</w:t>
      </w:r>
      <w:r>
        <w:rPr>
          <w:rFonts w:hint="eastAsia"/>
          <w:b/>
          <w:color w:val="00B050"/>
        </w:rPr>
        <w:t>后继</w:t>
      </w:r>
      <w:r w:rsidRPr="00314D2D">
        <w:rPr>
          <w:rFonts w:hint="eastAsia"/>
          <w:b/>
          <w:color w:val="00B050"/>
        </w:rPr>
        <w:t>，由于</w:t>
      </w:r>
      <w:r w:rsidRPr="00314D2D">
        <w:rPr>
          <w:rFonts w:hint="eastAsia"/>
          <w:b/>
          <w:color w:val="00B050"/>
        </w:rPr>
        <w:t>z</w:t>
      </w:r>
      <w:r w:rsidRPr="00314D2D">
        <w:rPr>
          <w:rFonts w:hint="eastAsia"/>
          <w:b/>
          <w:color w:val="00B050"/>
        </w:rPr>
        <w:t>存在左右孩子</w:t>
      </w:r>
      <w:r>
        <w:rPr>
          <w:rFonts w:hint="eastAsia"/>
          <w:b/>
          <w:color w:val="00B050"/>
        </w:rPr>
        <w:t>，故后继</w:t>
      </w:r>
      <w:r w:rsidRPr="00314D2D">
        <w:rPr>
          <w:rFonts w:hint="eastAsia"/>
          <w:b/>
          <w:color w:val="00B050"/>
        </w:rPr>
        <w:t>为</w:t>
      </w:r>
      <w:r>
        <w:rPr>
          <w:rFonts w:hint="eastAsia"/>
          <w:b/>
          <w:color w:val="00B050"/>
        </w:rPr>
        <w:t>右子树中的最小值</w:t>
      </w:r>
    </w:p>
    <w:p w14:paraId="6734A38D" w14:textId="77777777" w:rsidR="000F33D4" w:rsidRPr="00B008B2" w:rsidRDefault="000F33D4" w:rsidP="000F33D4">
      <w:pPr>
        <w:autoSpaceDE w:val="0"/>
        <w:autoSpaceDN w:val="0"/>
        <w:adjustRightInd w:val="0"/>
        <w:jc w:val="left"/>
        <w:rPr>
          <w:color w:val="000000" w:themeColor="text1"/>
        </w:rPr>
      </w:pPr>
      <w:r w:rsidRPr="00B008B2">
        <w:rPr>
          <w:color w:val="000000" w:themeColor="text1"/>
        </w:rPr>
        <w:t xml:space="preserve">9 </w:t>
      </w:r>
      <w:r w:rsidRPr="00B008B2">
        <w:rPr>
          <w:rFonts w:hint="eastAsia"/>
          <w:color w:val="000000" w:themeColor="text1"/>
        </w:rPr>
        <w:t xml:space="preserve">    </w:t>
      </w:r>
      <w:r w:rsidRPr="00B008B2">
        <w:rPr>
          <w:color w:val="000000" w:themeColor="text1"/>
        </w:rPr>
        <w:t>x=y.right</w:t>
      </w:r>
    </w:p>
    <w:p w14:paraId="69733CC6" w14:textId="017E694E" w:rsidR="000F33D4" w:rsidRPr="00B61721" w:rsidRDefault="000F33D4" w:rsidP="000F33D4">
      <w:pPr>
        <w:autoSpaceDE w:val="0"/>
        <w:autoSpaceDN w:val="0"/>
        <w:adjustRightInd w:val="0"/>
        <w:jc w:val="left"/>
        <w:rPr>
          <w:b/>
          <w:color w:val="00B050"/>
        </w:rPr>
      </w:pPr>
      <w:r>
        <w:t xml:space="preserve">10    </w:t>
      </w:r>
      <w:r w:rsidRPr="00C971C8">
        <w:rPr>
          <w:b/>
        </w:rPr>
        <w:t>if</w:t>
      </w:r>
      <w:r w:rsidRPr="00C971C8">
        <w:t xml:space="preserve"> </w:t>
      </w:r>
      <w:r>
        <w:rPr>
          <w:rFonts w:hint="eastAsia"/>
        </w:rPr>
        <w:t>y</w:t>
      </w:r>
      <w:r>
        <w:t>.p==z</w:t>
      </w:r>
      <w:r w:rsidRPr="00D363EE">
        <w:rPr>
          <w:rFonts w:hint="eastAsia"/>
          <w:b/>
          <w:color w:val="00B050"/>
        </w:rPr>
        <w:t>//</w:t>
      </w:r>
      <w:r w:rsidRPr="00D363EE">
        <w:rPr>
          <w:rFonts w:hint="eastAsia"/>
          <w:b/>
          <w:color w:val="00B050"/>
        </w:rPr>
        <w:t>如</w:t>
      </w:r>
      <w:r w:rsidRPr="00B61721">
        <w:rPr>
          <w:rFonts w:hint="eastAsia"/>
          <w:b/>
          <w:color w:val="00B050"/>
        </w:rPr>
        <w:t>果</w:t>
      </w:r>
      <w:r w:rsidRPr="00B61721">
        <w:rPr>
          <w:rFonts w:hint="eastAsia"/>
          <w:b/>
          <w:color w:val="00B050"/>
        </w:rPr>
        <w:t>y</w:t>
      </w:r>
      <w:r w:rsidRPr="00B61721">
        <w:rPr>
          <w:rFonts w:hint="eastAsia"/>
          <w:b/>
          <w:color w:val="00B050"/>
        </w:rPr>
        <w:t>是</w:t>
      </w:r>
      <w:r w:rsidRPr="00B61721">
        <w:rPr>
          <w:rFonts w:hint="eastAsia"/>
          <w:b/>
          <w:color w:val="00B050"/>
        </w:rPr>
        <w:t>z</w:t>
      </w:r>
      <w:r w:rsidRPr="00B61721">
        <w:rPr>
          <w:rFonts w:hint="eastAsia"/>
          <w:b/>
          <w:color w:val="00B050"/>
        </w:rPr>
        <w:t>的右孩子，</w:t>
      </w:r>
      <w:r>
        <w:rPr>
          <w:rFonts w:hint="eastAsia"/>
          <w:b/>
          <w:color w:val="00B050"/>
        </w:rPr>
        <w:t>需要将</w:t>
      </w:r>
      <w:r>
        <w:rPr>
          <w:rFonts w:hint="eastAsia"/>
          <w:b/>
          <w:color w:val="00B050"/>
        </w:rPr>
        <w:t>x</w:t>
      </w:r>
      <w:r>
        <w:rPr>
          <w:rFonts w:hint="eastAsia"/>
          <w:b/>
          <w:color w:val="00B050"/>
        </w:rPr>
        <w:t>的</w:t>
      </w:r>
      <w:r>
        <w:rPr>
          <w:rFonts w:hint="eastAsia"/>
          <w:b/>
          <w:color w:val="00B050"/>
        </w:rPr>
        <w:t>parent</w:t>
      </w:r>
      <w:r>
        <w:rPr>
          <w:rFonts w:hint="eastAsia"/>
          <w:b/>
          <w:color w:val="00B050"/>
        </w:rPr>
        <w:t>指向</w:t>
      </w:r>
      <w:r>
        <w:rPr>
          <w:rFonts w:hint="eastAsia"/>
          <w:b/>
          <w:color w:val="00B050"/>
        </w:rPr>
        <w:t>y</w:t>
      </w:r>
      <w:r w:rsidR="00AA2375">
        <w:rPr>
          <w:b/>
          <w:color w:val="00B050"/>
        </w:rPr>
        <w:t>(</w:t>
      </w:r>
      <w:r>
        <w:rPr>
          <w:rFonts w:hint="eastAsia"/>
          <w:b/>
          <w:color w:val="00B050"/>
        </w:rPr>
        <w:t>使得</w:t>
      </w:r>
      <w:r>
        <w:rPr>
          <w:rFonts w:hint="eastAsia"/>
          <w:b/>
          <w:color w:val="00B050"/>
        </w:rPr>
        <w:t>x</w:t>
      </w:r>
      <w:r>
        <w:rPr>
          <w:rFonts w:hint="eastAsia"/>
          <w:b/>
          <w:color w:val="00B050"/>
        </w:rPr>
        <w:t>为哨兵节点也满足</w:t>
      </w:r>
      <w:r w:rsidR="00AA2375">
        <w:rPr>
          <w:b/>
          <w:color w:val="00B050"/>
        </w:rPr>
        <w:t>)</w:t>
      </w:r>
    </w:p>
    <w:p w14:paraId="04EF6EFF" w14:textId="77777777" w:rsidR="000F33D4" w:rsidRDefault="000F33D4" w:rsidP="000F33D4">
      <w:pPr>
        <w:autoSpaceDE w:val="0"/>
        <w:autoSpaceDN w:val="0"/>
        <w:adjustRightInd w:val="0"/>
        <w:jc w:val="left"/>
      </w:pPr>
      <w:r>
        <w:t>11</w:t>
      </w:r>
      <w:r>
        <w:rPr>
          <w:rFonts w:hint="eastAsia"/>
        </w:rPr>
        <w:t xml:space="preserve">        x.p=y</w:t>
      </w:r>
    </w:p>
    <w:p w14:paraId="7081D1CC" w14:textId="5DA73722" w:rsidR="000F33D4" w:rsidRPr="00C971C8" w:rsidRDefault="000F33D4" w:rsidP="000F33D4">
      <w:pPr>
        <w:autoSpaceDE w:val="0"/>
        <w:autoSpaceDN w:val="0"/>
        <w:adjustRightInd w:val="0"/>
        <w:jc w:val="left"/>
      </w:pPr>
      <w:r>
        <w:t xml:space="preserve">12    </w:t>
      </w:r>
      <w:r w:rsidRPr="00DC462B">
        <w:rPr>
          <w:b/>
        </w:rPr>
        <w:t>else</w:t>
      </w:r>
      <w:r>
        <w:t xml:space="preserve"> </w:t>
      </w:r>
      <w:r w:rsidR="000118AC" w:rsidRPr="00AA1B53">
        <w:rPr>
          <w:b/>
        </w:rPr>
        <w:t>AVL-TREE-TRANSPLANT</w:t>
      </w:r>
      <w:r w:rsidR="000118AC" w:rsidRPr="00C971C8">
        <w:t xml:space="preserve"> </w:t>
      </w:r>
      <w:r w:rsidRPr="00C971C8">
        <w:t>(T,y,y.right)</w:t>
      </w:r>
    </w:p>
    <w:p w14:paraId="3F5A82E9" w14:textId="77777777" w:rsidR="000F33D4" w:rsidRPr="00C971C8" w:rsidRDefault="000F33D4" w:rsidP="000F33D4">
      <w:pPr>
        <w:autoSpaceDE w:val="0"/>
        <w:autoSpaceDN w:val="0"/>
        <w:adjustRightInd w:val="0"/>
        <w:jc w:val="left"/>
      </w:pPr>
      <w:r>
        <w:t>13</w:t>
      </w:r>
      <w:r w:rsidRPr="00C971C8">
        <w:t xml:space="preserve">        y.right=z.right</w:t>
      </w:r>
    </w:p>
    <w:p w14:paraId="0E5CEB9B" w14:textId="77777777" w:rsidR="000F33D4" w:rsidRPr="00C971C8" w:rsidRDefault="000F33D4" w:rsidP="000F33D4">
      <w:pPr>
        <w:autoSpaceDE w:val="0"/>
        <w:autoSpaceDN w:val="0"/>
        <w:adjustRightInd w:val="0"/>
        <w:jc w:val="left"/>
      </w:pPr>
      <w:r>
        <w:t>14</w:t>
      </w:r>
      <w:r w:rsidRPr="00C971C8">
        <w:t xml:space="preserve">        y.right.p=y</w:t>
      </w:r>
    </w:p>
    <w:p w14:paraId="1DC74D50" w14:textId="6CE63E82" w:rsidR="000F33D4" w:rsidRPr="00C971C8" w:rsidRDefault="000F33D4" w:rsidP="000F33D4">
      <w:pPr>
        <w:autoSpaceDE w:val="0"/>
        <w:autoSpaceDN w:val="0"/>
        <w:adjustRightInd w:val="0"/>
        <w:jc w:val="left"/>
      </w:pPr>
      <w:r>
        <w:t>15</w:t>
      </w:r>
      <w:r w:rsidRPr="00C971C8">
        <w:t xml:space="preserve">     </w:t>
      </w:r>
      <w:r w:rsidR="0056414F" w:rsidRPr="00AA1B53">
        <w:rPr>
          <w:b/>
        </w:rPr>
        <w:t>AVL-TREE-TRANSPLANT</w:t>
      </w:r>
      <w:r w:rsidR="0056414F" w:rsidRPr="00C971C8">
        <w:t xml:space="preserve"> </w:t>
      </w:r>
      <w:r w:rsidRPr="00C971C8">
        <w:t>(T,z,y)</w:t>
      </w:r>
    </w:p>
    <w:p w14:paraId="01EDABCA" w14:textId="77777777" w:rsidR="000F33D4" w:rsidRPr="00C971C8" w:rsidRDefault="000F33D4" w:rsidP="000F33D4">
      <w:pPr>
        <w:autoSpaceDE w:val="0"/>
        <w:autoSpaceDN w:val="0"/>
        <w:adjustRightInd w:val="0"/>
        <w:jc w:val="left"/>
      </w:pPr>
      <w:r>
        <w:t>16</w:t>
      </w:r>
      <w:r w:rsidRPr="00C971C8">
        <w:t xml:space="preserve">     y.left=z.left</w:t>
      </w:r>
    </w:p>
    <w:p w14:paraId="15E420EE" w14:textId="77777777" w:rsidR="000F33D4" w:rsidRDefault="000F33D4" w:rsidP="000F33D4">
      <w:r>
        <w:t>17</w:t>
      </w:r>
      <w:r w:rsidRPr="00C971C8">
        <w:t xml:space="preserve">     y.left.p=y</w:t>
      </w:r>
    </w:p>
    <w:p w14:paraId="6BCFF4F2" w14:textId="04EEE364" w:rsidR="000F33D4" w:rsidRPr="00420DEC" w:rsidRDefault="000F33D4" w:rsidP="000F33D4">
      <w:pPr>
        <w:rPr>
          <w:b/>
          <w:color w:val="FF0000"/>
        </w:rPr>
      </w:pPr>
      <w:r w:rsidRPr="00420DEC">
        <w:rPr>
          <w:b/>
          <w:color w:val="FF0000"/>
        </w:rPr>
        <w:t>18</w:t>
      </w:r>
      <w:r w:rsidRPr="00420DEC">
        <w:rPr>
          <w:rFonts w:hint="eastAsia"/>
          <w:b/>
          <w:color w:val="FF0000"/>
        </w:rPr>
        <w:t xml:space="preserve"> </w:t>
      </w:r>
      <w:r w:rsidR="006060CC">
        <w:rPr>
          <w:b/>
          <w:color w:val="FF0000"/>
        </w:rPr>
        <w:t>AVL-TREE-</w:t>
      </w:r>
      <w:bookmarkStart w:id="0" w:name="_GoBack"/>
      <w:bookmarkEnd w:id="0"/>
      <w:r w:rsidR="009D0D9B">
        <w:rPr>
          <w:b/>
          <w:color w:val="FF0000"/>
        </w:rPr>
        <w:t>FIXUP</w:t>
      </w:r>
      <w:r w:rsidRPr="00420DEC">
        <w:rPr>
          <w:b/>
          <w:color w:val="FF0000"/>
        </w:rPr>
        <w:t>(T,x)</w:t>
      </w:r>
    </w:p>
    <w:p w14:paraId="23F4D862" w14:textId="77777777" w:rsidR="000F33D4" w:rsidRDefault="000F33D4" w:rsidP="000F33D4">
      <w:pPr>
        <w:autoSpaceDE w:val="0"/>
        <w:autoSpaceDN w:val="0"/>
        <w:adjustRightInd w:val="0"/>
        <w:jc w:val="left"/>
      </w:pPr>
    </w:p>
    <w:p w14:paraId="031DF3CF" w14:textId="77777777" w:rsidR="000F33D4" w:rsidRPr="00312780" w:rsidRDefault="000F33D4" w:rsidP="000F33D4">
      <w:pPr>
        <w:autoSpaceDE w:val="0"/>
        <w:autoSpaceDN w:val="0"/>
        <w:adjustRightInd w:val="0"/>
        <w:jc w:val="left"/>
        <w:rPr>
          <w:b/>
          <w:color w:val="00B050"/>
        </w:rPr>
      </w:pPr>
      <w:r w:rsidRPr="00312780">
        <w:rPr>
          <w:rFonts w:hint="eastAsia"/>
          <w:b/>
          <w:color w:val="00B050"/>
        </w:rPr>
        <w:t>参考函数</w:t>
      </w:r>
      <w:r w:rsidRPr="00312780">
        <w:rPr>
          <w:rFonts w:hint="eastAsia"/>
          <w:b/>
          <w:color w:val="00B050"/>
        </w:rPr>
        <w:t>Hold</w:t>
      </w:r>
      <w:r w:rsidRPr="00312780">
        <w:rPr>
          <w:b/>
          <w:color w:val="00B050"/>
        </w:rPr>
        <w:t>Rotate</w:t>
      </w:r>
      <w:r w:rsidRPr="00312780">
        <w:rPr>
          <w:rFonts w:hint="eastAsia"/>
          <w:b/>
          <w:color w:val="00B050"/>
        </w:rPr>
        <w:t>思考该数数在插入</w:t>
      </w:r>
      <w:r w:rsidRPr="00312780">
        <w:rPr>
          <w:rFonts w:hint="eastAsia"/>
          <w:b/>
          <w:color w:val="00B050"/>
        </w:rPr>
        <w:t>77</w:t>
      </w:r>
      <w:r w:rsidRPr="00312780">
        <w:rPr>
          <w:rFonts w:hint="eastAsia"/>
          <w:b/>
          <w:color w:val="00B050"/>
        </w:rPr>
        <w:t>后的如何旋转以维持</w:t>
      </w:r>
      <w:r w:rsidRPr="00312780">
        <w:rPr>
          <w:rFonts w:hint="eastAsia"/>
          <w:b/>
          <w:color w:val="00B050"/>
        </w:rPr>
        <w:t>AVL</w:t>
      </w:r>
      <w:r w:rsidRPr="00312780">
        <w:rPr>
          <w:rFonts w:hint="eastAsia"/>
          <w:b/>
          <w:color w:val="00B050"/>
        </w:rPr>
        <w:t>性质</w:t>
      </w:r>
    </w:p>
    <w:p w14:paraId="2F1EF543" w14:textId="77777777" w:rsidR="000F33D4" w:rsidRDefault="000F33D4" w:rsidP="000F33D4">
      <w:pPr>
        <w:autoSpaceDE w:val="0"/>
        <w:autoSpaceDN w:val="0"/>
        <w:adjustRightInd w:val="0"/>
        <w:jc w:val="left"/>
      </w:pPr>
      <w:r>
        <w:object w:dxaOrig="22416" w:dyaOrig="12601" w14:anchorId="6D48692D">
          <v:shape id="_x0000_i1029" type="#_x0000_t75" style="width:452.75pt;height:255.3pt" o:ole="">
            <v:imagedata r:id="rId16" o:title=""/>
          </v:shape>
          <o:OLEObject Type="Embed" ProgID="Visio.Drawing.15" ShapeID="_x0000_i1029" DrawAspect="Content" ObjectID="_1555400156" r:id="rId17"/>
        </w:object>
      </w:r>
    </w:p>
    <w:p w14:paraId="51B3D37F" w14:textId="77777777" w:rsidR="000F33D4" w:rsidRDefault="000F33D4" w:rsidP="000F33D4">
      <w:pPr>
        <w:autoSpaceDE w:val="0"/>
        <w:autoSpaceDN w:val="0"/>
        <w:adjustRightInd w:val="0"/>
        <w:jc w:val="left"/>
      </w:pPr>
    </w:p>
    <w:p w14:paraId="7AC59CE7" w14:textId="77777777" w:rsidR="000F33D4" w:rsidRDefault="000F33D4" w:rsidP="000F33D4">
      <w:pPr>
        <w:autoSpaceDE w:val="0"/>
        <w:autoSpaceDN w:val="0"/>
        <w:adjustRightInd w:val="0"/>
        <w:jc w:val="left"/>
      </w:pPr>
    </w:p>
    <w:p w14:paraId="0A214E18" w14:textId="77777777" w:rsidR="000F33D4" w:rsidRDefault="000F33D4" w:rsidP="000F33D4">
      <w:pPr>
        <w:autoSpaceDE w:val="0"/>
        <w:autoSpaceDN w:val="0"/>
        <w:adjustRightInd w:val="0"/>
        <w:jc w:val="left"/>
      </w:pPr>
      <w:r>
        <w:br w:type="page"/>
      </w:r>
    </w:p>
    <w:p w14:paraId="05095511" w14:textId="0C732EA6" w:rsidR="0072721C" w:rsidRDefault="0072721C" w:rsidP="00B96F7F">
      <w:pPr>
        <w:pStyle w:val="1"/>
        <w:numPr>
          <w:ilvl w:val="0"/>
          <w:numId w:val="4"/>
        </w:numPr>
      </w:pPr>
      <w:r>
        <w:rPr>
          <w:rFonts w:hint="eastAsia"/>
        </w:rPr>
        <w:lastRenderedPageBreak/>
        <w:t>AVLTree</w:t>
      </w:r>
      <w:r>
        <w:t>(</w:t>
      </w:r>
      <w:r>
        <w:rPr>
          <w:rFonts w:hint="eastAsia"/>
        </w:rPr>
        <w:t>版本2)</w:t>
      </w:r>
    </w:p>
    <w:p w14:paraId="1C31EC3C" w14:textId="77777777" w:rsidR="003877CA" w:rsidRDefault="003877CA" w:rsidP="00B96F7F">
      <w:pPr>
        <w:pStyle w:val="2"/>
        <w:numPr>
          <w:ilvl w:val="1"/>
          <w:numId w:val="4"/>
        </w:numPr>
      </w:pPr>
      <w:r>
        <w:rPr>
          <w:rFonts w:hint="eastAsia"/>
        </w:rPr>
        <w:t>定义</w:t>
      </w:r>
    </w:p>
    <w:p w14:paraId="42407763" w14:textId="77777777" w:rsidR="003877CA" w:rsidRDefault="003877CA" w:rsidP="003877CA">
      <w:r>
        <w:rPr>
          <w:rFonts w:hint="eastAsia"/>
        </w:rPr>
        <w:t>1</w:t>
      </w:r>
      <w:r>
        <w:rPr>
          <w:rFonts w:hint="eastAsia"/>
        </w:rPr>
        <w:t>、节点的属性</w:t>
      </w:r>
    </w:p>
    <w:p w14:paraId="3E30F6A5" w14:textId="77777777" w:rsidR="003877CA" w:rsidRDefault="003877CA" w:rsidP="00B96F7F">
      <w:pPr>
        <w:pStyle w:val="a7"/>
        <w:numPr>
          <w:ilvl w:val="0"/>
          <w:numId w:val="20"/>
        </w:numPr>
        <w:ind w:firstLineChars="0"/>
      </w:pPr>
      <w:r>
        <w:rPr>
          <w:rFonts w:hint="eastAsia"/>
        </w:rPr>
        <w:t>val</w:t>
      </w:r>
    </w:p>
    <w:p w14:paraId="7772DE12" w14:textId="77777777" w:rsidR="003877CA" w:rsidRDefault="003877CA" w:rsidP="00B96F7F">
      <w:pPr>
        <w:pStyle w:val="a7"/>
        <w:numPr>
          <w:ilvl w:val="0"/>
          <w:numId w:val="20"/>
        </w:numPr>
        <w:ind w:firstLineChars="0"/>
      </w:pPr>
      <w:r>
        <w:rPr>
          <w:rFonts w:hint="eastAsia"/>
        </w:rPr>
        <w:t>left</w:t>
      </w:r>
    </w:p>
    <w:p w14:paraId="0CBE5958" w14:textId="77777777" w:rsidR="003877CA" w:rsidRDefault="003877CA" w:rsidP="00B96F7F">
      <w:pPr>
        <w:pStyle w:val="a7"/>
        <w:numPr>
          <w:ilvl w:val="0"/>
          <w:numId w:val="20"/>
        </w:numPr>
        <w:ind w:firstLineChars="0"/>
      </w:pPr>
      <w:r>
        <w:rPr>
          <w:rFonts w:hint="eastAsia"/>
        </w:rPr>
        <w:t>right</w:t>
      </w:r>
    </w:p>
    <w:p w14:paraId="7D7641BB" w14:textId="77777777" w:rsidR="003877CA" w:rsidRDefault="003877CA" w:rsidP="00B96F7F">
      <w:pPr>
        <w:pStyle w:val="a7"/>
        <w:numPr>
          <w:ilvl w:val="0"/>
          <w:numId w:val="20"/>
        </w:numPr>
        <w:ind w:firstLineChars="0"/>
      </w:pPr>
      <w:r>
        <w:rPr>
          <w:rFonts w:hint="eastAsia"/>
        </w:rPr>
        <w:t>parent</w:t>
      </w:r>
    </w:p>
    <w:p w14:paraId="3CC4AF0D" w14:textId="77777777" w:rsidR="003877CA" w:rsidRDefault="003877CA" w:rsidP="00B96F7F">
      <w:pPr>
        <w:pStyle w:val="a7"/>
        <w:numPr>
          <w:ilvl w:val="0"/>
          <w:numId w:val="20"/>
        </w:numPr>
        <w:ind w:firstLineChars="0"/>
      </w:pPr>
      <w:r>
        <w:rPr>
          <w:rFonts w:hint="eastAsia"/>
        </w:rPr>
        <w:t>h</w:t>
      </w:r>
      <w:r>
        <w:t>eight</w:t>
      </w:r>
    </w:p>
    <w:p w14:paraId="607C52F9" w14:textId="77777777" w:rsidR="003877CA" w:rsidRDefault="003877CA" w:rsidP="003877CA">
      <w:r>
        <w:rPr>
          <w:rFonts w:hint="eastAsia"/>
        </w:rPr>
        <w:t>2</w:t>
      </w:r>
      <w:r>
        <w:rPr>
          <w:rFonts w:hint="eastAsia"/>
        </w:rPr>
        <w:t>、节点的性质</w:t>
      </w:r>
    </w:p>
    <w:p w14:paraId="1C87FEB7" w14:textId="77777777" w:rsidR="003877CA" w:rsidRDefault="003877CA" w:rsidP="00B96F7F">
      <w:pPr>
        <w:pStyle w:val="a7"/>
        <w:numPr>
          <w:ilvl w:val="0"/>
          <w:numId w:val="21"/>
        </w:numPr>
        <w:ind w:firstLineChars="0"/>
      </w:pPr>
      <w:r>
        <w:rPr>
          <w:rFonts w:hint="eastAsia"/>
        </w:rPr>
        <w:t>每个节点的左子树与右子树的高度最多不超过</w:t>
      </w:r>
      <w:r>
        <w:rPr>
          <w:rFonts w:hint="eastAsia"/>
        </w:rPr>
        <w:t>1</w:t>
      </w:r>
    </w:p>
    <w:p w14:paraId="2843674F" w14:textId="77777777" w:rsidR="003877CA" w:rsidRPr="00442A0B" w:rsidRDefault="003877CA" w:rsidP="00B96F7F">
      <w:pPr>
        <w:pStyle w:val="a7"/>
        <w:numPr>
          <w:ilvl w:val="0"/>
          <w:numId w:val="21"/>
        </w:numPr>
        <w:ind w:firstLineChars="0"/>
      </w:pPr>
      <w:r>
        <w:rPr>
          <w:rFonts w:hint="eastAsia"/>
        </w:rPr>
        <w:t>节点的高度：从给定节点到其最深叶节点所经过的边的数量</w:t>
      </w:r>
    </w:p>
    <w:p w14:paraId="3CDEF759" w14:textId="77777777" w:rsidR="003877CA" w:rsidRDefault="003877CA" w:rsidP="003877CA">
      <w:pPr>
        <w:rPr>
          <w:b/>
          <w:color w:val="FF0000"/>
        </w:rPr>
      </w:pPr>
    </w:p>
    <w:p w14:paraId="50C3ED45" w14:textId="77777777" w:rsidR="003877CA" w:rsidRPr="00A45148" w:rsidRDefault="003877CA" w:rsidP="00B96F7F">
      <w:pPr>
        <w:pStyle w:val="2"/>
        <w:numPr>
          <w:ilvl w:val="1"/>
          <w:numId w:val="4"/>
        </w:numPr>
      </w:pPr>
      <w:r>
        <w:rPr>
          <w:rFonts w:hint="eastAsia"/>
        </w:rPr>
        <w:t>平衡性破坏分析</w:t>
      </w:r>
    </w:p>
    <w:p w14:paraId="7868DDF4" w14:textId="16C26D07" w:rsidR="0072721C" w:rsidRDefault="003877CA">
      <w:pPr>
        <w:widowControl/>
        <w:jc w:val="left"/>
      </w:pPr>
      <w:r>
        <w:rPr>
          <w:rFonts w:hint="eastAsia"/>
        </w:rPr>
        <w:t>1</w:t>
      </w:r>
      <w:r>
        <w:rPr>
          <w:rFonts w:hint="eastAsia"/>
        </w:rPr>
        <w:t>、与版本</w:t>
      </w:r>
      <w:r>
        <w:rPr>
          <w:rFonts w:hint="eastAsia"/>
        </w:rPr>
        <w:t>1</w:t>
      </w:r>
      <w:r>
        <w:rPr>
          <w:rFonts w:hint="eastAsia"/>
        </w:rPr>
        <w:t>的分析不同，这个版本的分析将会更加精确</w:t>
      </w:r>
    </w:p>
    <w:p w14:paraId="3BDD5679" w14:textId="2AA020FE" w:rsidR="00FB0B6D" w:rsidRDefault="00FB0B6D">
      <w:pPr>
        <w:widowControl/>
        <w:jc w:val="left"/>
      </w:pPr>
      <w:r>
        <w:rPr>
          <w:rFonts w:hint="eastAsia"/>
        </w:rPr>
        <w:t>2</w:t>
      </w:r>
      <w:r>
        <w:rPr>
          <w:rFonts w:hint="eastAsia"/>
        </w:rPr>
        <w:t>、当插入一个节点后，</w:t>
      </w:r>
      <w:r w:rsidR="00F1701E">
        <w:rPr>
          <w:rFonts w:hint="eastAsia"/>
        </w:rPr>
        <w:t>某节点</w:t>
      </w:r>
      <w:r w:rsidR="00CA664C">
        <w:t>A</w:t>
      </w:r>
      <w:r w:rsidR="00BD556B">
        <w:rPr>
          <w:rFonts w:hint="eastAsia"/>
        </w:rPr>
        <w:t>为从插入节点网上的第一个</w:t>
      </w:r>
      <w:r w:rsidR="00F1701E">
        <w:rPr>
          <w:rFonts w:hint="eastAsia"/>
        </w:rPr>
        <w:t>平衡性被破坏</w:t>
      </w:r>
      <w:r w:rsidR="00BD556B">
        <w:rPr>
          <w:rFonts w:hint="eastAsia"/>
        </w:rPr>
        <w:t>的节点</w:t>
      </w:r>
      <w:r w:rsidR="00D10BE7">
        <w:rPr>
          <w:rFonts w:hint="eastAsia"/>
        </w:rPr>
        <w:t>，</w:t>
      </w:r>
      <w:r>
        <w:rPr>
          <w:rFonts w:hint="eastAsia"/>
        </w:rPr>
        <w:t>可以分为如下四种情况</w:t>
      </w:r>
      <w:r w:rsidR="007439AE">
        <w:rPr>
          <w:rFonts w:hint="eastAsia"/>
        </w:rPr>
        <w:t>，又可分为两大类</w:t>
      </w:r>
    </w:p>
    <w:p w14:paraId="6F0D3494" w14:textId="7A67B3CE" w:rsidR="008B2B73" w:rsidRDefault="008B2B73" w:rsidP="00B96F7F">
      <w:pPr>
        <w:pStyle w:val="a7"/>
        <w:widowControl/>
        <w:numPr>
          <w:ilvl w:val="0"/>
          <w:numId w:val="24"/>
        </w:numPr>
        <w:ind w:firstLineChars="0"/>
        <w:jc w:val="left"/>
      </w:pPr>
      <w:r>
        <w:rPr>
          <w:rFonts w:hint="eastAsia"/>
        </w:rPr>
        <w:t>插入点位于</w:t>
      </w:r>
      <w:r w:rsidR="00CA664C">
        <w:t>A</w:t>
      </w:r>
      <w:r>
        <w:rPr>
          <w:rFonts w:hint="eastAsia"/>
        </w:rPr>
        <w:t>的左子节点的左子树</w:t>
      </w:r>
      <w:r>
        <w:rPr>
          <w:rFonts w:hint="eastAsia"/>
        </w:rPr>
        <w:t>--</w:t>
      </w:r>
      <w:r>
        <w:rPr>
          <w:rFonts w:hint="eastAsia"/>
        </w:rPr>
        <w:t>左左</w:t>
      </w:r>
      <w:r w:rsidR="00E63BCD">
        <w:rPr>
          <w:rFonts w:hint="eastAsia"/>
        </w:rPr>
        <w:t>--</w:t>
      </w:r>
      <w:r w:rsidR="00E63BCD">
        <w:rPr>
          <w:rFonts w:hint="eastAsia"/>
        </w:rPr>
        <w:t>第一类</w:t>
      </w:r>
      <w:r w:rsidR="00473D60">
        <w:rPr>
          <w:rFonts w:hint="eastAsia"/>
        </w:rPr>
        <w:t>(</w:t>
      </w:r>
      <w:r w:rsidR="00473D60">
        <w:rPr>
          <w:rFonts w:hint="eastAsia"/>
        </w:rPr>
        <w:t>外侧</w:t>
      </w:r>
      <w:r w:rsidR="00473D60">
        <w:rPr>
          <w:rFonts w:hint="eastAsia"/>
        </w:rPr>
        <w:t>)</w:t>
      </w:r>
    </w:p>
    <w:p w14:paraId="16DF0122" w14:textId="06C86FB8" w:rsidR="00D16518" w:rsidRDefault="008B2B73" w:rsidP="00B96F7F">
      <w:pPr>
        <w:pStyle w:val="a7"/>
        <w:widowControl/>
        <w:numPr>
          <w:ilvl w:val="0"/>
          <w:numId w:val="24"/>
        </w:numPr>
        <w:ind w:firstLineChars="0"/>
        <w:jc w:val="left"/>
      </w:pPr>
      <w:r>
        <w:rPr>
          <w:rFonts w:hint="eastAsia"/>
        </w:rPr>
        <w:t>插入点位于</w:t>
      </w:r>
      <w:r w:rsidR="00CA664C">
        <w:rPr>
          <w:rFonts w:hint="eastAsia"/>
        </w:rPr>
        <w:t>A</w:t>
      </w:r>
      <w:r>
        <w:rPr>
          <w:rFonts w:hint="eastAsia"/>
        </w:rPr>
        <w:t>的左子节点的右子树</w:t>
      </w:r>
      <w:r>
        <w:rPr>
          <w:rFonts w:hint="eastAsia"/>
        </w:rPr>
        <w:t>--</w:t>
      </w:r>
      <w:r>
        <w:rPr>
          <w:rFonts w:hint="eastAsia"/>
        </w:rPr>
        <w:t>左右</w:t>
      </w:r>
      <w:r w:rsidR="00E63BCD">
        <w:rPr>
          <w:rFonts w:hint="eastAsia"/>
        </w:rPr>
        <w:t>--</w:t>
      </w:r>
      <w:r w:rsidR="00E63BCD">
        <w:rPr>
          <w:rFonts w:hint="eastAsia"/>
        </w:rPr>
        <w:t>第二类</w:t>
      </w:r>
      <w:r w:rsidR="00473D60">
        <w:rPr>
          <w:rFonts w:hint="eastAsia"/>
        </w:rPr>
        <w:t>(</w:t>
      </w:r>
      <w:r w:rsidR="00473D60">
        <w:rPr>
          <w:rFonts w:hint="eastAsia"/>
        </w:rPr>
        <w:t>内侧</w:t>
      </w:r>
      <w:r w:rsidR="00473D60">
        <w:rPr>
          <w:rFonts w:hint="eastAsia"/>
        </w:rPr>
        <w:t>)</w:t>
      </w:r>
    </w:p>
    <w:p w14:paraId="67D45D9A" w14:textId="3F80109E" w:rsidR="008B2B73" w:rsidRDefault="008B2B73" w:rsidP="00B96F7F">
      <w:pPr>
        <w:pStyle w:val="a7"/>
        <w:widowControl/>
        <w:numPr>
          <w:ilvl w:val="0"/>
          <w:numId w:val="24"/>
        </w:numPr>
        <w:ind w:firstLineChars="0"/>
        <w:jc w:val="left"/>
      </w:pPr>
      <w:r>
        <w:rPr>
          <w:rFonts w:hint="eastAsia"/>
        </w:rPr>
        <w:t>插入点位于</w:t>
      </w:r>
      <w:r w:rsidR="00CA664C">
        <w:rPr>
          <w:rFonts w:hint="eastAsia"/>
        </w:rPr>
        <w:t>A</w:t>
      </w:r>
      <w:r>
        <w:rPr>
          <w:rFonts w:hint="eastAsia"/>
        </w:rPr>
        <w:t>的右子节点的左子树</w:t>
      </w:r>
      <w:r>
        <w:rPr>
          <w:rFonts w:hint="eastAsia"/>
        </w:rPr>
        <w:t>--</w:t>
      </w:r>
      <w:r>
        <w:rPr>
          <w:rFonts w:hint="eastAsia"/>
        </w:rPr>
        <w:t>右左</w:t>
      </w:r>
      <w:r w:rsidR="00473D60">
        <w:rPr>
          <w:rFonts w:hint="eastAsia"/>
        </w:rPr>
        <w:t>--</w:t>
      </w:r>
      <w:r w:rsidR="00473D60">
        <w:rPr>
          <w:rFonts w:hint="eastAsia"/>
        </w:rPr>
        <w:t>第二类</w:t>
      </w:r>
      <w:r w:rsidR="00473D60">
        <w:rPr>
          <w:rFonts w:hint="eastAsia"/>
        </w:rPr>
        <w:t>(</w:t>
      </w:r>
      <w:r w:rsidR="00473D60">
        <w:rPr>
          <w:rFonts w:hint="eastAsia"/>
        </w:rPr>
        <w:t>内侧</w:t>
      </w:r>
      <w:r w:rsidR="00473D60">
        <w:rPr>
          <w:rFonts w:hint="eastAsia"/>
        </w:rPr>
        <w:t>)</w:t>
      </w:r>
    </w:p>
    <w:p w14:paraId="0897CD2B" w14:textId="7459FD91" w:rsidR="00F1701E" w:rsidRDefault="008B2B73" w:rsidP="00B96F7F">
      <w:pPr>
        <w:pStyle w:val="a7"/>
        <w:widowControl/>
        <w:numPr>
          <w:ilvl w:val="0"/>
          <w:numId w:val="24"/>
        </w:numPr>
        <w:ind w:firstLineChars="0"/>
        <w:jc w:val="left"/>
      </w:pPr>
      <w:r>
        <w:rPr>
          <w:rFonts w:hint="eastAsia"/>
        </w:rPr>
        <w:t>插入点位于</w:t>
      </w:r>
      <w:r w:rsidR="00CA664C">
        <w:rPr>
          <w:rFonts w:hint="eastAsia"/>
        </w:rPr>
        <w:t>A</w:t>
      </w:r>
      <w:r>
        <w:rPr>
          <w:rFonts w:hint="eastAsia"/>
        </w:rPr>
        <w:t>的右子节点的右子树</w:t>
      </w:r>
      <w:r>
        <w:rPr>
          <w:rFonts w:hint="eastAsia"/>
        </w:rPr>
        <w:t>--</w:t>
      </w:r>
      <w:r>
        <w:rPr>
          <w:rFonts w:hint="eastAsia"/>
        </w:rPr>
        <w:t>右右</w:t>
      </w:r>
      <w:r w:rsidR="00473D60">
        <w:rPr>
          <w:rFonts w:hint="eastAsia"/>
        </w:rPr>
        <w:t>--</w:t>
      </w:r>
      <w:r w:rsidR="00473D60">
        <w:rPr>
          <w:rFonts w:hint="eastAsia"/>
        </w:rPr>
        <w:t>第一类</w:t>
      </w:r>
      <w:r w:rsidR="00473D60">
        <w:rPr>
          <w:rFonts w:hint="eastAsia"/>
        </w:rPr>
        <w:t>(</w:t>
      </w:r>
      <w:r w:rsidR="00473D60">
        <w:rPr>
          <w:rFonts w:hint="eastAsia"/>
        </w:rPr>
        <w:t>外侧</w:t>
      </w:r>
      <w:r w:rsidR="00473D60">
        <w:rPr>
          <w:rFonts w:hint="eastAsia"/>
        </w:rPr>
        <w:t>)</w:t>
      </w:r>
    </w:p>
    <w:p w14:paraId="307A404D" w14:textId="4E0943D0" w:rsidR="0072721C" w:rsidRDefault="0072721C">
      <w:pPr>
        <w:widowControl/>
        <w:jc w:val="left"/>
      </w:pPr>
    </w:p>
    <w:p w14:paraId="547B62B2" w14:textId="77777777" w:rsidR="00250F99" w:rsidRDefault="00250F99">
      <w:pPr>
        <w:widowControl/>
        <w:jc w:val="left"/>
      </w:pPr>
    </w:p>
    <w:p w14:paraId="4B053E25" w14:textId="0B26E389" w:rsidR="009067D8" w:rsidRDefault="00250F99" w:rsidP="00B96F7F">
      <w:pPr>
        <w:pStyle w:val="3"/>
        <w:numPr>
          <w:ilvl w:val="2"/>
          <w:numId w:val="4"/>
        </w:numPr>
      </w:pPr>
      <w:r>
        <w:rPr>
          <w:rFonts w:hint="eastAsia"/>
        </w:rPr>
        <w:t>第一类不平衡</w:t>
      </w:r>
      <w:r w:rsidR="00712996">
        <w:rPr>
          <w:rFonts w:hint="eastAsia"/>
        </w:rPr>
        <w:t>(以左左为例)</w:t>
      </w:r>
    </w:p>
    <w:p w14:paraId="6DF3A86D" w14:textId="5EBCD3BC" w:rsidR="009144A5" w:rsidRPr="009144A5" w:rsidRDefault="009144A5" w:rsidP="009144A5">
      <w:pPr>
        <w:jc w:val="center"/>
      </w:pPr>
      <w:r>
        <w:object w:dxaOrig="26866" w:dyaOrig="10170" w14:anchorId="37915D80">
          <v:shape id="_x0000_i1030" type="#_x0000_t75" style="width:319.8pt;height:121.05pt" o:ole="">
            <v:imagedata r:id="rId18" o:title=""/>
          </v:shape>
          <o:OLEObject Type="Embed" ProgID="Visio.Drawing.15" ShapeID="_x0000_i1030" DrawAspect="Content" ObjectID="_1555400157" r:id="rId19"/>
        </w:object>
      </w:r>
    </w:p>
    <w:p w14:paraId="0AA6FE1A" w14:textId="43AA3C44" w:rsidR="002D2CA4" w:rsidRDefault="002D2CA4" w:rsidP="002D2CA4">
      <w:r>
        <w:rPr>
          <w:rFonts w:hint="eastAsia"/>
        </w:rPr>
        <w:t>1</w:t>
      </w:r>
      <w:r>
        <w:rPr>
          <w:rFonts w:hint="eastAsia"/>
        </w:rPr>
        <w:t>、</w:t>
      </w:r>
      <w:r w:rsidR="006E6083" w:rsidRPr="006E6083">
        <w:rPr>
          <w:rFonts w:hint="eastAsia"/>
        </w:rPr>
        <w:t>调整前某节点</w:t>
      </w:r>
      <w:r w:rsidR="006E6083" w:rsidRPr="006E6083">
        <w:t>X</w:t>
      </w:r>
      <w:r w:rsidR="006E6083" w:rsidRPr="006E6083">
        <w:rPr>
          <w:rFonts w:hint="eastAsia"/>
        </w:rPr>
        <w:t>的高度记为</w:t>
      </w:r>
      <w:r w:rsidR="006E6083">
        <w:t>H</w:t>
      </w:r>
      <w:r w:rsidR="006E6083">
        <w:rPr>
          <w:vertAlign w:val="subscript"/>
        </w:rPr>
        <w:t>X</w:t>
      </w:r>
      <w:r w:rsidR="006E6083" w:rsidRPr="006E6083">
        <w:rPr>
          <w:rFonts w:hint="eastAsia"/>
        </w:rPr>
        <w:t>，调整后，该节点的高度记为</w:t>
      </w:r>
      <w:r w:rsidR="006E6083" w:rsidRPr="006E6083">
        <w:t>H</w:t>
      </w:r>
      <w:r w:rsidR="006E6083" w:rsidRPr="006E6083">
        <w:rPr>
          <w:vertAlign w:val="subscript"/>
        </w:rPr>
        <w:t>X+</w:t>
      </w:r>
    </w:p>
    <w:p w14:paraId="21B08B25" w14:textId="7CDB0F57" w:rsidR="00FE011B" w:rsidRDefault="00FE011B" w:rsidP="00FE011B">
      <w:r>
        <w:rPr>
          <w:rFonts w:hint="eastAsia"/>
        </w:rPr>
        <w:t>2</w:t>
      </w:r>
      <w:r>
        <w:rPr>
          <w:rFonts w:hint="eastAsia"/>
        </w:rPr>
        <w:t>、调整前，各节点的高度如下</w:t>
      </w:r>
    </w:p>
    <w:p w14:paraId="0CD6C75D" w14:textId="6473A320" w:rsidR="00FE011B" w:rsidRDefault="00FE011B" w:rsidP="00B96F7F">
      <w:pPr>
        <w:pStyle w:val="a7"/>
        <w:numPr>
          <w:ilvl w:val="0"/>
          <w:numId w:val="25"/>
        </w:numPr>
        <w:ind w:firstLineChars="0"/>
      </w:pPr>
      <w:r>
        <w:rPr>
          <w:rFonts w:hint="eastAsia"/>
        </w:rPr>
        <w:t>H</w:t>
      </w:r>
      <w:r w:rsidRPr="00FE011B">
        <w:rPr>
          <w:vertAlign w:val="subscript"/>
        </w:rPr>
        <w:t>B</w:t>
      </w:r>
      <w:r>
        <w:t>=H</w:t>
      </w:r>
      <w:r w:rsidRPr="00FE011B">
        <w:rPr>
          <w:vertAlign w:val="subscript"/>
        </w:rPr>
        <w:t>C</w:t>
      </w:r>
      <w:r>
        <w:t>+2</w:t>
      </w:r>
    </w:p>
    <w:p w14:paraId="26AAE1C0" w14:textId="77777777" w:rsidR="00FE011B" w:rsidRDefault="00FE011B" w:rsidP="00B96F7F">
      <w:pPr>
        <w:pStyle w:val="a7"/>
        <w:numPr>
          <w:ilvl w:val="0"/>
          <w:numId w:val="25"/>
        </w:numPr>
        <w:ind w:firstLineChars="0"/>
      </w:pPr>
      <w:r w:rsidRPr="00204552">
        <w:rPr>
          <w:color w:val="FF0000"/>
        </w:rPr>
        <w:t>H</w:t>
      </w:r>
      <w:r w:rsidRPr="00204552">
        <w:rPr>
          <w:color w:val="FF0000"/>
          <w:vertAlign w:val="subscript"/>
        </w:rPr>
        <w:t>A</w:t>
      </w:r>
      <w:r w:rsidRPr="00204552">
        <w:rPr>
          <w:rFonts w:hint="eastAsia"/>
          <w:color w:val="FF0000"/>
        </w:rPr>
        <w:t>=</w:t>
      </w:r>
      <w:r w:rsidRPr="00204552">
        <w:rPr>
          <w:color w:val="FF0000"/>
        </w:rPr>
        <w:t>H</w:t>
      </w:r>
      <w:r w:rsidRPr="00204552">
        <w:rPr>
          <w:color w:val="FF0000"/>
          <w:vertAlign w:val="subscript"/>
        </w:rPr>
        <w:t>C</w:t>
      </w:r>
      <w:r w:rsidRPr="00204552">
        <w:rPr>
          <w:rFonts w:hint="eastAsia"/>
          <w:color w:val="FF0000"/>
        </w:rPr>
        <w:t>+</w:t>
      </w:r>
      <w:r w:rsidRPr="00204552">
        <w:rPr>
          <w:color w:val="FF0000"/>
        </w:rPr>
        <w:t>2</w:t>
      </w:r>
      <w:r>
        <w:t>(</w:t>
      </w:r>
      <w:r>
        <w:rPr>
          <w:rFonts w:hint="eastAsia"/>
        </w:rPr>
        <w:t>为什么</w:t>
      </w:r>
      <w:r>
        <w:rPr>
          <w:rFonts w:hint="eastAsia"/>
        </w:rPr>
        <w:t>A</w:t>
      </w:r>
      <w:r>
        <w:rPr>
          <w:rFonts w:hint="eastAsia"/>
        </w:rPr>
        <w:t>和</w:t>
      </w:r>
      <w:r>
        <w:rPr>
          <w:rFonts w:hint="eastAsia"/>
        </w:rPr>
        <w:t>B</w:t>
      </w:r>
      <w:r>
        <w:rPr>
          <w:rFonts w:hint="eastAsia"/>
        </w:rPr>
        <w:t>高度相同，因为</w:t>
      </w:r>
      <w:r>
        <w:rPr>
          <w:rFonts w:hint="eastAsia"/>
        </w:rPr>
        <w:t>B</w:t>
      </w:r>
      <w:r>
        <w:rPr>
          <w:rFonts w:hint="eastAsia"/>
        </w:rPr>
        <w:t>的高度已经更新过了，而</w:t>
      </w:r>
      <w:r>
        <w:rPr>
          <w:rFonts w:hint="eastAsia"/>
        </w:rPr>
        <w:t>A</w:t>
      </w:r>
      <w:r>
        <w:rPr>
          <w:rFonts w:hint="eastAsia"/>
        </w:rPr>
        <w:t>仍然是是插入新节点之前的高度，即尚未维护</w:t>
      </w:r>
      <w:r>
        <w:rPr>
          <w:rFonts w:hint="eastAsia"/>
        </w:rPr>
        <w:t>A</w:t>
      </w:r>
      <w:r>
        <w:rPr>
          <w:rFonts w:hint="eastAsia"/>
        </w:rPr>
        <w:t>节点的</w:t>
      </w:r>
      <w:r>
        <w:rPr>
          <w:rFonts w:hint="eastAsia"/>
        </w:rPr>
        <w:t>height</w:t>
      </w:r>
      <w:r>
        <w:rPr>
          <w:rFonts w:hint="eastAsia"/>
        </w:rPr>
        <w:t>字段</w:t>
      </w:r>
      <w:r>
        <w:t>)</w:t>
      </w:r>
    </w:p>
    <w:p w14:paraId="04A3479D" w14:textId="77777777" w:rsidR="00FE011B" w:rsidRDefault="00FE011B" w:rsidP="00B96F7F">
      <w:pPr>
        <w:pStyle w:val="a7"/>
        <w:numPr>
          <w:ilvl w:val="0"/>
          <w:numId w:val="25"/>
        </w:numPr>
        <w:ind w:firstLineChars="0"/>
      </w:pPr>
      <w:r>
        <w:rPr>
          <w:rFonts w:hint="eastAsia"/>
        </w:rPr>
        <w:t>H</w:t>
      </w:r>
      <w:r w:rsidRPr="00935580">
        <w:rPr>
          <w:vertAlign w:val="subscript"/>
        </w:rPr>
        <w:t>D</w:t>
      </w:r>
      <w:r>
        <w:rPr>
          <w:rFonts w:hint="eastAsia"/>
        </w:rPr>
        <w:t>=</w:t>
      </w:r>
      <w:r>
        <w:t>H</w:t>
      </w:r>
      <w:r w:rsidRPr="00935580">
        <w:rPr>
          <w:vertAlign w:val="subscript"/>
        </w:rPr>
        <w:t>B</w:t>
      </w:r>
      <w:r>
        <w:rPr>
          <w:rFonts w:hint="eastAsia"/>
        </w:rPr>
        <w:t>-</w:t>
      </w:r>
      <w:r>
        <w:t>1</w:t>
      </w:r>
      <w:r>
        <w:rPr>
          <w:rFonts w:hint="eastAsia"/>
        </w:rPr>
        <w:t>=</w:t>
      </w:r>
      <w:r>
        <w:t>H</w:t>
      </w:r>
      <w:r w:rsidRPr="00935580">
        <w:rPr>
          <w:vertAlign w:val="subscript"/>
        </w:rPr>
        <w:t>C</w:t>
      </w:r>
      <w:r>
        <w:rPr>
          <w:rFonts w:hint="eastAsia"/>
        </w:rPr>
        <w:t>+</w:t>
      </w:r>
      <w:r>
        <w:t>1</w:t>
      </w:r>
    </w:p>
    <w:p w14:paraId="06FF02BE" w14:textId="77777777" w:rsidR="00FE011B" w:rsidRPr="00160229" w:rsidRDefault="00FE011B" w:rsidP="00B96F7F">
      <w:pPr>
        <w:pStyle w:val="a7"/>
        <w:numPr>
          <w:ilvl w:val="0"/>
          <w:numId w:val="25"/>
        </w:numPr>
        <w:ind w:firstLineChars="0"/>
      </w:pPr>
      <w:r>
        <w:rPr>
          <w:rFonts w:hint="eastAsia"/>
        </w:rPr>
        <w:t>H</w:t>
      </w:r>
      <w:r w:rsidRPr="00935580">
        <w:rPr>
          <w:vertAlign w:val="subscript"/>
        </w:rPr>
        <w:t>E</w:t>
      </w:r>
      <w:r>
        <w:rPr>
          <w:rFonts w:hint="eastAsia"/>
        </w:rPr>
        <w:t>必定小于</w:t>
      </w:r>
      <w:r>
        <w:rPr>
          <w:rFonts w:hint="eastAsia"/>
        </w:rPr>
        <w:t>H</w:t>
      </w:r>
      <w:r w:rsidRPr="00935580">
        <w:rPr>
          <w:vertAlign w:val="subscript"/>
        </w:rPr>
        <w:t>D</w:t>
      </w:r>
      <w:r>
        <w:t>(</w:t>
      </w:r>
      <w:r>
        <w:rPr>
          <w:rFonts w:hint="eastAsia"/>
        </w:rPr>
        <w:t>否则在新节点插入到节点</w:t>
      </w:r>
      <w:r>
        <w:rPr>
          <w:rFonts w:hint="eastAsia"/>
        </w:rPr>
        <w:t>D</w:t>
      </w:r>
      <w:r>
        <w:rPr>
          <w:rFonts w:hint="eastAsia"/>
        </w:rPr>
        <w:t>为根节点的子树之前，</w:t>
      </w:r>
      <w:r>
        <w:rPr>
          <w:rFonts w:hint="eastAsia"/>
        </w:rPr>
        <w:t>A</w:t>
      </w:r>
      <w:r>
        <w:rPr>
          <w:rFonts w:hint="eastAsia"/>
        </w:rPr>
        <w:t>节点就是不平衡的</w:t>
      </w:r>
      <w:r>
        <w:t>)</w:t>
      </w:r>
      <w:r>
        <w:rPr>
          <w:rFonts w:hint="eastAsia"/>
        </w:rPr>
        <w:t>，因此</w:t>
      </w:r>
      <w:r>
        <w:rPr>
          <w:rFonts w:hint="eastAsia"/>
        </w:rPr>
        <w:t>H</w:t>
      </w:r>
      <w:r>
        <w:rPr>
          <w:vertAlign w:val="subscript"/>
        </w:rPr>
        <w:t>E</w:t>
      </w:r>
      <w:r>
        <w:rPr>
          <w:rFonts w:hint="eastAsia"/>
        </w:rPr>
        <w:t>=</w:t>
      </w:r>
      <w:r>
        <w:t>H</w:t>
      </w:r>
      <w:r>
        <w:rPr>
          <w:vertAlign w:val="subscript"/>
        </w:rPr>
        <w:t>C</w:t>
      </w:r>
    </w:p>
    <w:p w14:paraId="0018E90D" w14:textId="78B8EFC7" w:rsidR="00FE011B" w:rsidRDefault="00E3493D" w:rsidP="00E3493D">
      <w:r>
        <w:rPr>
          <w:rFonts w:hint="eastAsia"/>
        </w:rPr>
        <w:t>3</w:t>
      </w:r>
      <w:r>
        <w:rPr>
          <w:rFonts w:hint="eastAsia"/>
        </w:rPr>
        <w:t>、</w:t>
      </w:r>
      <w:r w:rsidR="00FE011B">
        <w:rPr>
          <w:rFonts w:hint="eastAsia"/>
        </w:rPr>
        <w:t>右旋调整后，各节点的高度如下</w:t>
      </w:r>
    </w:p>
    <w:p w14:paraId="3EB1852E" w14:textId="77777777" w:rsidR="00867F80" w:rsidRDefault="00FE011B" w:rsidP="00B96F7F">
      <w:pPr>
        <w:pStyle w:val="a7"/>
        <w:numPr>
          <w:ilvl w:val="0"/>
          <w:numId w:val="26"/>
        </w:numPr>
        <w:ind w:firstLineChars="0"/>
      </w:pPr>
      <w:r>
        <w:rPr>
          <w:rFonts w:hint="eastAsia"/>
        </w:rPr>
        <w:t>H</w:t>
      </w:r>
      <w:r w:rsidRPr="00425697">
        <w:rPr>
          <w:vertAlign w:val="subscript"/>
        </w:rPr>
        <w:t>D</w:t>
      </w:r>
      <w:r w:rsidRPr="00425697">
        <w:rPr>
          <w:rFonts w:hint="eastAsia"/>
          <w:vertAlign w:val="subscript"/>
        </w:rPr>
        <w:t>+</w:t>
      </w:r>
      <w:r>
        <w:rPr>
          <w:rFonts w:hint="eastAsia"/>
        </w:rPr>
        <w:t>=</w:t>
      </w:r>
      <w:r>
        <w:t>H</w:t>
      </w:r>
      <w:r w:rsidRPr="00425697">
        <w:rPr>
          <w:vertAlign w:val="subscript"/>
        </w:rPr>
        <w:t>D</w:t>
      </w:r>
      <w:r w:rsidRPr="00425697">
        <w:rPr>
          <w:rFonts w:hint="eastAsia"/>
          <w:vertAlign w:val="subscript"/>
        </w:rPr>
        <w:t>=</w:t>
      </w:r>
      <w:r>
        <w:t>H</w:t>
      </w:r>
      <w:r w:rsidRPr="00425697">
        <w:rPr>
          <w:vertAlign w:val="subscript"/>
        </w:rPr>
        <w:t>C</w:t>
      </w:r>
      <w:r>
        <w:rPr>
          <w:rFonts w:hint="eastAsia"/>
        </w:rPr>
        <w:t>+</w:t>
      </w:r>
      <w:r>
        <w:t>1</w:t>
      </w:r>
    </w:p>
    <w:p w14:paraId="4BB66D6E" w14:textId="77777777" w:rsidR="00867F80" w:rsidRDefault="00FE011B" w:rsidP="00B96F7F">
      <w:pPr>
        <w:pStyle w:val="a7"/>
        <w:numPr>
          <w:ilvl w:val="0"/>
          <w:numId w:val="26"/>
        </w:numPr>
        <w:ind w:firstLineChars="0"/>
      </w:pPr>
      <w:r>
        <w:rPr>
          <w:rFonts w:hint="eastAsia"/>
        </w:rPr>
        <w:lastRenderedPageBreak/>
        <w:t>H</w:t>
      </w:r>
      <w:r w:rsidRPr="00425697">
        <w:rPr>
          <w:vertAlign w:val="subscript"/>
        </w:rPr>
        <w:t>E</w:t>
      </w:r>
      <w:r w:rsidRPr="00425697">
        <w:rPr>
          <w:rFonts w:hint="eastAsia"/>
          <w:vertAlign w:val="subscript"/>
        </w:rPr>
        <w:t>+</w:t>
      </w:r>
      <w:r>
        <w:rPr>
          <w:rFonts w:hint="eastAsia"/>
        </w:rPr>
        <w:t>=</w:t>
      </w:r>
      <w:r>
        <w:t>H</w:t>
      </w:r>
      <w:r w:rsidRPr="00425697">
        <w:rPr>
          <w:vertAlign w:val="subscript"/>
        </w:rPr>
        <w:t>E</w:t>
      </w:r>
      <w:r>
        <w:rPr>
          <w:rFonts w:hint="eastAsia"/>
        </w:rPr>
        <w:t>=</w:t>
      </w:r>
      <w:r>
        <w:t>H</w:t>
      </w:r>
      <w:r w:rsidRPr="00425697">
        <w:rPr>
          <w:vertAlign w:val="subscript"/>
        </w:rPr>
        <w:t>C</w:t>
      </w:r>
    </w:p>
    <w:p w14:paraId="56B149C6" w14:textId="4BD1D3C8" w:rsidR="00FE011B" w:rsidRDefault="00FE011B" w:rsidP="00B96F7F">
      <w:pPr>
        <w:pStyle w:val="a7"/>
        <w:numPr>
          <w:ilvl w:val="0"/>
          <w:numId w:val="26"/>
        </w:numPr>
        <w:ind w:firstLineChars="0"/>
      </w:pPr>
      <w:r>
        <w:rPr>
          <w:rFonts w:hint="eastAsia"/>
        </w:rPr>
        <w:t>H</w:t>
      </w:r>
      <w:r w:rsidRPr="00425697">
        <w:rPr>
          <w:vertAlign w:val="subscript"/>
        </w:rPr>
        <w:t>C</w:t>
      </w:r>
      <w:r w:rsidRPr="00425697">
        <w:rPr>
          <w:rFonts w:hint="eastAsia"/>
          <w:vertAlign w:val="subscript"/>
        </w:rPr>
        <w:t>+</w:t>
      </w:r>
      <w:r>
        <w:rPr>
          <w:rFonts w:hint="eastAsia"/>
        </w:rPr>
        <w:t>=</w:t>
      </w:r>
      <w:r>
        <w:t>H</w:t>
      </w:r>
      <w:r w:rsidRPr="00425697">
        <w:rPr>
          <w:vertAlign w:val="subscript"/>
        </w:rPr>
        <w:t>C</w:t>
      </w:r>
    </w:p>
    <w:p w14:paraId="6A6817A8" w14:textId="77777777" w:rsidR="00FE011B" w:rsidRDefault="00FE011B" w:rsidP="00B96F7F">
      <w:pPr>
        <w:pStyle w:val="a7"/>
        <w:numPr>
          <w:ilvl w:val="0"/>
          <w:numId w:val="26"/>
        </w:numPr>
        <w:ind w:firstLineChars="0"/>
      </w:pPr>
      <w:r>
        <w:rPr>
          <w:rFonts w:hint="eastAsia"/>
        </w:rPr>
        <w:t>由于</w:t>
      </w:r>
      <w:r>
        <w:rPr>
          <w:rFonts w:hint="eastAsia"/>
        </w:rPr>
        <w:t>H</w:t>
      </w:r>
      <w:r w:rsidRPr="009B50A8">
        <w:rPr>
          <w:vertAlign w:val="subscript"/>
        </w:rPr>
        <w:t>E</w:t>
      </w:r>
      <w:r>
        <w:rPr>
          <w:rFonts w:hint="eastAsia"/>
          <w:vertAlign w:val="subscript"/>
        </w:rPr>
        <w:t>+</w:t>
      </w:r>
      <w:r>
        <w:rPr>
          <w:rFonts w:hint="eastAsia"/>
        </w:rPr>
        <w:t>=</w:t>
      </w:r>
      <w:r>
        <w:t>H</w:t>
      </w:r>
      <w:r w:rsidRPr="009B50A8">
        <w:rPr>
          <w:vertAlign w:val="subscript"/>
        </w:rPr>
        <w:t>C</w:t>
      </w:r>
      <w:r>
        <w:rPr>
          <w:rFonts w:hint="eastAsia"/>
          <w:vertAlign w:val="subscript"/>
        </w:rPr>
        <w:t>+</w:t>
      </w:r>
      <w:r>
        <w:rPr>
          <w:rFonts w:hint="eastAsia"/>
        </w:rPr>
        <w:t>，于是</w:t>
      </w:r>
      <w:r>
        <w:rPr>
          <w:rFonts w:hint="eastAsia"/>
        </w:rPr>
        <w:t>A</w:t>
      </w:r>
      <w:r>
        <w:rPr>
          <w:rFonts w:hint="eastAsia"/>
        </w:rPr>
        <w:t>节点平衡，且</w:t>
      </w:r>
      <w:r>
        <w:rPr>
          <w:rFonts w:hint="eastAsia"/>
        </w:rPr>
        <w:t>H</w:t>
      </w:r>
      <w:r w:rsidRPr="009B50A8">
        <w:rPr>
          <w:vertAlign w:val="subscript"/>
        </w:rPr>
        <w:t>A</w:t>
      </w:r>
      <w:r>
        <w:rPr>
          <w:rFonts w:hint="eastAsia"/>
          <w:vertAlign w:val="subscript"/>
        </w:rPr>
        <w:t>+</w:t>
      </w:r>
      <w:r>
        <w:rPr>
          <w:rFonts w:hint="eastAsia"/>
        </w:rPr>
        <w:t>=</w:t>
      </w:r>
      <w:r>
        <w:t>H</w:t>
      </w:r>
      <w:r w:rsidRPr="009B50A8">
        <w:rPr>
          <w:vertAlign w:val="subscript"/>
        </w:rPr>
        <w:t>C</w:t>
      </w:r>
      <w:r>
        <w:rPr>
          <w:rFonts w:hint="eastAsia"/>
        </w:rPr>
        <w:t>+</w:t>
      </w:r>
      <w:r>
        <w:t>1</w:t>
      </w:r>
    </w:p>
    <w:p w14:paraId="366070A2" w14:textId="77777777" w:rsidR="00FE011B" w:rsidRDefault="00FE011B" w:rsidP="00B96F7F">
      <w:pPr>
        <w:pStyle w:val="a7"/>
        <w:numPr>
          <w:ilvl w:val="0"/>
          <w:numId w:val="26"/>
        </w:numPr>
        <w:ind w:firstLineChars="0"/>
      </w:pPr>
      <w:r>
        <w:rPr>
          <w:rFonts w:hint="eastAsia"/>
        </w:rPr>
        <w:t>B</w:t>
      </w:r>
      <w:r>
        <w:rPr>
          <w:rFonts w:hint="eastAsia"/>
        </w:rPr>
        <w:t>节点也是平衡的，且</w:t>
      </w:r>
      <w:r w:rsidRPr="00204552">
        <w:rPr>
          <w:rFonts w:hint="eastAsia"/>
          <w:color w:val="FF0000"/>
        </w:rPr>
        <w:t>H</w:t>
      </w:r>
      <w:r w:rsidRPr="00204552">
        <w:rPr>
          <w:color w:val="FF0000"/>
          <w:vertAlign w:val="subscript"/>
        </w:rPr>
        <w:t>B</w:t>
      </w:r>
      <w:r w:rsidRPr="00204552">
        <w:rPr>
          <w:rFonts w:hint="eastAsia"/>
          <w:color w:val="FF0000"/>
          <w:vertAlign w:val="subscript"/>
        </w:rPr>
        <w:t>+</w:t>
      </w:r>
      <w:r w:rsidRPr="00204552">
        <w:rPr>
          <w:rFonts w:hint="eastAsia"/>
          <w:color w:val="FF0000"/>
        </w:rPr>
        <w:t>=</w:t>
      </w:r>
      <w:r w:rsidRPr="00204552">
        <w:rPr>
          <w:color w:val="FF0000"/>
        </w:rPr>
        <w:t>H</w:t>
      </w:r>
      <w:r w:rsidRPr="00204552">
        <w:rPr>
          <w:color w:val="FF0000"/>
          <w:vertAlign w:val="subscript"/>
        </w:rPr>
        <w:t>C</w:t>
      </w:r>
      <w:r w:rsidRPr="00204552">
        <w:rPr>
          <w:rFonts w:hint="eastAsia"/>
          <w:color w:val="FF0000"/>
        </w:rPr>
        <w:t>+</w:t>
      </w:r>
      <w:r w:rsidRPr="00204552">
        <w:rPr>
          <w:color w:val="FF0000"/>
        </w:rPr>
        <w:t>2</w:t>
      </w:r>
    </w:p>
    <w:p w14:paraId="2CCDC035" w14:textId="65607387" w:rsidR="00FE011B" w:rsidRDefault="00425697" w:rsidP="00425697">
      <w:r>
        <w:rPr>
          <w:rFonts w:hint="eastAsia"/>
        </w:rPr>
        <w:t>4</w:t>
      </w:r>
      <w:r>
        <w:rPr>
          <w:rFonts w:hint="eastAsia"/>
        </w:rPr>
        <w:t>、</w:t>
      </w:r>
      <w:r w:rsidR="00FE011B">
        <w:rPr>
          <w:rFonts w:hint="eastAsia"/>
        </w:rPr>
        <w:t>可以发现，调整前后子树根节点的高度都是</w:t>
      </w:r>
      <w:r w:rsidR="00FE011B">
        <w:rPr>
          <w:rFonts w:hint="eastAsia"/>
        </w:rPr>
        <w:t>H</w:t>
      </w:r>
      <w:r w:rsidR="00FE011B">
        <w:rPr>
          <w:vertAlign w:val="subscript"/>
        </w:rPr>
        <w:t>C</w:t>
      </w:r>
      <w:r w:rsidR="00FE011B">
        <w:rPr>
          <w:rFonts w:hint="eastAsia"/>
        </w:rPr>
        <w:t>+</w:t>
      </w:r>
      <w:r w:rsidR="00FE011B">
        <w:t>2</w:t>
      </w:r>
      <w:r w:rsidR="00FE011B">
        <w:rPr>
          <w:rFonts w:hint="eastAsia"/>
        </w:rPr>
        <w:t>，因此该节点上层的节点的平衡性不会被破坏，于是通过一次右旋，不平衡性即被消除</w:t>
      </w:r>
    </w:p>
    <w:p w14:paraId="6C53846C" w14:textId="253F5EDC" w:rsidR="00FE011B" w:rsidRDefault="00FE011B" w:rsidP="002F28CF"/>
    <w:p w14:paraId="2BD0C159" w14:textId="116C7464" w:rsidR="00712996" w:rsidRDefault="00945A5A" w:rsidP="00B96F7F">
      <w:pPr>
        <w:pStyle w:val="3"/>
        <w:numPr>
          <w:ilvl w:val="2"/>
          <w:numId w:val="4"/>
        </w:numPr>
      </w:pPr>
      <w:r>
        <w:rPr>
          <w:rFonts w:hint="eastAsia"/>
        </w:rPr>
        <w:t>第二</w:t>
      </w:r>
      <w:r w:rsidR="002F28CF">
        <w:rPr>
          <w:rFonts w:hint="eastAsia"/>
        </w:rPr>
        <w:t>类不平衡(以左右为例)</w:t>
      </w:r>
    </w:p>
    <w:p w14:paraId="37080A16" w14:textId="3C9E7C4B" w:rsidR="00102C94" w:rsidRDefault="00102C94" w:rsidP="00102C94">
      <w:pPr>
        <w:jc w:val="center"/>
      </w:pPr>
      <w:r>
        <w:object w:dxaOrig="17595" w:dyaOrig="3660" w14:anchorId="4A77BCBE">
          <v:shape id="_x0000_i1031" type="#_x0000_t75" style="width:453.2pt;height:94.1pt" o:ole="">
            <v:imagedata r:id="rId20" o:title=""/>
          </v:shape>
          <o:OLEObject Type="Embed" ProgID="Visio.Drawing.15" ShapeID="_x0000_i1031" DrawAspect="Content" ObjectID="_1555400158" r:id="rId21"/>
        </w:object>
      </w:r>
    </w:p>
    <w:p w14:paraId="27132CD4" w14:textId="3B9B9C68" w:rsidR="00102C94" w:rsidRPr="00AF70C4" w:rsidRDefault="007F4AB8" w:rsidP="007F4AB8">
      <w:r>
        <w:rPr>
          <w:rFonts w:hint="eastAsia"/>
        </w:rPr>
        <w:t>1</w:t>
      </w:r>
      <w:r>
        <w:rPr>
          <w:rFonts w:hint="eastAsia"/>
        </w:rPr>
        <w:t>、</w:t>
      </w:r>
      <w:r w:rsidRPr="006E6083">
        <w:rPr>
          <w:rFonts w:hint="eastAsia"/>
        </w:rPr>
        <w:t>调整前某节点</w:t>
      </w:r>
      <w:r w:rsidRPr="006E6083">
        <w:t>X</w:t>
      </w:r>
      <w:r w:rsidRPr="006E6083">
        <w:rPr>
          <w:rFonts w:hint="eastAsia"/>
        </w:rPr>
        <w:t>的高度记为</w:t>
      </w:r>
      <w:r>
        <w:t>H</w:t>
      </w:r>
      <w:r>
        <w:rPr>
          <w:vertAlign w:val="subscript"/>
        </w:rPr>
        <w:t>X</w:t>
      </w:r>
      <w:r w:rsidRPr="006E6083">
        <w:rPr>
          <w:rFonts w:hint="eastAsia"/>
        </w:rPr>
        <w:t>，</w:t>
      </w:r>
      <w:r w:rsidR="00AF70C4">
        <w:rPr>
          <w:rFonts w:hint="eastAsia"/>
        </w:rPr>
        <w:t>第一次</w:t>
      </w:r>
      <w:r w:rsidRPr="006E6083">
        <w:rPr>
          <w:rFonts w:hint="eastAsia"/>
        </w:rPr>
        <w:t>调整后，该节点的高度记为</w:t>
      </w:r>
      <w:r w:rsidRPr="006E6083">
        <w:t>H</w:t>
      </w:r>
      <w:r w:rsidRPr="006E6083">
        <w:rPr>
          <w:vertAlign w:val="subscript"/>
        </w:rPr>
        <w:t>X+</w:t>
      </w:r>
      <w:r w:rsidR="00AF70C4">
        <w:rPr>
          <w:rFonts w:hint="eastAsia"/>
        </w:rPr>
        <w:t>，第二次调整后记为</w:t>
      </w:r>
      <w:r w:rsidR="00AF70C4" w:rsidRPr="006E6083">
        <w:t>H</w:t>
      </w:r>
      <w:r w:rsidR="00AF70C4" w:rsidRPr="006E6083">
        <w:rPr>
          <w:vertAlign w:val="subscript"/>
        </w:rPr>
        <w:t>X+</w:t>
      </w:r>
      <w:r w:rsidR="00AF70C4">
        <w:rPr>
          <w:rFonts w:hint="eastAsia"/>
          <w:vertAlign w:val="subscript"/>
        </w:rPr>
        <w:t>+</w:t>
      </w:r>
    </w:p>
    <w:p w14:paraId="3077F2C7" w14:textId="07EC8315" w:rsidR="007F4AB8" w:rsidRDefault="007F4AB8" w:rsidP="007F4AB8">
      <w:r>
        <w:t>2</w:t>
      </w:r>
      <w:r>
        <w:rPr>
          <w:rFonts w:hint="eastAsia"/>
        </w:rPr>
        <w:t>、</w:t>
      </w:r>
      <w:r w:rsidR="0036021C">
        <w:rPr>
          <w:rFonts w:hint="eastAsia"/>
        </w:rPr>
        <w:t>调整前，各节点的高度如下</w:t>
      </w:r>
    </w:p>
    <w:p w14:paraId="2DF0023A" w14:textId="79298D9D" w:rsidR="0036021C" w:rsidRDefault="0036021C" w:rsidP="00B96F7F">
      <w:pPr>
        <w:pStyle w:val="a7"/>
        <w:numPr>
          <w:ilvl w:val="0"/>
          <w:numId w:val="27"/>
        </w:numPr>
        <w:ind w:firstLineChars="0"/>
      </w:pPr>
      <w:r>
        <w:rPr>
          <w:rFonts w:hint="eastAsia"/>
        </w:rPr>
        <w:t>H</w:t>
      </w:r>
      <w:r>
        <w:rPr>
          <w:vertAlign w:val="subscript"/>
        </w:rPr>
        <w:t>B</w:t>
      </w:r>
      <w:r>
        <w:rPr>
          <w:rFonts w:hint="eastAsia"/>
        </w:rPr>
        <w:t>=</w:t>
      </w:r>
      <w:r>
        <w:t>H</w:t>
      </w:r>
      <w:r>
        <w:rPr>
          <w:vertAlign w:val="subscript"/>
        </w:rPr>
        <w:t>C</w:t>
      </w:r>
      <w:r>
        <w:rPr>
          <w:rFonts w:hint="eastAsia"/>
        </w:rPr>
        <w:t>+</w:t>
      </w:r>
      <w:r>
        <w:t>2</w:t>
      </w:r>
    </w:p>
    <w:p w14:paraId="0B131D9F" w14:textId="6A903E6F" w:rsidR="00612ECC" w:rsidRDefault="00612ECC" w:rsidP="00B96F7F">
      <w:pPr>
        <w:pStyle w:val="a7"/>
        <w:numPr>
          <w:ilvl w:val="0"/>
          <w:numId w:val="27"/>
        </w:numPr>
        <w:ind w:firstLineChars="0"/>
      </w:pPr>
      <w:r w:rsidRPr="00204552">
        <w:rPr>
          <w:color w:val="FF0000"/>
        </w:rPr>
        <w:t>H</w:t>
      </w:r>
      <w:r w:rsidRPr="00204552">
        <w:rPr>
          <w:color w:val="FF0000"/>
          <w:vertAlign w:val="subscript"/>
        </w:rPr>
        <w:t>A</w:t>
      </w:r>
      <w:r w:rsidRPr="00204552">
        <w:rPr>
          <w:rFonts w:hint="eastAsia"/>
          <w:color w:val="FF0000"/>
        </w:rPr>
        <w:t>=</w:t>
      </w:r>
      <w:r w:rsidRPr="00204552">
        <w:rPr>
          <w:color w:val="FF0000"/>
        </w:rPr>
        <w:t>H</w:t>
      </w:r>
      <w:r w:rsidRPr="00204552">
        <w:rPr>
          <w:color w:val="FF0000"/>
          <w:vertAlign w:val="subscript"/>
        </w:rPr>
        <w:t>C</w:t>
      </w:r>
      <w:r w:rsidRPr="00204552">
        <w:rPr>
          <w:rFonts w:hint="eastAsia"/>
          <w:color w:val="FF0000"/>
        </w:rPr>
        <w:t>+</w:t>
      </w:r>
      <w:r w:rsidRPr="00204552">
        <w:rPr>
          <w:color w:val="FF0000"/>
        </w:rPr>
        <w:t>2</w:t>
      </w:r>
      <w:r>
        <w:t>(</w:t>
      </w:r>
      <w:r>
        <w:rPr>
          <w:rFonts w:hint="eastAsia"/>
        </w:rPr>
        <w:t>为什么</w:t>
      </w:r>
      <w:r>
        <w:rPr>
          <w:rFonts w:hint="eastAsia"/>
        </w:rPr>
        <w:t>A</w:t>
      </w:r>
      <w:r>
        <w:rPr>
          <w:rFonts w:hint="eastAsia"/>
        </w:rPr>
        <w:t>和</w:t>
      </w:r>
      <w:r>
        <w:rPr>
          <w:rFonts w:hint="eastAsia"/>
        </w:rPr>
        <w:t>B</w:t>
      </w:r>
      <w:r>
        <w:rPr>
          <w:rFonts w:hint="eastAsia"/>
        </w:rPr>
        <w:t>高度相同，因为</w:t>
      </w:r>
      <w:r>
        <w:rPr>
          <w:rFonts w:hint="eastAsia"/>
        </w:rPr>
        <w:t>B</w:t>
      </w:r>
      <w:r>
        <w:rPr>
          <w:rFonts w:hint="eastAsia"/>
        </w:rPr>
        <w:t>的高度已经更新过了，而</w:t>
      </w:r>
      <w:r>
        <w:rPr>
          <w:rFonts w:hint="eastAsia"/>
        </w:rPr>
        <w:t>A</w:t>
      </w:r>
      <w:r>
        <w:rPr>
          <w:rFonts w:hint="eastAsia"/>
        </w:rPr>
        <w:t>仍然是是插入新节点之前的高度，即尚未维护</w:t>
      </w:r>
      <w:r>
        <w:rPr>
          <w:rFonts w:hint="eastAsia"/>
        </w:rPr>
        <w:t>A</w:t>
      </w:r>
      <w:r>
        <w:rPr>
          <w:rFonts w:hint="eastAsia"/>
        </w:rPr>
        <w:t>节点的</w:t>
      </w:r>
      <w:r>
        <w:rPr>
          <w:rFonts w:hint="eastAsia"/>
        </w:rPr>
        <w:t>height</w:t>
      </w:r>
      <w:r>
        <w:rPr>
          <w:rFonts w:hint="eastAsia"/>
        </w:rPr>
        <w:t>字段</w:t>
      </w:r>
      <w:r>
        <w:rPr>
          <w:rFonts w:hint="eastAsia"/>
        </w:rPr>
        <w:t>)</w:t>
      </w:r>
    </w:p>
    <w:p w14:paraId="3AB80AA1" w14:textId="36BAFA50" w:rsidR="00612ECC" w:rsidRPr="00612ECC" w:rsidRDefault="00612ECC" w:rsidP="00B96F7F">
      <w:pPr>
        <w:pStyle w:val="a7"/>
        <w:numPr>
          <w:ilvl w:val="0"/>
          <w:numId w:val="27"/>
        </w:numPr>
        <w:ind w:firstLineChars="0"/>
      </w:pPr>
      <w:r>
        <w:rPr>
          <w:color w:val="000000" w:themeColor="text1"/>
        </w:rPr>
        <w:t>H</w:t>
      </w:r>
      <w:r>
        <w:rPr>
          <w:color w:val="000000" w:themeColor="text1"/>
          <w:vertAlign w:val="subscript"/>
        </w:rPr>
        <w:t>E</w:t>
      </w:r>
      <w:r>
        <w:rPr>
          <w:color w:val="000000" w:themeColor="text1"/>
        </w:rPr>
        <w:t>=H</w:t>
      </w:r>
      <w:r>
        <w:rPr>
          <w:color w:val="000000" w:themeColor="text1"/>
          <w:vertAlign w:val="subscript"/>
        </w:rPr>
        <w:t>B</w:t>
      </w:r>
      <w:r>
        <w:rPr>
          <w:color w:val="000000" w:themeColor="text1"/>
        </w:rPr>
        <w:t>-1=H</w:t>
      </w:r>
      <w:r>
        <w:rPr>
          <w:color w:val="000000" w:themeColor="text1"/>
          <w:vertAlign w:val="subscript"/>
        </w:rPr>
        <w:t>C</w:t>
      </w:r>
      <w:r>
        <w:rPr>
          <w:color w:val="000000" w:themeColor="text1"/>
        </w:rPr>
        <w:t>+1</w:t>
      </w:r>
    </w:p>
    <w:p w14:paraId="3E21A7A1" w14:textId="57295AE5" w:rsidR="00612ECC" w:rsidRPr="004A7294" w:rsidRDefault="00612ECC" w:rsidP="00B96F7F">
      <w:pPr>
        <w:pStyle w:val="a7"/>
        <w:numPr>
          <w:ilvl w:val="0"/>
          <w:numId w:val="27"/>
        </w:numPr>
        <w:ind w:firstLineChars="0"/>
      </w:pPr>
      <w:r>
        <w:rPr>
          <w:rFonts w:hint="eastAsia"/>
          <w:color w:val="000000" w:themeColor="text1"/>
        </w:rPr>
        <w:t>H</w:t>
      </w:r>
      <w:r>
        <w:rPr>
          <w:color w:val="000000" w:themeColor="text1"/>
          <w:vertAlign w:val="subscript"/>
        </w:rPr>
        <w:t>D</w:t>
      </w:r>
      <w:r>
        <w:rPr>
          <w:rFonts w:hint="eastAsia"/>
          <w:color w:val="000000" w:themeColor="text1"/>
        </w:rPr>
        <w:t>必定小于</w:t>
      </w:r>
      <w:r>
        <w:rPr>
          <w:rFonts w:hint="eastAsia"/>
          <w:color w:val="000000" w:themeColor="text1"/>
        </w:rPr>
        <w:t>H</w:t>
      </w:r>
      <w:r>
        <w:rPr>
          <w:color w:val="000000" w:themeColor="text1"/>
          <w:vertAlign w:val="subscript"/>
        </w:rPr>
        <w:t>E</w:t>
      </w:r>
      <w:r>
        <w:rPr>
          <w:rFonts w:hint="eastAsia"/>
          <w:color w:val="000000" w:themeColor="text1"/>
        </w:rPr>
        <w:t>，因此</w:t>
      </w:r>
      <w:r>
        <w:rPr>
          <w:rFonts w:hint="eastAsia"/>
          <w:color w:val="000000" w:themeColor="text1"/>
        </w:rPr>
        <w:t>H</w:t>
      </w:r>
      <w:r>
        <w:rPr>
          <w:color w:val="000000" w:themeColor="text1"/>
          <w:vertAlign w:val="subscript"/>
        </w:rPr>
        <w:t>D</w:t>
      </w:r>
      <w:r>
        <w:rPr>
          <w:rFonts w:hint="eastAsia"/>
          <w:color w:val="000000" w:themeColor="text1"/>
        </w:rPr>
        <w:t>=</w:t>
      </w:r>
      <w:r>
        <w:rPr>
          <w:color w:val="000000" w:themeColor="text1"/>
        </w:rPr>
        <w:t>H</w:t>
      </w:r>
      <w:r>
        <w:rPr>
          <w:color w:val="000000" w:themeColor="text1"/>
          <w:vertAlign w:val="subscript"/>
        </w:rPr>
        <w:t>C</w:t>
      </w:r>
    </w:p>
    <w:p w14:paraId="6890D709" w14:textId="0D5B0FB4" w:rsidR="004A7294" w:rsidRDefault="004A7294" w:rsidP="00B96F7F">
      <w:pPr>
        <w:pStyle w:val="a7"/>
        <w:numPr>
          <w:ilvl w:val="0"/>
          <w:numId w:val="27"/>
        </w:numPr>
        <w:ind w:firstLineChars="0"/>
      </w:pPr>
      <w:r>
        <w:rPr>
          <w:color w:val="000000" w:themeColor="text1"/>
        </w:rPr>
        <w:t>H</w:t>
      </w:r>
      <w:r>
        <w:rPr>
          <w:color w:val="000000" w:themeColor="text1"/>
          <w:vertAlign w:val="subscript"/>
        </w:rPr>
        <w:t>H</w:t>
      </w:r>
      <w:r>
        <w:rPr>
          <w:rFonts w:hint="eastAsia"/>
          <w:color w:val="000000" w:themeColor="text1"/>
        </w:rPr>
        <w:t>与</w:t>
      </w:r>
      <w:r>
        <w:rPr>
          <w:rFonts w:hint="eastAsia"/>
          <w:color w:val="000000" w:themeColor="text1"/>
        </w:rPr>
        <w:t>H</w:t>
      </w:r>
      <w:r>
        <w:rPr>
          <w:color w:val="000000" w:themeColor="text1"/>
          <w:vertAlign w:val="subscript"/>
        </w:rPr>
        <w:t>I</w:t>
      </w:r>
      <w:r>
        <w:rPr>
          <w:rFonts w:hint="eastAsia"/>
          <w:color w:val="000000" w:themeColor="text1"/>
        </w:rPr>
        <w:t>至少有一个是</w:t>
      </w:r>
      <w:r>
        <w:rPr>
          <w:rFonts w:hint="eastAsia"/>
          <w:color w:val="000000" w:themeColor="text1"/>
        </w:rPr>
        <w:t>H</w:t>
      </w:r>
      <w:r>
        <w:rPr>
          <w:color w:val="000000" w:themeColor="text1"/>
          <w:vertAlign w:val="subscript"/>
        </w:rPr>
        <w:t>C</w:t>
      </w:r>
      <w:r>
        <w:rPr>
          <w:rFonts w:hint="eastAsia"/>
          <w:color w:val="000000" w:themeColor="text1"/>
        </w:rPr>
        <w:t>，另一个可以是</w:t>
      </w:r>
      <w:r>
        <w:rPr>
          <w:rFonts w:hint="eastAsia"/>
          <w:color w:val="000000" w:themeColor="text1"/>
        </w:rPr>
        <w:t>H</w:t>
      </w:r>
      <w:r>
        <w:rPr>
          <w:color w:val="000000" w:themeColor="text1"/>
          <w:vertAlign w:val="subscript"/>
        </w:rPr>
        <w:t>C</w:t>
      </w:r>
      <w:r>
        <w:rPr>
          <w:rFonts w:hint="eastAsia"/>
          <w:color w:val="000000" w:themeColor="text1"/>
        </w:rPr>
        <w:t>或</w:t>
      </w:r>
      <w:r>
        <w:rPr>
          <w:rFonts w:hint="eastAsia"/>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5559BFA0" w14:textId="4F9220B0" w:rsidR="00612ECC" w:rsidRDefault="00D16DF9" w:rsidP="00612ECC">
      <w:r>
        <w:rPr>
          <w:rFonts w:hint="eastAsia"/>
        </w:rPr>
        <w:t>3</w:t>
      </w:r>
      <w:r>
        <w:rPr>
          <w:rFonts w:hint="eastAsia"/>
        </w:rPr>
        <w:t>、对</w:t>
      </w:r>
      <w:r>
        <w:rPr>
          <w:rFonts w:hint="eastAsia"/>
        </w:rPr>
        <w:t>B</w:t>
      </w:r>
      <w:r>
        <w:rPr>
          <w:rFonts w:hint="eastAsia"/>
        </w:rPr>
        <w:t>节点进行一次左旋后，各节点高度如下</w:t>
      </w:r>
    </w:p>
    <w:p w14:paraId="076825FA" w14:textId="77777777" w:rsidR="00867F80" w:rsidRPr="00867F80" w:rsidRDefault="00086EC4" w:rsidP="00B96F7F">
      <w:pPr>
        <w:pStyle w:val="a7"/>
        <w:numPr>
          <w:ilvl w:val="0"/>
          <w:numId w:val="28"/>
        </w:numPr>
        <w:ind w:firstLineChars="0"/>
      </w:pPr>
      <w:r>
        <w:rPr>
          <w:rFonts w:hint="eastAsia"/>
          <w:color w:val="000000" w:themeColor="text1"/>
        </w:rPr>
        <w:t>H</w:t>
      </w:r>
      <w:r>
        <w:rPr>
          <w:color w:val="000000" w:themeColor="text1"/>
          <w:vertAlign w:val="subscript"/>
        </w:rPr>
        <w:t>D</w:t>
      </w:r>
      <w:r w:rsidR="006712AC">
        <w:rPr>
          <w:color w:val="000000" w:themeColor="text1"/>
          <w:vertAlign w:val="subscript"/>
        </w:rPr>
        <w:t>+</w:t>
      </w:r>
      <w:r>
        <w:rPr>
          <w:rFonts w:hint="eastAsia"/>
          <w:color w:val="000000" w:themeColor="text1"/>
        </w:rPr>
        <w:t>=H</w:t>
      </w:r>
      <w:r>
        <w:rPr>
          <w:color w:val="000000" w:themeColor="text1"/>
          <w:vertAlign w:val="subscript"/>
        </w:rPr>
        <w:t>D</w:t>
      </w:r>
      <w:r w:rsidR="006712AC">
        <w:rPr>
          <w:color w:val="000000" w:themeColor="text1"/>
        </w:rPr>
        <w:t>=H</w:t>
      </w:r>
      <w:r w:rsidR="006712AC">
        <w:rPr>
          <w:color w:val="000000" w:themeColor="text1"/>
          <w:vertAlign w:val="subscript"/>
        </w:rPr>
        <w:t>C</w:t>
      </w:r>
    </w:p>
    <w:p w14:paraId="4E0ACFD8" w14:textId="77777777" w:rsidR="00867F80" w:rsidRPr="00867F80" w:rsidRDefault="00086EC4" w:rsidP="00B96F7F">
      <w:pPr>
        <w:pStyle w:val="a7"/>
        <w:numPr>
          <w:ilvl w:val="0"/>
          <w:numId w:val="28"/>
        </w:numPr>
        <w:ind w:firstLineChars="0"/>
      </w:pPr>
      <w:r>
        <w:rPr>
          <w:rFonts w:hint="eastAsia"/>
          <w:color w:val="000000" w:themeColor="text1"/>
        </w:rPr>
        <w:t>H</w:t>
      </w:r>
      <w:r>
        <w:rPr>
          <w:color w:val="000000" w:themeColor="text1"/>
          <w:vertAlign w:val="subscript"/>
        </w:rPr>
        <w:t>H</w:t>
      </w:r>
      <w:r w:rsidR="006712AC">
        <w:rPr>
          <w:rFonts w:hint="eastAsia"/>
          <w:color w:val="000000" w:themeColor="text1"/>
          <w:vertAlign w:val="subscript"/>
        </w:rPr>
        <w:t>+</w:t>
      </w:r>
      <w:r>
        <w:rPr>
          <w:rFonts w:hint="eastAsia"/>
          <w:color w:val="000000" w:themeColor="text1"/>
        </w:rPr>
        <w:t>=H</w:t>
      </w:r>
      <w:r w:rsidR="006712AC">
        <w:rPr>
          <w:color w:val="000000" w:themeColor="text1"/>
          <w:vertAlign w:val="subscript"/>
        </w:rPr>
        <w:t>H</w:t>
      </w:r>
      <w:r w:rsidR="006712AC">
        <w:rPr>
          <w:rFonts w:hint="eastAsia"/>
          <w:color w:val="000000" w:themeColor="text1"/>
        </w:rPr>
        <w:t>=</w:t>
      </w:r>
      <w:r w:rsidR="006712AC">
        <w:rPr>
          <w:color w:val="000000" w:themeColor="text1"/>
        </w:rPr>
        <w:t>H</w:t>
      </w:r>
      <w:r w:rsidR="006712AC">
        <w:rPr>
          <w:color w:val="000000" w:themeColor="text1"/>
          <w:vertAlign w:val="subscript"/>
        </w:rPr>
        <w:t>C</w:t>
      </w:r>
      <w:r w:rsidR="00065515">
        <w:rPr>
          <w:rFonts w:hint="eastAsia"/>
          <w:color w:val="000000" w:themeColor="text1"/>
        </w:rPr>
        <w:t xml:space="preserve"> or</w:t>
      </w:r>
      <w:r w:rsidR="00065515">
        <w:rPr>
          <w:color w:val="000000" w:themeColor="text1"/>
        </w:rPr>
        <w:t xml:space="preserve"> </w:t>
      </w:r>
      <w:r w:rsidR="006712AC">
        <w:rPr>
          <w:rFonts w:hint="eastAsia"/>
          <w:color w:val="000000" w:themeColor="text1"/>
        </w:rPr>
        <w:t>H</w:t>
      </w:r>
      <w:r w:rsidR="006712AC">
        <w:rPr>
          <w:color w:val="000000" w:themeColor="text1"/>
          <w:vertAlign w:val="subscript"/>
        </w:rPr>
        <w:t>C</w:t>
      </w:r>
      <w:r w:rsidR="006712AC">
        <w:rPr>
          <w:rFonts w:hint="eastAsia"/>
          <w:color w:val="000000" w:themeColor="text1"/>
        </w:rPr>
        <w:t>-</w:t>
      </w:r>
      <w:r w:rsidR="006712AC">
        <w:rPr>
          <w:color w:val="000000" w:themeColor="text1"/>
        </w:rPr>
        <w:t>1</w:t>
      </w:r>
    </w:p>
    <w:p w14:paraId="485F8C2E" w14:textId="77777777" w:rsidR="00867F80" w:rsidRPr="00867F80" w:rsidRDefault="00086EC4" w:rsidP="00B96F7F">
      <w:pPr>
        <w:pStyle w:val="a7"/>
        <w:numPr>
          <w:ilvl w:val="0"/>
          <w:numId w:val="28"/>
        </w:numPr>
        <w:ind w:firstLineChars="0"/>
      </w:pPr>
      <w:r>
        <w:rPr>
          <w:rFonts w:hint="eastAsia"/>
          <w:color w:val="000000" w:themeColor="text1"/>
        </w:rPr>
        <w:t>H</w:t>
      </w:r>
      <w:r>
        <w:rPr>
          <w:color w:val="000000" w:themeColor="text1"/>
          <w:vertAlign w:val="subscript"/>
        </w:rPr>
        <w:t>I</w:t>
      </w:r>
      <w:r w:rsidR="00B65D3B">
        <w:rPr>
          <w:rFonts w:hint="eastAsia"/>
          <w:color w:val="000000" w:themeColor="text1"/>
          <w:vertAlign w:val="subscript"/>
        </w:rPr>
        <w:t>+</w:t>
      </w:r>
      <w:r>
        <w:rPr>
          <w:rFonts w:hint="eastAsia"/>
          <w:color w:val="000000" w:themeColor="text1"/>
        </w:rPr>
        <w:t>=H</w:t>
      </w:r>
      <w:r w:rsidR="00B65D3B">
        <w:rPr>
          <w:color w:val="000000" w:themeColor="text1"/>
          <w:vertAlign w:val="subscript"/>
        </w:rPr>
        <w:t>I</w:t>
      </w:r>
      <w:r w:rsidR="00B65D3B">
        <w:rPr>
          <w:rFonts w:hint="eastAsia"/>
          <w:color w:val="000000" w:themeColor="text1"/>
        </w:rPr>
        <w:t>=</w:t>
      </w:r>
      <w:r w:rsidR="00B65D3B">
        <w:rPr>
          <w:color w:val="000000" w:themeColor="text1"/>
        </w:rPr>
        <w:t>H</w:t>
      </w:r>
      <w:r w:rsidR="00B65D3B">
        <w:rPr>
          <w:color w:val="000000" w:themeColor="text1"/>
          <w:vertAlign w:val="subscript"/>
        </w:rPr>
        <w:t>C</w:t>
      </w:r>
      <w:r w:rsidR="00B65D3B">
        <w:rPr>
          <w:rFonts w:hint="eastAsia"/>
          <w:color w:val="000000" w:themeColor="text1"/>
        </w:rPr>
        <w:t xml:space="preserve"> or</w:t>
      </w:r>
      <w:r w:rsidR="00B65D3B">
        <w:rPr>
          <w:color w:val="000000" w:themeColor="text1"/>
        </w:rPr>
        <w:t xml:space="preserve"> </w:t>
      </w:r>
      <w:r w:rsidR="00B65D3B">
        <w:rPr>
          <w:rFonts w:hint="eastAsia"/>
          <w:color w:val="000000" w:themeColor="text1"/>
        </w:rPr>
        <w:t>H</w:t>
      </w:r>
      <w:r w:rsidR="00B65D3B">
        <w:rPr>
          <w:color w:val="000000" w:themeColor="text1"/>
          <w:vertAlign w:val="subscript"/>
        </w:rPr>
        <w:t>C</w:t>
      </w:r>
      <w:r w:rsidR="00B65D3B">
        <w:rPr>
          <w:rFonts w:hint="eastAsia"/>
          <w:color w:val="000000" w:themeColor="text1"/>
        </w:rPr>
        <w:t>-</w:t>
      </w:r>
      <w:r w:rsidR="00B65D3B">
        <w:rPr>
          <w:color w:val="000000" w:themeColor="text1"/>
        </w:rPr>
        <w:t>1</w:t>
      </w:r>
    </w:p>
    <w:p w14:paraId="55A715BC" w14:textId="77777777" w:rsidR="00867F80" w:rsidRPr="00867F80" w:rsidRDefault="00884784" w:rsidP="00B96F7F">
      <w:pPr>
        <w:pStyle w:val="a7"/>
        <w:numPr>
          <w:ilvl w:val="0"/>
          <w:numId w:val="28"/>
        </w:numPr>
        <w:ind w:firstLineChars="0"/>
      </w:pPr>
      <w:r>
        <w:rPr>
          <w:rFonts w:hint="eastAsia"/>
          <w:color w:val="000000" w:themeColor="text1"/>
        </w:rPr>
        <w:t>H</w:t>
      </w:r>
      <w:r>
        <w:rPr>
          <w:color w:val="000000" w:themeColor="text1"/>
          <w:vertAlign w:val="subscript"/>
        </w:rPr>
        <w:t>C</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p>
    <w:p w14:paraId="33FCCFD0" w14:textId="799B4B5D" w:rsidR="00612580" w:rsidRPr="0036444B" w:rsidRDefault="00884784" w:rsidP="00B96F7F">
      <w:pPr>
        <w:pStyle w:val="a7"/>
        <w:numPr>
          <w:ilvl w:val="0"/>
          <w:numId w:val="28"/>
        </w:numPr>
        <w:ind w:firstLineChars="0"/>
      </w:pPr>
      <w:r>
        <w:rPr>
          <w:rFonts w:hint="eastAsia"/>
          <w:color w:val="000000" w:themeColor="text1"/>
        </w:rPr>
        <w:t>H</w:t>
      </w:r>
      <w:r>
        <w:rPr>
          <w:color w:val="000000" w:themeColor="text1"/>
          <w:vertAlign w:val="subscript"/>
        </w:rPr>
        <w:t>A</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A</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2</w:t>
      </w:r>
    </w:p>
    <w:p w14:paraId="68A149DD" w14:textId="6E3230C8" w:rsidR="0036444B" w:rsidRPr="0036444B" w:rsidRDefault="0036444B" w:rsidP="00B96F7F">
      <w:pPr>
        <w:pStyle w:val="a7"/>
        <w:numPr>
          <w:ilvl w:val="0"/>
          <w:numId w:val="28"/>
        </w:numPr>
        <w:ind w:firstLineChars="0"/>
      </w:pPr>
      <w:r>
        <w:rPr>
          <w:rFonts w:hint="eastAsia"/>
          <w:color w:val="000000" w:themeColor="text1"/>
        </w:rPr>
        <w:t>H</w:t>
      </w:r>
      <w:r>
        <w:rPr>
          <w:color w:val="000000" w:themeColor="text1"/>
          <w:vertAlign w:val="subscript"/>
        </w:rPr>
        <w:t>B</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1686529C" w14:textId="6A31386C" w:rsidR="0036444B" w:rsidRDefault="00740761" w:rsidP="00B96F7F">
      <w:pPr>
        <w:pStyle w:val="a7"/>
        <w:numPr>
          <w:ilvl w:val="0"/>
          <w:numId w:val="28"/>
        </w:numPr>
        <w:ind w:firstLineChars="0"/>
      </w:pPr>
      <w:r>
        <w:rPr>
          <w:rFonts w:hint="eastAsia"/>
          <w:color w:val="000000" w:themeColor="text1"/>
        </w:rPr>
        <w:t>当</w:t>
      </w:r>
      <w:r>
        <w:rPr>
          <w:rFonts w:hint="eastAsia"/>
          <w:color w:val="000000" w:themeColor="text1"/>
        </w:rPr>
        <w:t>H</w:t>
      </w:r>
      <w:r>
        <w:rPr>
          <w:color w:val="000000" w:themeColor="text1"/>
          <w:vertAlign w:val="subscript"/>
        </w:rPr>
        <w:t>I</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w:t>
      </w:r>
      <w:r>
        <w:rPr>
          <w:color w:val="000000" w:themeColor="text1"/>
        </w:rPr>
        <w:t>1</w:t>
      </w:r>
      <w:r>
        <w:rPr>
          <w:rFonts w:hint="eastAsia"/>
          <w:color w:val="000000" w:themeColor="text1"/>
        </w:rPr>
        <w:t>时，</w:t>
      </w:r>
      <w:r w:rsidR="0036444B">
        <w:rPr>
          <w:rFonts w:hint="eastAsia"/>
          <w:color w:val="000000" w:themeColor="text1"/>
        </w:rPr>
        <w:t>节点</w:t>
      </w:r>
      <w:r w:rsidR="0036444B">
        <w:rPr>
          <w:rFonts w:hint="eastAsia"/>
          <w:color w:val="000000" w:themeColor="text1"/>
        </w:rPr>
        <w:t>E</w:t>
      </w:r>
      <w:r w:rsidR="0036444B">
        <w:rPr>
          <w:rFonts w:hint="eastAsia"/>
          <w:color w:val="000000" w:themeColor="text1"/>
        </w:rPr>
        <w:t>可能是不平衡的，</w:t>
      </w:r>
      <w:r>
        <w:rPr>
          <w:rFonts w:hint="eastAsia"/>
          <w:color w:val="000000" w:themeColor="text1"/>
        </w:rPr>
        <w:t>但是没关系，这只是个中间状态</w:t>
      </w:r>
      <w:r w:rsidR="007D2573">
        <w:rPr>
          <w:rFonts w:hint="eastAsia"/>
          <w:color w:val="000000" w:themeColor="text1"/>
        </w:rPr>
        <w:t>，</w:t>
      </w:r>
      <w:r w:rsidR="007D2573">
        <w:rPr>
          <w:rFonts w:hint="eastAsia"/>
          <w:color w:val="000000" w:themeColor="text1"/>
        </w:rPr>
        <w:t>H</w:t>
      </w:r>
      <w:r w:rsidR="007D2573">
        <w:rPr>
          <w:color w:val="000000" w:themeColor="text1"/>
          <w:vertAlign w:val="subscript"/>
        </w:rPr>
        <w:t>E</w:t>
      </w:r>
      <w:r w:rsidR="007D2573">
        <w:rPr>
          <w:rFonts w:hint="eastAsia"/>
          <w:color w:val="000000" w:themeColor="text1"/>
        </w:rPr>
        <w:t>=</w:t>
      </w:r>
      <w:r w:rsidR="007D2573">
        <w:rPr>
          <w:color w:val="000000" w:themeColor="text1"/>
        </w:rPr>
        <w:t>H</w:t>
      </w:r>
      <w:r w:rsidR="007D2573">
        <w:rPr>
          <w:color w:val="000000" w:themeColor="text1"/>
          <w:vertAlign w:val="subscript"/>
        </w:rPr>
        <w:t>C</w:t>
      </w:r>
      <w:r w:rsidR="007D2573">
        <w:rPr>
          <w:rFonts w:hint="eastAsia"/>
          <w:color w:val="000000" w:themeColor="text1"/>
        </w:rPr>
        <w:t>+</w:t>
      </w:r>
      <w:r w:rsidR="007D2573">
        <w:rPr>
          <w:color w:val="000000" w:themeColor="text1"/>
        </w:rPr>
        <w:t>2</w:t>
      </w:r>
    </w:p>
    <w:p w14:paraId="41DD5E57" w14:textId="7AF5FD16" w:rsidR="001567AE" w:rsidRDefault="001567AE" w:rsidP="00612ECC">
      <w:r>
        <w:rPr>
          <w:rFonts w:hint="eastAsia"/>
        </w:rPr>
        <w:t>4</w:t>
      </w:r>
      <w:r>
        <w:rPr>
          <w:rFonts w:hint="eastAsia"/>
        </w:rPr>
        <w:t>、对</w:t>
      </w:r>
      <w:r>
        <w:rPr>
          <w:rFonts w:hint="eastAsia"/>
        </w:rPr>
        <w:t>A</w:t>
      </w:r>
      <w:r>
        <w:rPr>
          <w:rFonts w:hint="eastAsia"/>
        </w:rPr>
        <w:t>节点进行一次右旋，各节点高度如下</w:t>
      </w:r>
    </w:p>
    <w:p w14:paraId="34B6934E" w14:textId="77777777" w:rsidR="00867F80" w:rsidRDefault="001042AD" w:rsidP="00B96F7F">
      <w:pPr>
        <w:pStyle w:val="a7"/>
        <w:numPr>
          <w:ilvl w:val="0"/>
          <w:numId w:val="29"/>
        </w:numPr>
        <w:ind w:firstLineChars="0"/>
      </w:pPr>
      <w:r>
        <w:rPr>
          <w:rFonts w:hint="eastAsia"/>
        </w:rPr>
        <w:t>H</w:t>
      </w:r>
      <w:r>
        <w:rPr>
          <w:vertAlign w:val="subscript"/>
        </w:rPr>
        <w:t>D</w:t>
      </w:r>
      <w:r>
        <w:rPr>
          <w:rFonts w:hint="eastAsia"/>
          <w:vertAlign w:val="subscript"/>
        </w:rPr>
        <w:t>++</w:t>
      </w:r>
      <w:r>
        <w:rPr>
          <w:rFonts w:hint="eastAsia"/>
        </w:rPr>
        <w:t>=</w:t>
      </w:r>
      <w:r>
        <w:t>H</w:t>
      </w:r>
      <w:r>
        <w:rPr>
          <w:vertAlign w:val="subscript"/>
        </w:rPr>
        <w:t>D+</w:t>
      </w:r>
      <w:r>
        <w:t>=H</w:t>
      </w:r>
      <w:r>
        <w:rPr>
          <w:vertAlign w:val="subscript"/>
        </w:rPr>
        <w:t>C</w:t>
      </w:r>
    </w:p>
    <w:p w14:paraId="589EA197" w14:textId="77777777" w:rsidR="00867F80" w:rsidRPr="00867F80" w:rsidRDefault="00255938" w:rsidP="00B96F7F">
      <w:pPr>
        <w:pStyle w:val="a7"/>
        <w:numPr>
          <w:ilvl w:val="0"/>
          <w:numId w:val="29"/>
        </w:numPr>
        <w:ind w:firstLineChars="0"/>
      </w:pPr>
      <w:r>
        <w:rPr>
          <w:rFonts w:hint="eastAsia"/>
        </w:rPr>
        <w:t>H</w:t>
      </w:r>
      <w:r>
        <w:rPr>
          <w:vertAlign w:val="subscript"/>
        </w:rPr>
        <w:t>H</w:t>
      </w:r>
      <w:r>
        <w:rPr>
          <w:rFonts w:hint="eastAsia"/>
          <w:vertAlign w:val="subscript"/>
        </w:rPr>
        <w:t>++</w:t>
      </w:r>
      <w:r>
        <w:rPr>
          <w:rFonts w:hint="eastAsia"/>
        </w:rPr>
        <w:t>=</w:t>
      </w:r>
      <w:r>
        <w:t>H</w:t>
      </w:r>
      <w:r>
        <w:rPr>
          <w:vertAlign w:val="subscript"/>
        </w:rPr>
        <w:t>H+</w:t>
      </w:r>
      <w:r>
        <w:rPr>
          <w:rFonts w:hint="eastAsia"/>
        </w:rPr>
        <w:t>=</w:t>
      </w:r>
      <w:r w:rsidRPr="00255938">
        <w:rPr>
          <w:color w:val="000000" w:themeColor="text1"/>
        </w:rPr>
        <w:t xml:space="preserve"> </w:t>
      </w:r>
      <w:r>
        <w:rPr>
          <w:color w:val="000000" w:themeColor="text1"/>
        </w:rPr>
        <w:t>H</w:t>
      </w:r>
      <w:r>
        <w:rPr>
          <w:color w:val="000000" w:themeColor="text1"/>
          <w:vertAlign w:val="subscript"/>
        </w:rPr>
        <w:t>C</w:t>
      </w:r>
      <w:r>
        <w:rPr>
          <w:rFonts w:hint="eastAsia"/>
          <w:color w:val="000000" w:themeColor="text1"/>
        </w:rPr>
        <w:t xml:space="preserve"> or</w:t>
      </w:r>
      <w:r>
        <w:rPr>
          <w:color w:val="000000" w:themeColor="text1"/>
        </w:rPr>
        <w:t xml:space="preserve"> </w:t>
      </w:r>
      <w:r>
        <w:rPr>
          <w:rFonts w:hint="eastAsia"/>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58AC41B0" w14:textId="77777777" w:rsidR="00867F80" w:rsidRPr="00867F80" w:rsidRDefault="00255938" w:rsidP="00B96F7F">
      <w:pPr>
        <w:pStyle w:val="a7"/>
        <w:numPr>
          <w:ilvl w:val="0"/>
          <w:numId w:val="29"/>
        </w:numPr>
        <w:ind w:firstLineChars="0"/>
      </w:pPr>
      <w:r>
        <w:rPr>
          <w:rFonts w:hint="eastAsia"/>
          <w:color w:val="000000" w:themeColor="text1"/>
        </w:rPr>
        <w:t>H</w:t>
      </w:r>
      <w:r>
        <w:rPr>
          <w:color w:val="000000" w:themeColor="text1"/>
          <w:vertAlign w:val="subscript"/>
        </w:rPr>
        <w:t>I</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I</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 xml:space="preserve"> or</w:t>
      </w:r>
      <w:r>
        <w:rPr>
          <w:color w:val="000000" w:themeColor="text1"/>
        </w:rPr>
        <w:t xml:space="preserve"> </w:t>
      </w:r>
      <w:r>
        <w:rPr>
          <w:rFonts w:hint="eastAsia"/>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49FB37E4" w14:textId="62224B36" w:rsidR="00566D39" w:rsidRPr="00971C97" w:rsidRDefault="002E0F4A" w:rsidP="00B96F7F">
      <w:pPr>
        <w:pStyle w:val="a7"/>
        <w:numPr>
          <w:ilvl w:val="0"/>
          <w:numId w:val="29"/>
        </w:numPr>
        <w:ind w:firstLineChars="0"/>
      </w:pPr>
      <w:r>
        <w:rPr>
          <w:rFonts w:hint="eastAsia"/>
          <w:color w:val="000000" w:themeColor="text1"/>
        </w:rPr>
        <w:t>H</w:t>
      </w:r>
      <w:r>
        <w:rPr>
          <w:color w:val="000000" w:themeColor="text1"/>
          <w:vertAlign w:val="subscript"/>
        </w:rPr>
        <w:t>C</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p>
    <w:p w14:paraId="36E57247" w14:textId="467D5F5A" w:rsidR="00971C97" w:rsidRDefault="00971C97" w:rsidP="00B96F7F">
      <w:pPr>
        <w:pStyle w:val="a7"/>
        <w:numPr>
          <w:ilvl w:val="0"/>
          <w:numId w:val="29"/>
        </w:numPr>
        <w:ind w:firstLineChars="0"/>
      </w:pPr>
      <w:r>
        <w:rPr>
          <w:rFonts w:hint="eastAsia"/>
        </w:rPr>
        <w:t>旋转后</w:t>
      </w:r>
      <w:r w:rsidR="00D97244">
        <w:rPr>
          <w:rFonts w:hint="eastAsia"/>
        </w:rPr>
        <w:t>，</w:t>
      </w:r>
      <w:r>
        <w:rPr>
          <w:rFonts w:hint="eastAsia"/>
        </w:rPr>
        <w:t>B</w:t>
      </w:r>
      <w:r>
        <w:rPr>
          <w:rFonts w:hint="eastAsia"/>
        </w:rPr>
        <w:t>节点平衡，</w:t>
      </w:r>
      <w:r>
        <w:rPr>
          <w:rFonts w:hint="eastAsia"/>
        </w:rPr>
        <w:t>H</w:t>
      </w:r>
      <w:r>
        <w:rPr>
          <w:vertAlign w:val="subscript"/>
        </w:rPr>
        <w:t>B</w:t>
      </w:r>
      <w:r w:rsidR="00FF792B">
        <w:rPr>
          <w:rFonts w:hint="eastAsia"/>
          <w:vertAlign w:val="subscript"/>
        </w:rPr>
        <w:t>++</w:t>
      </w:r>
      <w:r>
        <w:rPr>
          <w:rFonts w:hint="eastAsia"/>
        </w:rPr>
        <w:t>=</w:t>
      </w:r>
      <w:r>
        <w:t>H</w:t>
      </w:r>
      <w:r>
        <w:rPr>
          <w:vertAlign w:val="subscript"/>
        </w:rPr>
        <w:t>C</w:t>
      </w:r>
      <w:r>
        <w:rPr>
          <w:rFonts w:hint="eastAsia"/>
        </w:rPr>
        <w:t>+</w:t>
      </w:r>
      <w:r>
        <w:t>1</w:t>
      </w:r>
    </w:p>
    <w:p w14:paraId="42B0869F" w14:textId="4AB7DCC9" w:rsidR="00D97244" w:rsidRDefault="00D97244" w:rsidP="00B96F7F">
      <w:pPr>
        <w:pStyle w:val="a7"/>
        <w:numPr>
          <w:ilvl w:val="0"/>
          <w:numId w:val="29"/>
        </w:numPr>
        <w:ind w:firstLineChars="0"/>
      </w:pPr>
      <w:r>
        <w:rPr>
          <w:rFonts w:hint="eastAsia"/>
        </w:rPr>
        <w:t>旋转后，</w:t>
      </w:r>
      <w:r>
        <w:rPr>
          <w:rFonts w:hint="eastAsia"/>
        </w:rPr>
        <w:t>A</w:t>
      </w:r>
      <w:r>
        <w:rPr>
          <w:rFonts w:hint="eastAsia"/>
        </w:rPr>
        <w:t>节点平衡，</w:t>
      </w:r>
      <w:r>
        <w:rPr>
          <w:rFonts w:hint="eastAsia"/>
        </w:rPr>
        <w:t>H</w:t>
      </w:r>
      <w:r>
        <w:rPr>
          <w:vertAlign w:val="subscript"/>
        </w:rPr>
        <w:t>A</w:t>
      </w:r>
      <w:r w:rsidR="00FF792B">
        <w:rPr>
          <w:rFonts w:hint="eastAsia"/>
          <w:vertAlign w:val="subscript"/>
        </w:rPr>
        <w:t>++</w:t>
      </w:r>
      <w:r>
        <w:rPr>
          <w:rFonts w:hint="eastAsia"/>
        </w:rPr>
        <w:t>=</w:t>
      </w:r>
      <w:r>
        <w:t>H</w:t>
      </w:r>
      <w:r>
        <w:rPr>
          <w:vertAlign w:val="subscript"/>
        </w:rPr>
        <w:t>C</w:t>
      </w:r>
      <w:r>
        <w:rPr>
          <w:rFonts w:hint="eastAsia"/>
        </w:rPr>
        <w:t>+</w:t>
      </w:r>
      <w:r>
        <w:t>1</w:t>
      </w:r>
    </w:p>
    <w:p w14:paraId="75E5B009" w14:textId="371F9ECE" w:rsidR="00D97244" w:rsidRDefault="00D97244" w:rsidP="00B96F7F">
      <w:pPr>
        <w:pStyle w:val="a7"/>
        <w:numPr>
          <w:ilvl w:val="0"/>
          <w:numId w:val="29"/>
        </w:numPr>
        <w:ind w:firstLineChars="0"/>
      </w:pPr>
      <w:r>
        <w:rPr>
          <w:rFonts w:hint="eastAsia"/>
        </w:rPr>
        <w:t>因此旋转后，</w:t>
      </w:r>
      <w:r>
        <w:rPr>
          <w:rFonts w:hint="eastAsia"/>
        </w:rPr>
        <w:t>E</w:t>
      </w:r>
      <w:r>
        <w:rPr>
          <w:rFonts w:hint="eastAsia"/>
        </w:rPr>
        <w:t>节点平衡，</w:t>
      </w:r>
      <w:r>
        <w:rPr>
          <w:rFonts w:hint="eastAsia"/>
        </w:rPr>
        <w:t>H</w:t>
      </w:r>
      <w:r>
        <w:rPr>
          <w:vertAlign w:val="subscript"/>
        </w:rPr>
        <w:t>E</w:t>
      </w:r>
      <w:r w:rsidR="00FF792B">
        <w:rPr>
          <w:rFonts w:hint="eastAsia"/>
          <w:vertAlign w:val="subscript"/>
        </w:rPr>
        <w:t>++</w:t>
      </w:r>
      <w:r>
        <w:rPr>
          <w:rFonts w:hint="eastAsia"/>
        </w:rPr>
        <w:t>=</w:t>
      </w:r>
      <w:r>
        <w:t>H</w:t>
      </w:r>
      <w:r>
        <w:rPr>
          <w:vertAlign w:val="subscript"/>
        </w:rPr>
        <w:t>C</w:t>
      </w:r>
      <w:r>
        <w:rPr>
          <w:rFonts w:hint="eastAsia"/>
        </w:rPr>
        <w:t>+</w:t>
      </w:r>
      <w:r>
        <w:t>2</w:t>
      </w:r>
    </w:p>
    <w:p w14:paraId="12F905C1" w14:textId="2131EAFD" w:rsidR="001567AE" w:rsidRDefault="00971DBB" w:rsidP="00612ECC">
      <w:r>
        <w:rPr>
          <w:rFonts w:hint="eastAsia"/>
        </w:rPr>
        <w:t>5</w:t>
      </w:r>
      <w:r>
        <w:rPr>
          <w:rFonts w:hint="eastAsia"/>
        </w:rPr>
        <w:t>、可以发现，调整前后子树根节点的高度都是</w:t>
      </w:r>
      <w:r>
        <w:rPr>
          <w:rFonts w:hint="eastAsia"/>
        </w:rPr>
        <w:t>H</w:t>
      </w:r>
      <w:r>
        <w:rPr>
          <w:vertAlign w:val="subscript"/>
        </w:rPr>
        <w:t>C</w:t>
      </w:r>
      <w:r>
        <w:rPr>
          <w:rFonts w:hint="eastAsia"/>
        </w:rPr>
        <w:t>+</w:t>
      </w:r>
      <w:r>
        <w:t>2</w:t>
      </w:r>
      <w:r>
        <w:rPr>
          <w:rFonts w:hint="eastAsia"/>
        </w:rPr>
        <w:t>，因此该节点上层的节点的平衡性不会被破坏，于是通过一次</w:t>
      </w:r>
      <w:r w:rsidR="00945A5A">
        <w:t>左旋和一次</w:t>
      </w:r>
      <w:r>
        <w:rPr>
          <w:rFonts w:hint="eastAsia"/>
        </w:rPr>
        <w:t>右旋，不平衡性即被消除</w:t>
      </w:r>
    </w:p>
    <w:p w14:paraId="0150C8AC" w14:textId="77777777" w:rsidR="00192D49" w:rsidRDefault="00192D49" w:rsidP="00612ECC"/>
    <w:p w14:paraId="1344DFE3" w14:textId="23F757EE" w:rsidR="00192D49" w:rsidRDefault="00192D49" w:rsidP="00B96F7F">
      <w:pPr>
        <w:pStyle w:val="2"/>
        <w:numPr>
          <w:ilvl w:val="1"/>
          <w:numId w:val="4"/>
        </w:numPr>
      </w:pPr>
      <w:r>
        <w:rPr>
          <w:rFonts w:hint="eastAsia"/>
        </w:rPr>
        <w:lastRenderedPageBreak/>
        <w:t>基本操作</w:t>
      </w:r>
    </w:p>
    <w:p w14:paraId="6B4C7D5D" w14:textId="35BCF588" w:rsidR="006F15B6" w:rsidRDefault="00EB5859" w:rsidP="006F15B6">
      <w:pPr>
        <w:autoSpaceDE w:val="0"/>
        <w:autoSpaceDN w:val="0"/>
        <w:adjustRightInd w:val="0"/>
        <w:jc w:val="left"/>
      </w:pPr>
      <w:r w:rsidRPr="00EB5859">
        <w:rPr>
          <w:b/>
        </w:rPr>
        <w:t>AVL-TREE-</w:t>
      </w:r>
      <w:r w:rsidR="006F15B6" w:rsidRPr="00EB5859">
        <w:rPr>
          <w:b/>
        </w:rPr>
        <w:t>HEIGHT</w:t>
      </w:r>
      <w:r w:rsidR="006F15B6">
        <w:t>(T,x)</w:t>
      </w:r>
    </w:p>
    <w:p w14:paraId="70725C5B" w14:textId="77777777" w:rsidR="006F15B6" w:rsidRDefault="006F15B6" w:rsidP="006F15B6">
      <w:pPr>
        <w:autoSpaceDE w:val="0"/>
        <w:autoSpaceDN w:val="0"/>
        <w:adjustRightInd w:val="0"/>
        <w:jc w:val="left"/>
      </w:pPr>
      <w:r>
        <w:t xml:space="preserve">1 </w:t>
      </w:r>
      <w:r w:rsidRPr="00BF4CD3">
        <w:rPr>
          <w:b/>
        </w:rPr>
        <w:t>if</w:t>
      </w:r>
      <w:r>
        <w:t xml:space="preserve"> x.left.height</w:t>
      </w:r>
      <w:r>
        <w:rPr>
          <w:rFonts w:ascii="宋体" w:eastAsia="宋体" w:hAnsi="宋体" w:hint="eastAsia"/>
        </w:rPr>
        <w:t>≥</w:t>
      </w:r>
      <w:r>
        <w:rPr>
          <w:rFonts w:hint="eastAsia"/>
        </w:rPr>
        <w:t>x.right.height</w:t>
      </w:r>
      <w:r>
        <w:t xml:space="preserve">   </w:t>
      </w:r>
      <w:r w:rsidRPr="00BF4CD3">
        <w:rPr>
          <w:b/>
          <w:color w:val="00B050"/>
        </w:rPr>
        <w:t>//</w:t>
      </w:r>
      <w:r>
        <w:rPr>
          <w:rFonts w:hint="eastAsia"/>
          <w:b/>
          <w:color w:val="00B050"/>
        </w:rPr>
        <w:t>左右</w:t>
      </w:r>
      <w:r>
        <w:rPr>
          <w:b/>
          <w:color w:val="00B050"/>
        </w:rPr>
        <w:t>节点均存在</w:t>
      </w:r>
    </w:p>
    <w:p w14:paraId="6E4E0DC3" w14:textId="77777777" w:rsidR="006F15B6" w:rsidRDefault="006F15B6" w:rsidP="006F15B6">
      <w:pPr>
        <w:autoSpaceDE w:val="0"/>
        <w:autoSpaceDN w:val="0"/>
        <w:adjustRightInd w:val="0"/>
        <w:jc w:val="left"/>
      </w:pPr>
      <w:r>
        <w:t>2     x.height=x.left.height+1</w:t>
      </w:r>
    </w:p>
    <w:p w14:paraId="4372D1AC" w14:textId="77777777" w:rsidR="006F15B6" w:rsidRDefault="006F15B6" w:rsidP="006F15B6">
      <w:pPr>
        <w:autoSpaceDE w:val="0"/>
        <w:autoSpaceDN w:val="0"/>
        <w:adjustRightInd w:val="0"/>
        <w:jc w:val="left"/>
      </w:pPr>
      <w:r>
        <w:t xml:space="preserve">3 </w:t>
      </w:r>
      <w:r w:rsidRPr="00BF4CD3">
        <w:rPr>
          <w:b/>
        </w:rPr>
        <w:t>else</w:t>
      </w:r>
      <w:r>
        <w:t xml:space="preserve"> x.height=x.right.height+1</w:t>
      </w:r>
    </w:p>
    <w:p w14:paraId="26E2999D" w14:textId="77777777" w:rsidR="006F15B6" w:rsidRDefault="006F15B6" w:rsidP="006F15B6">
      <w:pPr>
        <w:autoSpaceDE w:val="0"/>
        <w:autoSpaceDN w:val="0"/>
        <w:adjustRightInd w:val="0"/>
        <w:jc w:val="left"/>
      </w:pPr>
    </w:p>
    <w:p w14:paraId="5E2BE59D" w14:textId="4FB4153D" w:rsidR="006F15B6" w:rsidRPr="001F4BFB" w:rsidRDefault="00EB5859" w:rsidP="006F15B6">
      <w:pPr>
        <w:autoSpaceDE w:val="0"/>
        <w:autoSpaceDN w:val="0"/>
        <w:adjustRightInd w:val="0"/>
        <w:jc w:val="left"/>
        <w:rPr>
          <w:b/>
          <w:color w:val="00B050"/>
        </w:rPr>
      </w:pPr>
      <w:r w:rsidRPr="00EB5859">
        <w:rPr>
          <w:b/>
        </w:rPr>
        <w:t>AVL-TREE-</w:t>
      </w:r>
      <w:r w:rsidR="006F15B6" w:rsidRPr="00EB5859">
        <w:rPr>
          <w:b/>
        </w:rPr>
        <w:t>TRANSPLANT</w:t>
      </w:r>
      <w:r w:rsidR="006F15B6" w:rsidRPr="00C971C8">
        <w:t>(T,u,v)</w:t>
      </w:r>
      <w:r w:rsidR="006F15B6">
        <w:t xml:space="preserve">  </w:t>
      </w:r>
      <w:r w:rsidR="006F15B6" w:rsidRPr="001F4BFB">
        <w:rPr>
          <w:b/>
          <w:color w:val="00B050"/>
        </w:rPr>
        <w:t xml:space="preserve"> </w:t>
      </w:r>
      <w:r w:rsidR="006F15B6" w:rsidRPr="001F4BFB">
        <w:rPr>
          <w:rFonts w:hint="eastAsia"/>
          <w:b/>
          <w:color w:val="00B050"/>
        </w:rPr>
        <w:t>//</w:t>
      </w:r>
      <w:r w:rsidR="006F15B6" w:rsidRPr="001F4BFB">
        <w:rPr>
          <w:rFonts w:hint="eastAsia"/>
          <w:b/>
          <w:color w:val="00B050"/>
        </w:rPr>
        <w:t>该函数与</w:t>
      </w:r>
      <w:r w:rsidR="006F15B6">
        <w:rPr>
          <w:rFonts w:hint="eastAsia"/>
          <w:b/>
          <w:color w:val="00B050"/>
        </w:rPr>
        <w:t>红黑</w:t>
      </w:r>
      <w:r w:rsidR="006F15B6" w:rsidRPr="001F4BFB">
        <w:rPr>
          <w:rFonts w:hint="eastAsia"/>
          <w:b/>
          <w:color w:val="00B050"/>
        </w:rPr>
        <w:t>树完全一致</w:t>
      </w:r>
      <w:r w:rsidR="006F15B6">
        <w:rPr>
          <w:b/>
          <w:color w:val="00B050"/>
        </w:rPr>
        <w:t>(</w:t>
      </w:r>
      <w:r w:rsidR="006F15B6">
        <w:rPr>
          <w:rFonts w:hint="eastAsia"/>
          <w:b/>
          <w:color w:val="00B050"/>
        </w:rPr>
        <w:t>都含有哨兵节点</w:t>
      </w:r>
      <w:r w:rsidR="006F15B6">
        <w:rPr>
          <w:b/>
          <w:color w:val="00B050"/>
        </w:rPr>
        <w:t>)</w:t>
      </w:r>
    </w:p>
    <w:p w14:paraId="5514A01C" w14:textId="77777777" w:rsidR="006F15B6" w:rsidRPr="00C971C8" w:rsidRDefault="006F15B6" w:rsidP="006F15B6">
      <w:pPr>
        <w:autoSpaceDE w:val="0"/>
        <w:autoSpaceDN w:val="0"/>
        <w:adjustRightInd w:val="0"/>
        <w:jc w:val="left"/>
      </w:pPr>
      <w:r w:rsidRPr="00C971C8">
        <w:t xml:space="preserve">1 </w:t>
      </w:r>
      <w:r w:rsidRPr="00C971C8">
        <w:rPr>
          <w:b/>
        </w:rPr>
        <w:t>if</w:t>
      </w:r>
      <w:r w:rsidRPr="00C971C8">
        <w:t xml:space="preserve"> u.p==</w:t>
      </w:r>
      <w:r>
        <w:t>T.nil</w:t>
      </w:r>
    </w:p>
    <w:p w14:paraId="134F377A" w14:textId="77777777" w:rsidR="006F15B6" w:rsidRPr="00C971C8" w:rsidRDefault="006F15B6" w:rsidP="006F15B6">
      <w:pPr>
        <w:autoSpaceDE w:val="0"/>
        <w:autoSpaceDN w:val="0"/>
        <w:adjustRightInd w:val="0"/>
        <w:jc w:val="left"/>
      </w:pPr>
      <w:r w:rsidRPr="00C971C8">
        <w:t>2     T.root=v</w:t>
      </w:r>
    </w:p>
    <w:p w14:paraId="61100CF9" w14:textId="77777777" w:rsidR="006F15B6" w:rsidRPr="00C971C8" w:rsidRDefault="006F15B6" w:rsidP="006F15B6">
      <w:pPr>
        <w:autoSpaceDE w:val="0"/>
        <w:autoSpaceDN w:val="0"/>
        <w:adjustRightInd w:val="0"/>
        <w:jc w:val="left"/>
      </w:pPr>
      <w:r w:rsidRPr="00C971C8">
        <w:t xml:space="preserve">3 </w:t>
      </w:r>
      <w:r w:rsidRPr="00C971C8">
        <w:rPr>
          <w:b/>
        </w:rPr>
        <w:t>elseif</w:t>
      </w:r>
      <w:r w:rsidRPr="00C971C8">
        <w:t xml:space="preserve"> u==u.p.left</w:t>
      </w:r>
    </w:p>
    <w:p w14:paraId="3FCE9B80" w14:textId="77777777" w:rsidR="006F15B6" w:rsidRPr="00C971C8" w:rsidRDefault="006F15B6" w:rsidP="006F15B6">
      <w:pPr>
        <w:autoSpaceDE w:val="0"/>
        <w:autoSpaceDN w:val="0"/>
        <w:adjustRightInd w:val="0"/>
        <w:jc w:val="left"/>
      </w:pPr>
      <w:r w:rsidRPr="00C971C8">
        <w:t>4     u.p.left=</w:t>
      </w:r>
      <w:r>
        <w:rPr>
          <w:rFonts w:hint="eastAsia"/>
        </w:rPr>
        <w:t>v</w:t>
      </w:r>
    </w:p>
    <w:p w14:paraId="74305EAE" w14:textId="77777777" w:rsidR="006F15B6" w:rsidRPr="00C971C8" w:rsidRDefault="006F15B6" w:rsidP="006F15B6">
      <w:pPr>
        <w:autoSpaceDE w:val="0"/>
        <w:autoSpaceDN w:val="0"/>
        <w:adjustRightInd w:val="0"/>
        <w:jc w:val="left"/>
      </w:pPr>
      <w:r w:rsidRPr="00C971C8">
        <w:t xml:space="preserve">5 </w:t>
      </w:r>
      <w:r w:rsidRPr="00C971C8">
        <w:rPr>
          <w:b/>
        </w:rPr>
        <w:t xml:space="preserve">else </w:t>
      </w:r>
      <w:r w:rsidRPr="00C971C8">
        <w:t>u.p.right=v</w:t>
      </w:r>
    </w:p>
    <w:p w14:paraId="7EAD299A" w14:textId="77777777" w:rsidR="006F15B6" w:rsidRDefault="006F15B6" w:rsidP="006F15B6">
      <w:r>
        <w:t>6</w:t>
      </w:r>
      <w:r w:rsidRPr="00C971C8">
        <w:t xml:space="preserve">     v.p=u.p</w:t>
      </w:r>
    </w:p>
    <w:p w14:paraId="5421E477" w14:textId="77777777" w:rsidR="006F15B6" w:rsidRDefault="006F15B6" w:rsidP="006F15B6">
      <w:pPr>
        <w:autoSpaceDE w:val="0"/>
        <w:autoSpaceDN w:val="0"/>
        <w:adjustRightInd w:val="0"/>
        <w:jc w:val="left"/>
      </w:pPr>
    </w:p>
    <w:p w14:paraId="33469C3F" w14:textId="77777777" w:rsidR="006F15B6" w:rsidRDefault="006F15B6" w:rsidP="006F15B6">
      <w:pPr>
        <w:widowControl/>
        <w:jc w:val="left"/>
      </w:pPr>
      <w:r>
        <w:br w:type="page"/>
      </w:r>
    </w:p>
    <w:p w14:paraId="36E4EFC2" w14:textId="77777777" w:rsidR="006F15B6" w:rsidRDefault="006F15B6" w:rsidP="00B96F7F">
      <w:pPr>
        <w:pStyle w:val="3"/>
        <w:numPr>
          <w:ilvl w:val="2"/>
          <w:numId w:val="4"/>
        </w:numPr>
      </w:pPr>
      <w:r>
        <w:lastRenderedPageBreak/>
        <w:t>左旋</w:t>
      </w:r>
    </w:p>
    <w:p w14:paraId="07CEBB46" w14:textId="5559B958" w:rsidR="006F15B6" w:rsidRPr="008226C0" w:rsidRDefault="000F6691" w:rsidP="006F15B6">
      <w:pPr>
        <w:autoSpaceDE w:val="0"/>
        <w:autoSpaceDN w:val="0"/>
        <w:adjustRightInd w:val="0"/>
        <w:jc w:val="left"/>
      </w:pPr>
      <w:r w:rsidRPr="000F6691">
        <w:rPr>
          <w:b/>
        </w:rPr>
        <w:t>AVL-TREE-</w:t>
      </w:r>
      <w:r w:rsidR="006F15B6" w:rsidRPr="000F6691">
        <w:rPr>
          <w:b/>
        </w:rPr>
        <w:t>LEFT</w:t>
      </w:r>
      <w:r w:rsidR="006F15B6" w:rsidRPr="000F6691">
        <w:rPr>
          <w:rFonts w:hint="eastAsia"/>
          <w:b/>
        </w:rPr>
        <w:t>-</w:t>
      </w:r>
      <w:r w:rsidR="006F15B6" w:rsidRPr="000F6691">
        <w:rPr>
          <w:b/>
        </w:rPr>
        <w:t>ROTATE</w:t>
      </w:r>
      <w:r w:rsidR="006F15B6" w:rsidRPr="008226C0">
        <w:t>(T,</w:t>
      </w:r>
      <w:r w:rsidR="006F15B6" w:rsidRPr="00B16C16">
        <w:rPr>
          <w:b/>
          <w:color w:val="FF0000"/>
        </w:rPr>
        <w:t>x</w:t>
      </w:r>
      <w:r w:rsidR="006F15B6" w:rsidRPr="008226C0">
        <w:t>)</w:t>
      </w:r>
    </w:p>
    <w:p w14:paraId="20F31F15" w14:textId="77777777" w:rsidR="006F15B6" w:rsidRPr="008226C0" w:rsidRDefault="006F15B6" w:rsidP="006F15B6">
      <w:pPr>
        <w:autoSpaceDE w:val="0"/>
        <w:autoSpaceDN w:val="0"/>
        <w:adjustRightInd w:val="0"/>
        <w:jc w:val="left"/>
      </w:pPr>
      <w:r w:rsidRPr="008226C0">
        <w:t>1 y=x.right</w:t>
      </w:r>
    </w:p>
    <w:p w14:paraId="29FC3A61" w14:textId="77777777" w:rsidR="006F15B6" w:rsidRPr="008226C0" w:rsidRDefault="006F15B6" w:rsidP="006F15B6">
      <w:pPr>
        <w:autoSpaceDE w:val="0"/>
        <w:autoSpaceDN w:val="0"/>
        <w:adjustRightInd w:val="0"/>
        <w:jc w:val="left"/>
      </w:pPr>
      <w:r w:rsidRPr="008226C0">
        <w:t>2 x.right=y.left</w:t>
      </w:r>
    </w:p>
    <w:p w14:paraId="4C58553B" w14:textId="77777777" w:rsidR="006F15B6" w:rsidRPr="008226C0" w:rsidRDefault="006F15B6" w:rsidP="006F15B6">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t>T.nil</w:t>
      </w:r>
    </w:p>
    <w:p w14:paraId="73CAA8E6" w14:textId="77777777" w:rsidR="006F15B6" w:rsidRPr="00403157" w:rsidRDefault="006F15B6" w:rsidP="006F15B6">
      <w:pPr>
        <w:autoSpaceDE w:val="0"/>
        <w:autoSpaceDN w:val="0"/>
        <w:adjustRightInd w:val="0"/>
        <w:jc w:val="left"/>
        <w:rPr>
          <w:b/>
          <w:color w:val="00B050"/>
        </w:rPr>
      </w:pPr>
      <w:r w:rsidRPr="008226C0">
        <w:t>4     y.left.p=x</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40BE720C" w14:textId="77777777" w:rsidR="006F15B6" w:rsidRPr="008226C0" w:rsidRDefault="006F15B6" w:rsidP="006F15B6">
      <w:pPr>
        <w:autoSpaceDE w:val="0"/>
        <w:autoSpaceDN w:val="0"/>
        <w:adjustRightInd w:val="0"/>
        <w:jc w:val="left"/>
      </w:pPr>
      <w:r w:rsidRPr="008226C0">
        <w:t>5 y.p=x.p</w:t>
      </w:r>
    </w:p>
    <w:p w14:paraId="6529FED0" w14:textId="77777777" w:rsidR="006F15B6" w:rsidRPr="008226C0" w:rsidRDefault="006F15B6" w:rsidP="006F15B6">
      <w:pPr>
        <w:autoSpaceDE w:val="0"/>
        <w:autoSpaceDN w:val="0"/>
        <w:adjustRightInd w:val="0"/>
        <w:jc w:val="left"/>
      </w:pPr>
      <w:r w:rsidRPr="008226C0">
        <w:t xml:space="preserve">6 </w:t>
      </w:r>
      <w:r w:rsidRPr="008226C0">
        <w:rPr>
          <w:b/>
        </w:rPr>
        <w:t xml:space="preserve">if </w:t>
      </w:r>
      <w:r w:rsidRPr="008226C0">
        <w:t>x.p==</w:t>
      </w:r>
      <w:r w:rsidRPr="00F810F2">
        <w:t xml:space="preserve"> </w:t>
      </w:r>
      <w:r>
        <w:t>T.nil</w:t>
      </w:r>
    </w:p>
    <w:p w14:paraId="17216435" w14:textId="77777777" w:rsidR="006F15B6" w:rsidRPr="008226C0" w:rsidRDefault="006F15B6" w:rsidP="006F15B6">
      <w:pPr>
        <w:autoSpaceDE w:val="0"/>
        <w:autoSpaceDN w:val="0"/>
        <w:adjustRightInd w:val="0"/>
        <w:jc w:val="left"/>
      </w:pPr>
      <w:r w:rsidRPr="008226C0">
        <w:t>7     T.root=y</w:t>
      </w:r>
    </w:p>
    <w:p w14:paraId="770DF548" w14:textId="77777777" w:rsidR="006F15B6" w:rsidRPr="008226C0" w:rsidRDefault="006F15B6" w:rsidP="006F15B6">
      <w:pPr>
        <w:autoSpaceDE w:val="0"/>
        <w:autoSpaceDN w:val="0"/>
        <w:adjustRightInd w:val="0"/>
        <w:jc w:val="left"/>
      </w:pPr>
      <w:r w:rsidRPr="008226C0">
        <w:t xml:space="preserve">8 </w:t>
      </w:r>
      <w:r w:rsidRPr="008226C0">
        <w:rPr>
          <w:b/>
        </w:rPr>
        <w:t>elseif</w:t>
      </w:r>
      <w:r w:rsidRPr="008226C0">
        <w:t xml:space="preserve"> x==x.p.left</w:t>
      </w:r>
    </w:p>
    <w:p w14:paraId="6D87B58D" w14:textId="77777777" w:rsidR="006F15B6" w:rsidRPr="008226C0" w:rsidRDefault="006F15B6" w:rsidP="006F15B6">
      <w:pPr>
        <w:autoSpaceDE w:val="0"/>
        <w:autoSpaceDN w:val="0"/>
        <w:adjustRightInd w:val="0"/>
        <w:jc w:val="left"/>
      </w:pPr>
      <w:r w:rsidRPr="008226C0">
        <w:t>9     x.p.left=y</w:t>
      </w:r>
    </w:p>
    <w:p w14:paraId="0A4CDFBB" w14:textId="77777777" w:rsidR="006F15B6" w:rsidRPr="00403157" w:rsidRDefault="006F15B6" w:rsidP="006F15B6">
      <w:pPr>
        <w:autoSpaceDE w:val="0"/>
        <w:autoSpaceDN w:val="0"/>
        <w:adjustRightInd w:val="0"/>
        <w:jc w:val="left"/>
      </w:pPr>
      <w:r w:rsidRPr="008226C0">
        <w:t xml:space="preserve">10 </w:t>
      </w:r>
      <w:r w:rsidRPr="008226C0">
        <w:rPr>
          <w:b/>
        </w:rPr>
        <w:t>else</w:t>
      </w:r>
      <w:r w:rsidRPr="008226C0">
        <w:t xml:space="preserve"> x.p.right=y</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422FC600" w14:textId="77777777" w:rsidR="006F15B6" w:rsidRPr="008226C0" w:rsidRDefault="006F15B6" w:rsidP="006F15B6">
      <w:pPr>
        <w:autoSpaceDE w:val="0"/>
        <w:autoSpaceDN w:val="0"/>
        <w:adjustRightInd w:val="0"/>
        <w:jc w:val="left"/>
      </w:pPr>
      <w:r w:rsidRPr="008226C0">
        <w:t>11 y.left=x</w:t>
      </w:r>
    </w:p>
    <w:p w14:paraId="3DCBC943" w14:textId="77777777" w:rsidR="006F15B6" w:rsidRPr="00403157" w:rsidRDefault="006F15B6" w:rsidP="006F15B6">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4DF4F252" w14:textId="4ABA559C" w:rsidR="006F15B6" w:rsidRPr="00420DEC" w:rsidRDefault="006F15B6" w:rsidP="006F15B6">
      <w:pPr>
        <w:rPr>
          <w:b/>
        </w:rPr>
      </w:pPr>
      <w:r w:rsidRPr="00420DEC">
        <w:rPr>
          <w:rFonts w:hint="eastAsia"/>
          <w:b/>
          <w:color w:val="FF0000"/>
        </w:rPr>
        <w:t xml:space="preserve">13 </w:t>
      </w:r>
      <w:r w:rsidR="00B1201F">
        <w:rPr>
          <w:b/>
          <w:color w:val="FF0000"/>
        </w:rPr>
        <w:t>AVL-TREE-</w:t>
      </w:r>
      <w:r>
        <w:rPr>
          <w:b/>
          <w:color w:val="FF0000"/>
        </w:rPr>
        <w:t>HEIGHT(T,x)</w:t>
      </w:r>
    </w:p>
    <w:p w14:paraId="49010B9B" w14:textId="4458CB29" w:rsidR="006F15B6" w:rsidRPr="00B20A19" w:rsidRDefault="006F15B6" w:rsidP="006F15B6">
      <w:pPr>
        <w:rPr>
          <w:b/>
          <w:color w:val="FF0000"/>
        </w:rPr>
      </w:pPr>
      <w:r w:rsidRPr="00B20A19">
        <w:rPr>
          <w:b/>
          <w:color w:val="FF0000"/>
        </w:rPr>
        <w:t xml:space="preserve">14 </w:t>
      </w:r>
      <w:r w:rsidR="00B1201F">
        <w:rPr>
          <w:b/>
          <w:color w:val="FF0000"/>
        </w:rPr>
        <w:t>AVL-TREE-</w:t>
      </w:r>
      <w:r>
        <w:rPr>
          <w:b/>
          <w:color w:val="FF0000"/>
        </w:rPr>
        <w:t>HEIGHT</w:t>
      </w:r>
      <w:r w:rsidRPr="00B20A19">
        <w:rPr>
          <w:b/>
          <w:color w:val="FF0000"/>
        </w:rPr>
        <w:t>(</w:t>
      </w:r>
      <w:r>
        <w:rPr>
          <w:b/>
          <w:color w:val="FF0000"/>
        </w:rPr>
        <w:t xml:space="preserve">T,y)   </w:t>
      </w:r>
      <w:r w:rsidRPr="00B20A19">
        <w:rPr>
          <w:b/>
          <w:color w:val="FF0000"/>
        </w:rPr>
        <w:t>//13 14</w:t>
      </w:r>
      <w:r w:rsidRPr="00B20A19">
        <w:rPr>
          <w:b/>
          <w:color w:val="FF0000"/>
        </w:rPr>
        <w:t>两行顺序不得交换</w:t>
      </w:r>
    </w:p>
    <w:p w14:paraId="48270EA7" w14:textId="77777777" w:rsidR="006F15B6" w:rsidRDefault="006F15B6" w:rsidP="006F15B6">
      <w:pPr>
        <w:rPr>
          <w:b/>
          <w:color w:val="FF0000"/>
        </w:rPr>
      </w:pPr>
      <w:r w:rsidRPr="00B20A19">
        <w:rPr>
          <w:rFonts w:hint="eastAsia"/>
          <w:b/>
          <w:color w:val="FF0000"/>
        </w:rPr>
        <w:t xml:space="preserve">15 return </w:t>
      </w:r>
      <w:r>
        <w:rPr>
          <w:b/>
          <w:color w:val="FF0000"/>
        </w:rPr>
        <w:t xml:space="preserve">y   </w:t>
      </w:r>
      <w:r w:rsidRPr="00B20A19">
        <w:rPr>
          <w:b/>
          <w:color w:val="FF0000"/>
        </w:rPr>
        <w:t>//</w:t>
      </w:r>
      <w:r w:rsidRPr="00B20A19">
        <w:rPr>
          <w:b/>
          <w:color w:val="FF0000"/>
        </w:rPr>
        <w:t>返回旋转后的子树根节点</w:t>
      </w:r>
    </w:p>
    <w:p w14:paraId="1D69F23D" w14:textId="77777777" w:rsidR="006F15B6" w:rsidRPr="00B20A19" w:rsidRDefault="006F15B6" w:rsidP="006F15B6">
      <w:pPr>
        <w:rPr>
          <w:b/>
          <w:color w:val="FF0000"/>
        </w:rPr>
      </w:pPr>
    </w:p>
    <w:p w14:paraId="047ED246" w14:textId="77777777" w:rsidR="006F15B6" w:rsidRDefault="006F15B6" w:rsidP="006F15B6">
      <w:pPr>
        <w:widowControl/>
        <w:jc w:val="left"/>
      </w:pPr>
      <w:r>
        <w:br w:type="page"/>
      </w:r>
    </w:p>
    <w:p w14:paraId="10557F2E" w14:textId="77777777" w:rsidR="006F15B6" w:rsidRPr="008226C0" w:rsidRDefault="006F15B6" w:rsidP="00B96F7F">
      <w:pPr>
        <w:pStyle w:val="3"/>
        <w:numPr>
          <w:ilvl w:val="2"/>
          <w:numId w:val="4"/>
        </w:numPr>
      </w:pPr>
      <w:r w:rsidRPr="008226C0">
        <w:lastRenderedPageBreak/>
        <w:t>右旋</w:t>
      </w:r>
    </w:p>
    <w:p w14:paraId="3AFCC095" w14:textId="32304777" w:rsidR="006F15B6" w:rsidRPr="008226C0" w:rsidRDefault="000710A1" w:rsidP="006F15B6">
      <w:pPr>
        <w:autoSpaceDE w:val="0"/>
        <w:autoSpaceDN w:val="0"/>
        <w:adjustRightInd w:val="0"/>
        <w:jc w:val="left"/>
      </w:pPr>
      <w:r w:rsidRPr="000710A1">
        <w:rPr>
          <w:b/>
        </w:rPr>
        <w:t>AVL-TREE-</w:t>
      </w:r>
      <w:r w:rsidR="006F15B6" w:rsidRPr="000710A1">
        <w:rPr>
          <w:b/>
        </w:rPr>
        <w:t>RIGH</w:t>
      </w:r>
      <w:r w:rsidR="006F15B6" w:rsidRPr="000710A1">
        <w:rPr>
          <w:rFonts w:hint="eastAsia"/>
          <w:b/>
        </w:rPr>
        <w:t>-</w:t>
      </w:r>
      <w:r w:rsidR="006F15B6" w:rsidRPr="000710A1">
        <w:rPr>
          <w:b/>
        </w:rPr>
        <w:t>TROTATE</w:t>
      </w:r>
      <w:r w:rsidR="006F15B6" w:rsidRPr="008226C0">
        <w:t>(T,</w:t>
      </w:r>
      <w:r w:rsidR="006F15B6" w:rsidRPr="00B16C16">
        <w:rPr>
          <w:b/>
          <w:color w:val="FF0000"/>
        </w:rPr>
        <w:t>y</w:t>
      </w:r>
      <w:r w:rsidR="006F15B6" w:rsidRPr="008226C0">
        <w:t>)</w:t>
      </w:r>
    </w:p>
    <w:p w14:paraId="0D74E8CD" w14:textId="77777777" w:rsidR="006F15B6" w:rsidRPr="008226C0" w:rsidRDefault="006F15B6" w:rsidP="006F15B6">
      <w:pPr>
        <w:autoSpaceDE w:val="0"/>
        <w:autoSpaceDN w:val="0"/>
        <w:adjustRightInd w:val="0"/>
        <w:jc w:val="left"/>
      </w:pPr>
      <w:r w:rsidRPr="008226C0">
        <w:t xml:space="preserve">1 </w:t>
      </w:r>
      <w:r>
        <w:rPr>
          <w:rFonts w:hint="eastAsia"/>
        </w:rPr>
        <w:t>x</w:t>
      </w:r>
      <w:r>
        <w:t>=y.left</w:t>
      </w:r>
    </w:p>
    <w:p w14:paraId="5913BDB0" w14:textId="77777777" w:rsidR="006F15B6" w:rsidRPr="008226C0" w:rsidRDefault="006F15B6" w:rsidP="006F15B6">
      <w:pPr>
        <w:autoSpaceDE w:val="0"/>
        <w:autoSpaceDN w:val="0"/>
        <w:adjustRightInd w:val="0"/>
        <w:jc w:val="left"/>
      </w:pPr>
      <w:r w:rsidRPr="008226C0">
        <w:t>2 y.left=x.right</w:t>
      </w:r>
    </w:p>
    <w:p w14:paraId="6560F223" w14:textId="77777777" w:rsidR="006F15B6" w:rsidRPr="008226C0" w:rsidRDefault="006F15B6" w:rsidP="006F15B6">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53360374" w14:textId="77777777" w:rsidR="006F15B6" w:rsidRPr="00403157" w:rsidRDefault="006F15B6" w:rsidP="006F15B6">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5A2F51B4" w14:textId="77777777" w:rsidR="006F15B6" w:rsidRPr="008226C0" w:rsidRDefault="006F15B6" w:rsidP="006F15B6">
      <w:pPr>
        <w:autoSpaceDE w:val="0"/>
        <w:autoSpaceDN w:val="0"/>
        <w:adjustRightInd w:val="0"/>
        <w:jc w:val="left"/>
      </w:pPr>
      <w:r w:rsidRPr="008226C0">
        <w:t>5 x.p=y.p</w:t>
      </w:r>
    </w:p>
    <w:p w14:paraId="645E5B0D" w14:textId="77777777" w:rsidR="006F15B6" w:rsidRPr="008226C0" w:rsidRDefault="006F15B6" w:rsidP="006F15B6">
      <w:pPr>
        <w:autoSpaceDE w:val="0"/>
        <w:autoSpaceDN w:val="0"/>
        <w:adjustRightInd w:val="0"/>
        <w:jc w:val="left"/>
      </w:pPr>
      <w:r w:rsidRPr="008226C0">
        <w:t xml:space="preserve">6 </w:t>
      </w:r>
      <w:r w:rsidRPr="008226C0">
        <w:rPr>
          <w:b/>
        </w:rPr>
        <w:t>if</w:t>
      </w:r>
      <w:r w:rsidRPr="008226C0">
        <w:t xml:space="preserve"> y.p==T.nil</w:t>
      </w:r>
    </w:p>
    <w:p w14:paraId="12D7FACF" w14:textId="77777777" w:rsidR="006F15B6" w:rsidRPr="008226C0" w:rsidRDefault="006F15B6" w:rsidP="006F15B6">
      <w:pPr>
        <w:autoSpaceDE w:val="0"/>
        <w:autoSpaceDN w:val="0"/>
        <w:adjustRightInd w:val="0"/>
        <w:jc w:val="left"/>
      </w:pPr>
      <w:r w:rsidRPr="008226C0">
        <w:t>7     root=x</w:t>
      </w:r>
    </w:p>
    <w:p w14:paraId="02BD9F0F" w14:textId="77777777" w:rsidR="006F15B6" w:rsidRPr="008226C0" w:rsidRDefault="006F15B6" w:rsidP="006F15B6">
      <w:pPr>
        <w:autoSpaceDE w:val="0"/>
        <w:autoSpaceDN w:val="0"/>
        <w:adjustRightInd w:val="0"/>
        <w:jc w:val="left"/>
      </w:pPr>
      <w:r w:rsidRPr="008226C0">
        <w:t xml:space="preserve">8 </w:t>
      </w:r>
      <w:r w:rsidRPr="008226C0">
        <w:rPr>
          <w:b/>
        </w:rPr>
        <w:t>elseif</w:t>
      </w:r>
      <w:r w:rsidRPr="008226C0">
        <w:t xml:space="preserve"> y==y.p.left</w:t>
      </w:r>
    </w:p>
    <w:p w14:paraId="3F8BBD58" w14:textId="77777777" w:rsidR="006F15B6" w:rsidRPr="008226C0" w:rsidRDefault="006F15B6" w:rsidP="006F15B6">
      <w:pPr>
        <w:autoSpaceDE w:val="0"/>
        <w:autoSpaceDN w:val="0"/>
        <w:adjustRightInd w:val="0"/>
        <w:jc w:val="left"/>
      </w:pPr>
      <w:r w:rsidRPr="008226C0">
        <w:t>9     y.p.left=x</w:t>
      </w:r>
    </w:p>
    <w:p w14:paraId="6EEBA9F7" w14:textId="77777777" w:rsidR="006F15B6" w:rsidRPr="008226C0" w:rsidRDefault="006F15B6" w:rsidP="006F15B6">
      <w:pPr>
        <w:autoSpaceDE w:val="0"/>
        <w:autoSpaceDN w:val="0"/>
        <w:adjustRightInd w:val="0"/>
        <w:jc w:val="left"/>
      </w:pPr>
      <w:r w:rsidRPr="008226C0">
        <w:t xml:space="preserve">10 </w:t>
      </w:r>
      <w:r w:rsidRPr="008226C0">
        <w:rPr>
          <w:b/>
        </w:rPr>
        <w:t>else</w:t>
      </w:r>
      <w:r w:rsidRPr="008226C0">
        <w:t xml:space="preserve"> y.p.right=x</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61E46722" w14:textId="77777777" w:rsidR="006F15B6" w:rsidRPr="008226C0" w:rsidRDefault="006F15B6" w:rsidP="006F15B6">
      <w:pPr>
        <w:autoSpaceDE w:val="0"/>
        <w:autoSpaceDN w:val="0"/>
        <w:adjustRightInd w:val="0"/>
        <w:jc w:val="left"/>
      </w:pPr>
      <w:r w:rsidRPr="008226C0">
        <w:t>11 x.right=y</w:t>
      </w:r>
    </w:p>
    <w:p w14:paraId="12556DAE" w14:textId="77777777" w:rsidR="006F15B6" w:rsidRPr="00403157" w:rsidRDefault="006F15B6" w:rsidP="006F15B6">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725D5605" w14:textId="25FD406B" w:rsidR="006F15B6" w:rsidRPr="00420DEC" w:rsidRDefault="006F15B6" w:rsidP="006F15B6">
      <w:pPr>
        <w:rPr>
          <w:b/>
          <w:color w:val="FF0000"/>
        </w:rPr>
      </w:pPr>
      <w:r w:rsidRPr="00420DEC">
        <w:rPr>
          <w:rFonts w:hint="eastAsia"/>
          <w:b/>
          <w:color w:val="FF0000"/>
        </w:rPr>
        <w:t xml:space="preserve">13 </w:t>
      </w:r>
      <w:r w:rsidR="00D553E7">
        <w:rPr>
          <w:b/>
          <w:color w:val="FF0000"/>
        </w:rPr>
        <w:t>AVL-TREE-</w:t>
      </w:r>
      <w:r>
        <w:rPr>
          <w:b/>
          <w:color w:val="FF0000"/>
        </w:rPr>
        <w:t>HEIGHT</w:t>
      </w:r>
      <w:r w:rsidRPr="00420DEC">
        <w:rPr>
          <w:b/>
          <w:color w:val="FF0000"/>
        </w:rPr>
        <w:t>(T,</w:t>
      </w:r>
      <w:r w:rsidRPr="00420DEC">
        <w:rPr>
          <w:rFonts w:hint="eastAsia"/>
          <w:b/>
          <w:color w:val="FF0000"/>
        </w:rPr>
        <w:t>y</w:t>
      </w:r>
      <w:r w:rsidRPr="00420DEC">
        <w:rPr>
          <w:b/>
          <w:color w:val="FF0000"/>
        </w:rPr>
        <w:t xml:space="preserve">)   </w:t>
      </w:r>
    </w:p>
    <w:p w14:paraId="01B9E54C" w14:textId="5BC79129" w:rsidR="006F15B6" w:rsidRPr="00B20A19" w:rsidRDefault="006F15B6" w:rsidP="006F15B6">
      <w:pPr>
        <w:rPr>
          <w:b/>
          <w:color w:val="FF0000"/>
        </w:rPr>
      </w:pPr>
      <w:r w:rsidRPr="00B20A19">
        <w:rPr>
          <w:b/>
          <w:color w:val="FF0000"/>
        </w:rPr>
        <w:t xml:space="preserve">14 </w:t>
      </w:r>
      <w:r w:rsidR="00D553E7">
        <w:rPr>
          <w:b/>
          <w:color w:val="FF0000"/>
        </w:rPr>
        <w:t>AVL-TREE-</w:t>
      </w:r>
      <w:r>
        <w:rPr>
          <w:b/>
          <w:color w:val="FF0000"/>
        </w:rPr>
        <w:t>HEIGHT</w:t>
      </w:r>
      <w:r w:rsidRPr="00B20A19">
        <w:rPr>
          <w:b/>
          <w:color w:val="FF0000"/>
        </w:rPr>
        <w:t>(</w:t>
      </w:r>
      <w:r>
        <w:rPr>
          <w:b/>
          <w:color w:val="FF0000"/>
        </w:rPr>
        <w:t>T,</w:t>
      </w:r>
      <w:r w:rsidRPr="00B20A19">
        <w:rPr>
          <w:rFonts w:hint="eastAsia"/>
          <w:b/>
          <w:color w:val="FF0000"/>
        </w:rPr>
        <w:t>x</w:t>
      </w:r>
      <w:r w:rsidRPr="00B20A19">
        <w:rPr>
          <w:b/>
          <w:color w:val="FF0000"/>
        </w:rPr>
        <w:t>)     //13 14</w:t>
      </w:r>
      <w:r w:rsidRPr="00B20A19">
        <w:rPr>
          <w:b/>
          <w:color w:val="FF0000"/>
        </w:rPr>
        <w:t>两行顺序不得交换</w:t>
      </w:r>
    </w:p>
    <w:p w14:paraId="539E423D" w14:textId="77777777" w:rsidR="006F15B6" w:rsidRDefault="006F15B6" w:rsidP="006F15B6">
      <w:pPr>
        <w:rPr>
          <w:b/>
          <w:color w:val="FF0000"/>
        </w:rPr>
      </w:pPr>
      <w:r w:rsidRPr="00B20A19">
        <w:rPr>
          <w:rFonts w:hint="eastAsia"/>
          <w:b/>
          <w:color w:val="FF0000"/>
        </w:rPr>
        <w:t>15 return x</w:t>
      </w:r>
      <w:r w:rsidRPr="00B20A19">
        <w:rPr>
          <w:b/>
          <w:color w:val="FF0000"/>
        </w:rPr>
        <w:t xml:space="preserve">      //</w:t>
      </w:r>
      <w:r w:rsidRPr="00B20A19">
        <w:rPr>
          <w:b/>
          <w:color w:val="FF0000"/>
        </w:rPr>
        <w:t>返回旋转后的子树根节点</w:t>
      </w:r>
    </w:p>
    <w:p w14:paraId="62F4FAF5" w14:textId="77777777" w:rsidR="006F15B6" w:rsidRPr="006F15B6" w:rsidRDefault="006F15B6" w:rsidP="006F15B6"/>
    <w:p w14:paraId="50FA3F7E" w14:textId="5E4E670B" w:rsidR="0072721C" w:rsidRDefault="0072721C" w:rsidP="00612ECC">
      <w:r>
        <w:br w:type="page"/>
      </w:r>
    </w:p>
    <w:p w14:paraId="00D3F362" w14:textId="369EB3F0" w:rsidR="00B10CDE" w:rsidRDefault="00B10CDE" w:rsidP="00B96F7F">
      <w:pPr>
        <w:pStyle w:val="2"/>
        <w:numPr>
          <w:ilvl w:val="1"/>
          <w:numId w:val="4"/>
        </w:numPr>
      </w:pPr>
      <w:r>
        <w:rPr>
          <w:rFonts w:hint="eastAsia"/>
        </w:rPr>
        <w:lastRenderedPageBreak/>
        <w:t>插入</w:t>
      </w:r>
    </w:p>
    <w:p w14:paraId="531B39DF" w14:textId="35523DDA" w:rsidR="006F15B6" w:rsidRDefault="00EA6C1E" w:rsidP="006F15B6">
      <w:r w:rsidRPr="00404AC0">
        <w:rPr>
          <w:b/>
        </w:rPr>
        <w:t>AVL-</w:t>
      </w:r>
      <w:r w:rsidRPr="00404AC0">
        <w:rPr>
          <w:b/>
        </w:rPr>
        <w:t>TREE</w:t>
      </w:r>
      <w:r w:rsidR="006F15B6" w:rsidRPr="00404AC0">
        <w:rPr>
          <w:b/>
        </w:rPr>
        <w:t>-INSERT</w:t>
      </w:r>
      <w:r w:rsidR="006F15B6">
        <w:t>(T,z)</w:t>
      </w:r>
    </w:p>
    <w:p w14:paraId="568804CA" w14:textId="77777777" w:rsidR="006F15B6" w:rsidRDefault="006F15B6" w:rsidP="006F15B6">
      <w:r>
        <w:t>1 y=T.nil</w:t>
      </w:r>
    </w:p>
    <w:p w14:paraId="3B2C9EFC" w14:textId="77777777" w:rsidR="006F15B6" w:rsidRDefault="006F15B6" w:rsidP="006F15B6">
      <w:r>
        <w:t>2 x=T.root</w:t>
      </w:r>
    </w:p>
    <w:p w14:paraId="39DC0F13" w14:textId="77777777" w:rsidR="006F15B6" w:rsidRDefault="006F15B6" w:rsidP="006F15B6">
      <w:r>
        <w:rPr>
          <w:rFonts w:hint="eastAsia"/>
        </w:rPr>
        <w:t xml:space="preserve">3 </w:t>
      </w:r>
      <w:r w:rsidRPr="00B87E52">
        <w:rPr>
          <w:rFonts w:hint="eastAsia"/>
          <w:b/>
        </w:rPr>
        <w:t>while</w:t>
      </w:r>
      <w:r>
        <w:rPr>
          <w:rFonts w:hint="eastAsia"/>
        </w:rPr>
        <w:t xml:space="preserve"> x</w:t>
      </w:r>
      <w:r>
        <w:rPr>
          <w:rFonts w:hint="eastAsia"/>
        </w:rPr>
        <w:t>≠</w:t>
      </w:r>
      <w:r>
        <w:rPr>
          <w:rFonts w:hint="eastAsia"/>
        </w:rPr>
        <w:t>T.nil//</w:t>
      </w:r>
      <w:r>
        <w:rPr>
          <w:rFonts w:hint="eastAsia"/>
        </w:rPr>
        <w:t>循环结束时</w:t>
      </w:r>
      <w:r>
        <w:rPr>
          <w:rFonts w:hint="eastAsia"/>
        </w:rPr>
        <w:t>x</w:t>
      </w:r>
      <w:r>
        <w:rPr>
          <w:rFonts w:hint="eastAsia"/>
        </w:rPr>
        <w:t>指向空，</w:t>
      </w:r>
      <w:r>
        <w:rPr>
          <w:rFonts w:hint="eastAsia"/>
        </w:rPr>
        <w:t>y</w:t>
      </w:r>
      <w:r>
        <w:rPr>
          <w:rFonts w:hint="eastAsia"/>
        </w:rPr>
        <w:t>指向上一个</w:t>
      </w:r>
      <w:r>
        <w:rPr>
          <w:rFonts w:hint="eastAsia"/>
        </w:rPr>
        <w:t>x</w:t>
      </w:r>
    </w:p>
    <w:p w14:paraId="4A3B2A76" w14:textId="77777777" w:rsidR="006F15B6" w:rsidRDefault="006F15B6" w:rsidP="006F15B6">
      <w:r>
        <w:t>4     y=x</w:t>
      </w:r>
    </w:p>
    <w:p w14:paraId="5AD8D38C" w14:textId="77777777" w:rsidR="006F15B6" w:rsidRDefault="006F15B6" w:rsidP="006F15B6">
      <w:r>
        <w:t xml:space="preserve">5     </w:t>
      </w:r>
      <w:r w:rsidRPr="00B87E52">
        <w:rPr>
          <w:b/>
        </w:rPr>
        <w:t>if</w:t>
      </w:r>
      <w:r>
        <w:t xml:space="preserve"> z.key&lt;x.key</w:t>
      </w:r>
    </w:p>
    <w:p w14:paraId="4B38842A" w14:textId="77777777" w:rsidR="006F15B6" w:rsidRDefault="006F15B6" w:rsidP="006F15B6">
      <w:r>
        <w:t>6         x=x.left</w:t>
      </w:r>
    </w:p>
    <w:p w14:paraId="52332516" w14:textId="77777777" w:rsidR="006F15B6" w:rsidRDefault="006F15B6" w:rsidP="006F15B6">
      <w:r>
        <w:t xml:space="preserve">7     </w:t>
      </w:r>
      <w:r w:rsidRPr="00B87E52">
        <w:rPr>
          <w:b/>
        </w:rPr>
        <w:t>else</w:t>
      </w:r>
      <w:r>
        <w:t xml:space="preserve"> x=x.right</w:t>
      </w:r>
    </w:p>
    <w:p w14:paraId="0F229111" w14:textId="77777777" w:rsidR="006F15B6" w:rsidRDefault="006F15B6" w:rsidP="006F15B6">
      <w:r>
        <w:rPr>
          <w:rFonts w:hint="eastAsia"/>
        </w:rPr>
        <w:t>8 z.p=y//</w:t>
      </w:r>
      <w:r>
        <w:rPr>
          <w:rFonts w:hint="eastAsia"/>
        </w:rPr>
        <w:t>将这个叶节点作为</w:t>
      </w:r>
      <w:r>
        <w:rPr>
          <w:rFonts w:hint="eastAsia"/>
        </w:rPr>
        <w:t>z</w:t>
      </w:r>
      <w:r>
        <w:rPr>
          <w:rFonts w:hint="eastAsia"/>
        </w:rPr>
        <w:t>的父节点</w:t>
      </w:r>
    </w:p>
    <w:p w14:paraId="3C23E502" w14:textId="77777777" w:rsidR="006F15B6" w:rsidRDefault="006F15B6" w:rsidP="006F15B6">
      <w:r>
        <w:t xml:space="preserve">9 </w:t>
      </w:r>
      <w:r w:rsidRPr="00B87E52">
        <w:rPr>
          <w:b/>
        </w:rPr>
        <w:t>if</w:t>
      </w:r>
      <w:r>
        <w:t xml:space="preserve"> y==T.nil</w:t>
      </w:r>
    </w:p>
    <w:p w14:paraId="48156188" w14:textId="77777777" w:rsidR="006F15B6" w:rsidRDefault="006F15B6" w:rsidP="006F15B6">
      <w:r>
        <w:t>10    T.root=z</w:t>
      </w:r>
    </w:p>
    <w:p w14:paraId="774B7625" w14:textId="77777777" w:rsidR="006F15B6" w:rsidRDefault="006F15B6" w:rsidP="006F15B6">
      <w:r>
        <w:t xml:space="preserve">11 </w:t>
      </w:r>
      <w:r w:rsidRPr="00B87E52">
        <w:rPr>
          <w:b/>
        </w:rPr>
        <w:t>elseif</w:t>
      </w:r>
      <w:r>
        <w:t xml:space="preserve"> z.key&lt;y.key</w:t>
      </w:r>
    </w:p>
    <w:p w14:paraId="25005E2F" w14:textId="77777777" w:rsidR="006F15B6" w:rsidRDefault="006F15B6" w:rsidP="006F15B6">
      <w:r>
        <w:t>12    y.left=z</w:t>
      </w:r>
    </w:p>
    <w:p w14:paraId="1A29E48D" w14:textId="77777777" w:rsidR="006F15B6" w:rsidRDefault="006F15B6" w:rsidP="006F15B6">
      <w:r>
        <w:t xml:space="preserve">13 </w:t>
      </w:r>
      <w:r w:rsidRPr="00B87E52">
        <w:rPr>
          <w:b/>
        </w:rPr>
        <w:t>else</w:t>
      </w:r>
      <w:r>
        <w:t xml:space="preserve"> y.right=z</w:t>
      </w:r>
    </w:p>
    <w:p w14:paraId="5431C6E5" w14:textId="77777777" w:rsidR="006F15B6" w:rsidRDefault="006F15B6" w:rsidP="006F15B6">
      <w:r>
        <w:t>14 z.left=T.nil</w:t>
      </w:r>
    </w:p>
    <w:p w14:paraId="14A81895" w14:textId="77777777" w:rsidR="006F15B6" w:rsidRDefault="006F15B6" w:rsidP="006F15B6">
      <w:r>
        <w:t>15 z.right=T.nil</w:t>
      </w:r>
    </w:p>
    <w:p w14:paraId="0169C90C" w14:textId="292BB4F4" w:rsidR="006F15B6" w:rsidRDefault="006F15B6" w:rsidP="006F15B6">
      <w:r>
        <w:t xml:space="preserve">16 </w:t>
      </w:r>
      <w:r w:rsidR="00663213">
        <w:rPr>
          <w:b/>
        </w:rPr>
        <w:t>AVL-</w:t>
      </w:r>
      <w:r w:rsidR="00EA6C1E">
        <w:rPr>
          <w:b/>
        </w:rPr>
        <w:t>TREE-</w:t>
      </w:r>
      <w:r w:rsidR="00663213" w:rsidRPr="00663213">
        <w:rPr>
          <w:b/>
        </w:rPr>
        <w:t>BALANCE</w:t>
      </w:r>
      <w:r w:rsidR="00663213" w:rsidRPr="00663213">
        <w:rPr>
          <w:rFonts w:hint="eastAsia"/>
          <w:b/>
        </w:rPr>
        <w:t>-</w:t>
      </w:r>
      <w:r w:rsidR="00663213" w:rsidRPr="00663213">
        <w:rPr>
          <w:b/>
        </w:rPr>
        <w:t>FIX</w:t>
      </w:r>
      <w:r w:rsidR="00663213">
        <w:t xml:space="preserve"> </w:t>
      </w:r>
      <w:r>
        <w:t>(T,z)</w:t>
      </w:r>
    </w:p>
    <w:p w14:paraId="2D04FC8E" w14:textId="5322DA4D" w:rsidR="00387731" w:rsidRDefault="00387731" w:rsidP="006F15B6"/>
    <w:p w14:paraId="7B1DA312" w14:textId="77777777" w:rsidR="00901E05" w:rsidRDefault="00901E05" w:rsidP="006F15B6"/>
    <w:p w14:paraId="0D99573D" w14:textId="6653EF6E" w:rsidR="00387731" w:rsidRDefault="00EA6C1E" w:rsidP="006F15B6">
      <w:r>
        <w:rPr>
          <w:b/>
        </w:rPr>
        <w:t>AVL-TREE-</w:t>
      </w:r>
      <w:r w:rsidR="00663213">
        <w:rPr>
          <w:b/>
        </w:rPr>
        <w:t>-</w:t>
      </w:r>
      <w:r w:rsidR="00663213" w:rsidRPr="00663213">
        <w:rPr>
          <w:b/>
        </w:rPr>
        <w:t>BALANCE</w:t>
      </w:r>
      <w:r w:rsidR="00387731" w:rsidRPr="00663213">
        <w:rPr>
          <w:rFonts w:hint="eastAsia"/>
          <w:b/>
        </w:rPr>
        <w:t>-</w:t>
      </w:r>
      <w:r w:rsidR="00387731" w:rsidRPr="00663213">
        <w:rPr>
          <w:b/>
        </w:rPr>
        <w:t>FIX</w:t>
      </w:r>
      <w:r w:rsidR="00387731">
        <w:t>(T,z)</w:t>
      </w:r>
    </w:p>
    <w:p w14:paraId="1E0E7BD4" w14:textId="75E64863" w:rsidR="00387731" w:rsidRDefault="00387731" w:rsidP="006F15B6">
      <w:r>
        <w:t xml:space="preserve">1 </w:t>
      </w:r>
      <w:r>
        <w:rPr>
          <w:rFonts w:hint="eastAsia"/>
        </w:rPr>
        <w:t>originHigh</w:t>
      </w:r>
      <w:r>
        <w:t>=z.h</w:t>
      </w:r>
    </w:p>
    <w:p w14:paraId="1E73ED8A" w14:textId="37441E82" w:rsidR="00387731" w:rsidRDefault="00387731" w:rsidP="006F15B6">
      <w:r>
        <w:t xml:space="preserve">2 </w:t>
      </w:r>
      <w:r w:rsidR="00BB7F38" w:rsidRPr="00BB7F38">
        <w:rPr>
          <w:b/>
        </w:rPr>
        <w:t>AVL-TREE-</w:t>
      </w:r>
      <w:r w:rsidRPr="00BB7F38">
        <w:rPr>
          <w:b/>
        </w:rPr>
        <w:t>HEIGHT</w:t>
      </w:r>
      <w:r>
        <w:t>(z)</w:t>
      </w:r>
    </w:p>
    <w:p w14:paraId="5FA6DDF1" w14:textId="41048394" w:rsidR="00387731" w:rsidRDefault="00387731" w:rsidP="006F15B6">
      <w:r>
        <w:t>3 r=z</w:t>
      </w:r>
    </w:p>
    <w:p w14:paraId="0E625745" w14:textId="0FA2151C" w:rsidR="00387731" w:rsidRDefault="00244B96" w:rsidP="006F15B6">
      <w:r>
        <w:t>4</w:t>
      </w:r>
      <w:r w:rsidR="00387731">
        <w:t xml:space="preserve"> </w:t>
      </w:r>
      <w:r w:rsidR="00387731" w:rsidRPr="00B87E52">
        <w:rPr>
          <w:b/>
        </w:rPr>
        <w:t>if</w:t>
      </w:r>
      <w:r w:rsidR="00387731">
        <w:t xml:space="preserve"> z.left.h==z.right.h+2</w:t>
      </w:r>
    </w:p>
    <w:p w14:paraId="78280A37" w14:textId="5818CE27" w:rsidR="00387731" w:rsidRDefault="00244B96" w:rsidP="006F15B6">
      <w:r>
        <w:t>5</w:t>
      </w:r>
      <w:r w:rsidR="00387731">
        <w:t xml:space="preserve">     </w:t>
      </w:r>
      <w:r w:rsidR="00387731" w:rsidRPr="00B87E52">
        <w:rPr>
          <w:b/>
        </w:rPr>
        <w:t>if</w:t>
      </w:r>
      <w:r w:rsidR="00387731">
        <w:t xml:space="preserve"> </w:t>
      </w:r>
      <w:r w:rsidR="00387731">
        <w:rPr>
          <w:rFonts w:hint="eastAsia"/>
        </w:rPr>
        <w:t>z</w:t>
      </w:r>
      <w:r w:rsidR="00387731">
        <w:t>.left.left.h</w:t>
      </w:r>
      <w:r w:rsidR="00387731" w:rsidRPr="00353A41">
        <w:rPr>
          <w:color w:val="FF0000"/>
        </w:rPr>
        <w:t>&gt;</w:t>
      </w:r>
      <w:r w:rsidR="00B93E21">
        <w:rPr>
          <w:color w:val="FF0000"/>
        </w:rPr>
        <w:t>=</w:t>
      </w:r>
      <w:r w:rsidR="00387731">
        <w:t>z.left.right.h</w:t>
      </w:r>
      <w:r w:rsidR="00FD74E6">
        <w:t xml:space="preserve">   </w:t>
      </w:r>
      <w:r w:rsidR="00FD74E6" w:rsidRPr="00FD74E6">
        <w:rPr>
          <w:color w:val="00B050"/>
        </w:rPr>
        <w:t>//</w:t>
      </w:r>
      <w:r w:rsidR="00FD74E6" w:rsidRPr="00FD74E6">
        <w:rPr>
          <w:rFonts w:hint="eastAsia"/>
          <w:color w:val="00B050"/>
        </w:rPr>
        <w:t>第一类</w:t>
      </w:r>
      <w:r w:rsidR="00F3420C">
        <w:rPr>
          <w:rFonts w:hint="eastAsia"/>
          <w:color w:val="00B050"/>
        </w:rPr>
        <w:t>，等号在插入过程中不可能取到，删除过程中能取到</w:t>
      </w:r>
    </w:p>
    <w:p w14:paraId="6239A126" w14:textId="0EE78346" w:rsidR="00387731" w:rsidRDefault="00244B96" w:rsidP="006F15B6">
      <w:r>
        <w:t>6</w:t>
      </w:r>
      <w:r w:rsidR="00387731">
        <w:t xml:space="preserve">         r=</w:t>
      </w:r>
      <w:r w:rsidR="00911C04" w:rsidRPr="00911C04">
        <w:rPr>
          <w:b/>
        </w:rPr>
        <w:t>AVL-TREE-</w:t>
      </w:r>
      <w:r w:rsidR="00387731" w:rsidRPr="00911C04">
        <w:rPr>
          <w:b/>
        </w:rPr>
        <w:t>RIGHT-ROTATE</w:t>
      </w:r>
      <w:r w:rsidR="00387731">
        <w:t>(z)</w:t>
      </w:r>
    </w:p>
    <w:p w14:paraId="24081CF1" w14:textId="1FE7AF06" w:rsidR="00387731" w:rsidRDefault="00244B96" w:rsidP="006F15B6">
      <w:r>
        <w:t>7</w:t>
      </w:r>
      <w:r w:rsidR="00387731">
        <w:t xml:space="preserve">     </w:t>
      </w:r>
      <w:r w:rsidR="00387731" w:rsidRPr="00B87E52">
        <w:rPr>
          <w:b/>
        </w:rPr>
        <w:t>else</w:t>
      </w:r>
      <w:r w:rsidR="005F3AB7" w:rsidRPr="00B87E52">
        <w:rPr>
          <w:b/>
        </w:rPr>
        <w:t>if</w:t>
      </w:r>
      <w:r w:rsidR="00FD74E6">
        <w:t xml:space="preserve"> </w:t>
      </w:r>
      <w:r w:rsidR="0013203B">
        <w:rPr>
          <w:rFonts w:hint="eastAsia"/>
        </w:rPr>
        <w:t>z</w:t>
      </w:r>
      <w:r w:rsidR="0013203B">
        <w:t>.left.left.h</w:t>
      </w:r>
      <w:r w:rsidR="0013203B" w:rsidRPr="00353A41">
        <w:rPr>
          <w:color w:val="FF0000"/>
        </w:rPr>
        <w:t>&lt;</w:t>
      </w:r>
      <w:r w:rsidR="0013203B">
        <w:t>z.left.right.h</w:t>
      </w:r>
      <w:r w:rsidR="00FD74E6">
        <w:t xml:space="preserve">     </w:t>
      </w:r>
      <w:r w:rsidR="00FD74E6" w:rsidRPr="00FD74E6">
        <w:rPr>
          <w:color w:val="00B050"/>
        </w:rPr>
        <w:t>//</w:t>
      </w:r>
      <w:r w:rsidR="00FD74E6" w:rsidRPr="00FD74E6">
        <w:rPr>
          <w:rFonts w:hint="eastAsia"/>
          <w:color w:val="00B050"/>
        </w:rPr>
        <w:t>第</w:t>
      </w:r>
      <w:r w:rsidR="00FD74E6">
        <w:rPr>
          <w:rFonts w:hint="eastAsia"/>
          <w:color w:val="00B050"/>
        </w:rPr>
        <w:t>二</w:t>
      </w:r>
      <w:r w:rsidR="00FD74E6" w:rsidRPr="00FD74E6">
        <w:rPr>
          <w:rFonts w:hint="eastAsia"/>
          <w:color w:val="00B050"/>
        </w:rPr>
        <w:t>类</w:t>
      </w:r>
    </w:p>
    <w:p w14:paraId="6A1E38BE" w14:textId="5109DDC5" w:rsidR="00387731" w:rsidRDefault="00244B96" w:rsidP="006F15B6">
      <w:r>
        <w:t>8</w:t>
      </w:r>
      <w:r w:rsidR="00387731">
        <w:t xml:space="preserve">         </w:t>
      </w:r>
      <w:r w:rsidR="00911C04" w:rsidRPr="00911C04">
        <w:rPr>
          <w:b/>
        </w:rPr>
        <w:t>AVL-TREE-</w:t>
      </w:r>
      <w:r w:rsidR="00387731" w:rsidRPr="00911C04">
        <w:rPr>
          <w:b/>
        </w:rPr>
        <w:t>LEFT</w:t>
      </w:r>
      <w:r w:rsidR="00387731" w:rsidRPr="00911C04">
        <w:rPr>
          <w:rFonts w:hint="eastAsia"/>
          <w:b/>
        </w:rPr>
        <w:t>-</w:t>
      </w:r>
      <w:r w:rsidR="00387731" w:rsidRPr="00911C04">
        <w:rPr>
          <w:b/>
        </w:rPr>
        <w:t>ROTATE</w:t>
      </w:r>
      <w:r w:rsidR="00387731">
        <w:t>(</w:t>
      </w:r>
      <w:r w:rsidR="00387731">
        <w:rPr>
          <w:rFonts w:hint="eastAsia"/>
        </w:rPr>
        <w:t>z.left</w:t>
      </w:r>
      <w:r w:rsidR="00387731">
        <w:t>)</w:t>
      </w:r>
    </w:p>
    <w:p w14:paraId="2193D608" w14:textId="39BA6F08" w:rsidR="00387731" w:rsidRDefault="00244B96" w:rsidP="006F15B6">
      <w:r>
        <w:t>9</w:t>
      </w:r>
      <w:r w:rsidR="00387731">
        <w:t xml:space="preserve">         r=</w:t>
      </w:r>
      <w:r w:rsidR="00911C04" w:rsidRPr="00911C04">
        <w:rPr>
          <w:b/>
        </w:rPr>
        <w:t>AVL-TREE-</w:t>
      </w:r>
      <w:r w:rsidR="00387731" w:rsidRPr="00911C04">
        <w:rPr>
          <w:b/>
        </w:rPr>
        <w:t>RIGHT-ROTATE</w:t>
      </w:r>
      <w:r w:rsidR="00387731">
        <w:rPr>
          <w:rFonts w:hint="eastAsia"/>
        </w:rPr>
        <w:t>(z)</w:t>
      </w:r>
    </w:p>
    <w:p w14:paraId="382AAFF5" w14:textId="6CEC9270" w:rsidR="00526321" w:rsidRDefault="00526321" w:rsidP="006F15B6">
      <w:r>
        <w:t xml:space="preserve">      </w:t>
      </w:r>
      <w:r w:rsidRPr="00526321">
        <w:rPr>
          <w:rFonts w:hint="eastAsia"/>
          <w:color w:val="00B050"/>
        </w:rPr>
        <w:t>//</w:t>
      </w:r>
      <w:r w:rsidRPr="00526321">
        <w:rPr>
          <w:rFonts w:hint="eastAsia"/>
          <w:color w:val="00B050"/>
        </w:rPr>
        <w:t>不可能出现左右子树高度相同的情况，但是</w:t>
      </w:r>
      <w:r w:rsidRPr="00526321">
        <w:rPr>
          <w:rFonts w:hint="eastAsia"/>
          <w:color w:val="00B050"/>
        </w:rPr>
        <w:t>DELETE-FIX</w:t>
      </w:r>
      <w:r w:rsidRPr="00526321">
        <w:rPr>
          <w:rFonts w:hint="eastAsia"/>
          <w:color w:val="00B050"/>
        </w:rPr>
        <w:t>中可能出现，注意</w:t>
      </w:r>
    </w:p>
    <w:p w14:paraId="0E9E0DE8" w14:textId="313C6505" w:rsidR="00387731" w:rsidRDefault="00244B96" w:rsidP="006F15B6">
      <w:r>
        <w:rPr>
          <w:rFonts w:hint="eastAsia"/>
        </w:rPr>
        <w:t>10</w:t>
      </w:r>
      <w:r w:rsidR="00FB5457">
        <w:rPr>
          <w:rFonts w:hint="eastAsia"/>
        </w:rPr>
        <w:t xml:space="preserve"> </w:t>
      </w:r>
      <w:r w:rsidR="00FB5457" w:rsidRPr="00B87E52">
        <w:rPr>
          <w:rFonts w:hint="eastAsia"/>
          <w:b/>
        </w:rPr>
        <w:t>elseif</w:t>
      </w:r>
      <w:r w:rsidR="00FB5457">
        <w:rPr>
          <w:rFonts w:hint="eastAsia"/>
        </w:rPr>
        <w:t xml:space="preserve"> z.right.h==z.left.h+2</w:t>
      </w:r>
    </w:p>
    <w:p w14:paraId="323EFABA" w14:textId="7E64A439" w:rsidR="00FB5457" w:rsidRDefault="00244B96" w:rsidP="006F15B6">
      <w:r>
        <w:t>11</w:t>
      </w:r>
      <w:r w:rsidR="00FB5457">
        <w:t xml:space="preserve">    </w:t>
      </w:r>
      <w:r w:rsidR="00FB5457" w:rsidRPr="00B87E52">
        <w:rPr>
          <w:b/>
        </w:rPr>
        <w:t>if</w:t>
      </w:r>
      <w:r w:rsidR="00FB5457">
        <w:t xml:space="preserve"> z.right.right.h</w:t>
      </w:r>
      <w:r w:rsidR="00FB5457" w:rsidRPr="00CC6688">
        <w:rPr>
          <w:color w:val="FF0000"/>
        </w:rPr>
        <w:t>&gt;</w:t>
      </w:r>
      <w:r w:rsidR="00B93E21">
        <w:rPr>
          <w:color w:val="FF0000"/>
        </w:rPr>
        <w:t>=</w:t>
      </w:r>
      <w:r w:rsidR="00FB5457">
        <w:t>z.right.left.h</w:t>
      </w:r>
      <w:r w:rsidR="00FD74E6">
        <w:t xml:space="preserve">   </w:t>
      </w:r>
      <w:r w:rsidR="00FD74E6" w:rsidRPr="00FD74E6">
        <w:rPr>
          <w:color w:val="00B050"/>
        </w:rPr>
        <w:t>//</w:t>
      </w:r>
      <w:r w:rsidR="00FD74E6" w:rsidRPr="00FD74E6">
        <w:rPr>
          <w:rFonts w:hint="eastAsia"/>
          <w:color w:val="00B050"/>
        </w:rPr>
        <w:t>第一类</w:t>
      </w:r>
      <w:r w:rsidR="00F3420C">
        <w:rPr>
          <w:rFonts w:hint="eastAsia"/>
          <w:color w:val="00B050"/>
        </w:rPr>
        <w:t>，等号在插入过程中不可能取到，删除过程中能取到</w:t>
      </w:r>
    </w:p>
    <w:p w14:paraId="2C55408E" w14:textId="657BAFED" w:rsidR="00FB5457" w:rsidRDefault="00244B96" w:rsidP="006F15B6">
      <w:r>
        <w:t>12</w:t>
      </w:r>
      <w:r w:rsidR="00FB5457">
        <w:t xml:space="preserve">        r=</w:t>
      </w:r>
      <w:r w:rsidR="00911C04" w:rsidRPr="00911C04">
        <w:rPr>
          <w:b/>
        </w:rPr>
        <w:t>AVL-TREE-</w:t>
      </w:r>
      <w:r w:rsidR="00FB5457" w:rsidRPr="00911C04">
        <w:rPr>
          <w:b/>
        </w:rPr>
        <w:t>LEFT-ROTATE</w:t>
      </w:r>
      <w:r w:rsidR="00FB5457">
        <w:t>(z)</w:t>
      </w:r>
    </w:p>
    <w:p w14:paraId="68D81AC7" w14:textId="772EF613" w:rsidR="00FB5457" w:rsidRDefault="00244B96" w:rsidP="006F15B6">
      <w:r>
        <w:t>13</w:t>
      </w:r>
      <w:r w:rsidR="00FB5457">
        <w:t xml:space="preserve">    </w:t>
      </w:r>
      <w:r w:rsidR="00FB5457" w:rsidRPr="00B87E52">
        <w:rPr>
          <w:b/>
        </w:rPr>
        <w:t>else</w:t>
      </w:r>
      <w:r w:rsidR="00FD7D2D" w:rsidRPr="00B87E52">
        <w:rPr>
          <w:b/>
        </w:rPr>
        <w:t>if</w:t>
      </w:r>
      <w:r w:rsidR="00FD7D2D">
        <w:t xml:space="preserve"> z.right.right.h</w:t>
      </w:r>
      <w:r w:rsidR="00FD7D2D" w:rsidRPr="00CC6688">
        <w:rPr>
          <w:color w:val="FF0000"/>
        </w:rPr>
        <w:t>&lt;</w:t>
      </w:r>
      <w:r w:rsidR="00FD7D2D">
        <w:t>z.right.left.h</w:t>
      </w:r>
      <w:r w:rsidR="00FD74E6">
        <w:t xml:space="preserve">      </w:t>
      </w:r>
      <w:r w:rsidR="00FD74E6" w:rsidRPr="00FD74E6">
        <w:rPr>
          <w:color w:val="00B050"/>
        </w:rPr>
        <w:t>//</w:t>
      </w:r>
      <w:r w:rsidR="00FD74E6" w:rsidRPr="00FD74E6">
        <w:rPr>
          <w:rFonts w:hint="eastAsia"/>
          <w:color w:val="00B050"/>
        </w:rPr>
        <w:t>第</w:t>
      </w:r>
      <w:r w:rsidR="00FD74E6">
        <w:rPr>
          <w:rFonts w:hint="eastAsia"/>
          <w:color w:val="00B050"/>
        </w:rPr>
        <w:t>二</w:t>
      </w:r>
      <w:r w:rsidR="00FD74E6" w:rsidRPr="00FD74E6">
        <w:rPr>
          <w:rFonts w:hint="eastAsia"/>
          <w:color w:val="00B050"/>
        </w:rPr>
        <w:t>类</w:t>
      </w:r>
    </w:p>
    <w:p w14:paraId="7921CCDE" w14:textId="12BC71F8" w:rsidR="00FB5457" w:rsidRDefault="00244B96" w:rsidP="006F15B6">
      <w:r>
        <w:t>14</w:t>
      </w:r>
      <w:r w:rsidR="00FB5457">
        <w:t xml:space="preserve">        </w:t>
      </w:r>
      <w:r w:rsidR="00911C04" w:rsidRPr="00911C04">
        <w:rPr>
          <w:b/>
        </w:rPr>
        <w:t>AVL-TREE-</w:t>
      </w:r>
      <w:r w:rsidR="00FB5457" w:rsidRPr="00911C04">
        <w:rPr>
          <w:b/>
        </w:rPr>
        <w:t>RIGHT-ROTATE</w:t>
      </w:r>
      <w:r w:rsidR="00FB5457">
        <w:t>(z.right)</w:t>
      </w:r>
    </w:p>
    <w:p w14:paraId="594727F1" w14:textId="0E12A560" w:rsidR="00FB5457" w:rsidRDefault="00244B96" w:rsidP="006F15B6">
      <w:r>
        <w:t>15</w:t>
      </w:r>
      <w:r w:rsidR="00FB5457">
        <w:t xml:space="preserve">        r=</w:t>
      </w:r>
      <w:r w:rsidR="00911C04" w:rsidRPr="00911C04">
        <w:rPr>
          <w:b/>
        </w:rPr>
        <w:t>AVL-TREE-</w:t>
      </w:r>
      <w:r w:rsidR="00FB5457" w:rsidRPr="00911C04">
        <w:rPr>
          <w:b/>
        </w:rPr>
        <w:t>LEFT-ROTATE</w:t>
      </w:r>
      <w:r w:rsidR="00FB5457">
        <w:t>(z)</w:t>
      </w:r>
    </w:p>
    <w:p w14:paraId="4B712FF5" w14:textId="12C2D48C" w:rsidR="00526321" w:rsidRDefault="00526321" w:rsidP="006F15B6">
      <w:r>
        <w:t xml:space="preserve">      </w:t>
      </w:r>
      <w:r w:rsidRPr="00526321">
        <w:rPr>
          <w:rFonts w:hint="eastAsia"/>
          <w:color w:val="00B050"/>
        </w:rPr>
        <w:t>//</w:t>
      </w:r>
      <w:r w:rsidRPr="00526321">
        <w:rPr>
          <w:rFonts w:hint="eastAsia"/>
          <w:color w:val="00B050"/>
        </w:rPr>
        <w:t>不可能出现左右子树高度相同的情况，但是</w:t>
      </w:r>
      <w:r w:rsidRPr="00526321">
        <w:rPr>
          <w:rFonts w:hint="eastAsia"/>
          <w:color w:val="00B050"/>
        </w:rPr>
        <w:t>DELETE-FIX</w:t>
      </w:r>
      <w:r w:rsidRPr="00526321">
        <w:rPr>
          <w:rFonts w:hint="eastAsia"/>
          <w:color w:val="00B050"/>
        </w:rPr>
        <w:t>中可能出现，注意</w:t>
      </w:r>
    </w:p>
    <w:p w14:paraId="75B7A523" w14:textId="5317708B" w:rsidR="00FB5457" w:rsidRDefault="00244B96" w:rsidP="006F15B6">
      <w:r>
        <w:t>16</w:t>
      </w:r>
      <w:r w:rsidR="00FB5457">
        <w:t xml:space="preserve"> </w:t>
      </w:r>
      <w:r w:rsidR="00FB5457" w:rsidRPr="00B87E52">
        <w:rPr>
          <w:b/>
        </w:rPr>
        <w:t>if</w:t>
      </w:r>
      <w:r w:rsidR="00FB5457">
        <w:t xml:space="preserve"> r.h!=originHigh </w:t>
      </w:r>
      <w:r w:rsidR="00B87E52" w:rsidRPr="00B87E52">
        <w:rPr>
          <w:b/>
        </w:rPr>
        <w:t>and</w:t>
      </w:r>
      <w:r w:rsidR="00FB5457">
        <w:t xml:space="preserve"> r!=root</w:t>
      </w:r>
    </w:p>
    <w:p w14:paraId="47F39C4B" w14:textId="171EF15B" w:rsidR="00FB5457" w:rsidRPr="006F15B6" w:rsidRDefault="00244B96" w:rsidP="006F15B6">
      <w:r>
        <w:t>17</w:t>
      </w:r>
      <w:r w:rsidR="00FB5457">
        <w:t xml:space="preserve">    </w:t>
      </w:r>
      <w:r w:rsidR="00911C04">
        <w:rPr>
          <w:b/>
        </w:rPr>
        <w:t>AVL-TREE--</w:t>
      </w:r>
      <w:r w:rsidR="00911C04" w:rsidRPr="00663213">
        <w:rPr>
          <w:b/>
        </w:rPr>
        <w:t>BALANCE</w:t>
      </w:r>
      <w:r w:rsidR="00911C04" w:rsidRPr="00663213">
        <w:rPr>
          <w:rFonts w:hint="eastAsia"/>
          <w:b/>
        </w:rPr>
        <w:t>-</w:t>
      </w:r>
      <w:r w:rsidR="00911C04" w:rsidRPr="00663213">
        <w:rPr>
          <w:b/>
        </w:rPr>
        <w:t>FIX</w:t>
      </w:r>
      <w:r w:rsidR="00FB5457">
        <w:t>(r.parent)</w:t>
      </w:r>
    </w:p>
    <w:p w14:paraId="2577C5D8" w14:textId="77777777" w:rsidR="00387731" w:rsidRDefault="00387731">
      <w:pPr>
        <w:widowControl/>
        <w:jc w:val="left"/>
        <w:rPr>
          <w:rFonts w:ascii="黑体" w:eastAsia="黑体" w:hAnsi="黑体" w:cstheme="majorBidi"/>
          <w:b/>
          <w:bCs/>
          <w:sz w:val="28"/>
          <w:szCs w:val="28"/>
        </w:rPr>
      </w:pPr>
      <w:r>
        <w:br w:type="page"/>
      </w:r>
    </w:p>
    <w:p w14:paraId="6F9D146E" w14:textId="1FE7740B" w:rsidR="00B10CDE" w:rsidRDefault="00B10CDE" w:rsidP="00B96F7F">
      <w:pPr>
        <w:pStyle w:val="2"/>
        <w:numPr>
          <w:ilvl w:val="1"/>
          <w:numId w:val="4"/>
        </w:numPr>
      </w:pPr>
      <w:r>
        <w:rPr>
          <w:rFonts w:hint="eastAsia"/>
        </w:rPr>
        <w:lastRenderedPageBreak/>
        <w:t>删除</w:t>
      </w:r>
    </w:p>
    <w:p w14:paraId="7C2D33D0" w14:textId="413B156F" w:rsidR="00901E05" w:rsidRDefault="00887C39" w:rsidP="00901E05">
      <w:pPr>
        <w:autoSpaceDE w:val="0"/>
        <w:autoSpaceDN w:val="0"/>
        <w:adjustRightInd w:val="0"/>
        <w:jc w:val="left"/>
      </w:pPr>
      <w:r w:rsidRPr="0004711D">
        <w:rPr>
          <w:b/>
        </w:rPr>
        <w:t>AVL-</w:t>
      </w:r>
      <w:r w:rsidR="00901E05" w:rsidRPr="0004711D">
        <w:rPr>
          <w:b/>
        </w:rPr>
        <w:t>TREE-DELETE</w:t>
      </w:r>
      <w:r w:rsidR="00901E05" w:rsidRPr="00C971C8">
        <w:t>(T,z)</w:t>
      </w:r>
    </w:p>
    <w:p w14:paraId="6D299FBB" w14:textId="6C8DCD4F" w:rsidR="00901E05" w:rsidRDefault="00901E05" w:rsidP="00901E05">
      <w:pPr>
        <w:rPr>
          <w:b/>
          <w:color w:val="00B050"/>
        </w:rPr>
      </w:pPr>
      <w:r w:rsidRPr="00616F7A">
        <w:t xml:space="preserve">1 y=z   </w:t>
      </w:r>
      <w:r w:rsidRPr="00420DEC">
        <w:rPr>
          <w:b/>
          <w:color w:val="00B050"/>
        </w:rPr>
        <w:t>//</w:t>
      </w:r>
      <w:r w:rsidRPr="00420DEC">
        <w:rPr>
          <w:rFonts w:hint="eastAsia"/>
          <w:b/>
          <w:color w:val="00B050"/>
        </w:rPr>
        <w:t>x</w:t>
      </w:r>
      <w:r w:rsidRPr="00420DEC">
        <w:rPr>
          <w:b/>
          <w:color w:val="00B050"/>
        </w:rPr>
        <w:t>指向将要移动到</w:t>
      </w:r>
      <w:r w:rsidRPr="00420DEC">
        <w:rPr>
          <w:b/>
          <w:color w:val="00B050"/>
        </w:rPr>
        <w:t>y</w:t>
      </w:r>
      <w:r w:rsidRPr="00420DEC">
        <w:rPr>
          <w:rFonts w:hint="eastAsia"/>
          <w:b/>
          <w:color w:val="00B050"/>
        </w:rPr>
        <w:t>原本</w:t>
      </w:r>
      <w:r w:rsidRPr="00420DEC">
        <w:rPr>
          <w:b/>
          <w:color w:val="00B050"/>
        </w:rPr>
        <w:t>位置的节点</w:t>
      </w:r>
      <w:r w:rsidRPr="00420DEC">
        <w:rPr>
          <w:rFonts w:hint="eastAsia"/>
          <w:b/>
          <w:color w:val="00B050"/>
        </w:rPr>
        <w:t>，</w:t>
      </w:r>
      <w:r w:rsidRPr="00420DEC">
        <w:rPr>
          <w:b/>
          <w:color w:val="00B050"/>
        </w:rPr>
        <w:t>或者原本</w:t>
      </w:r>
      <w:r w:rsidRPr="00420DEC">
        <w:rPr>
          <w:b/>
          <w:color w:val="00B050"/>
        </w:rPr>
        <w:t>y</w:t>
      </w:r>
      <w:r w:rsidRPr="00420DEC">
        <w:rPr>
          <w:b/>
          <w:color w:val="00B050"/>
        </w:rPr>
        <w:t>节点的父节点</w:t>
      </w:r>
    </w:p>
    <w:p w14:paraId="170A2DF6" w14:textId="3BEE4C22" w:rsidR="00244B96" w:rsidRPr="00420DEC" w:rsidRDefault="00594C1F" w:rsidP="00244B96">
      <w:r>
        <w:rPr>
          <w:rFonts w:hint="eastAsia"/>
        </w:rPr>
        <w:t xml:space="preserve">2 </w:t>
      </w:r>
      <w:r w:rsidRPr="003C2399">
        <w:rPr>
          <w:rFonts w:hint="eastAsia"/>
          <w:b/>
          <w:color w:val="FF0000"/>
        </w:rPr>
        <w:t>p</w:t>
      </w:r>
      <w:r w:rsidRPr="003C2399">
        <w:rPr>
          <w:b/>
          <w:color w:val="FF0000"/>
        </w:rPr>
        <w:t>=y.parent</w:t>
      </w:r>
      <w:r>
        <w:t xml:space="preserve">   </w:t>
      </w:r>
      <w:r w:rsidRPr="003C2399">
        <w:rPr>
          <w:color w:val="00B050"/>
        </w:rPr>
        <w:t>//</w:t>
      </w:r>
      <w:r w:rsidRPr="003C2399">
        <w:rPr>
          <w:rFonts w:hint="eastAsia"/>
          <w:color w:val="00B050"/>
        </w:rPr>
        <w:t>p</w:t>
      </w:r>
      <w:r w:rsidRPr="003C2399">
        <w:rPr>
          <w:rFonts w:hint="eastAsia"/>
          <w:color w:val="00B050"/>
        </w:rPr>
        <w:t>为被删除节点的父节点</w:t>
      </w:r>
    </w:p>
    <w:p w14:paraId="70E1BBCC" w14:textId="10611CF8" w:rsidR="00901E05" w:rsidRDefault="00D12F99" w:rsidP="00901E05">
      <w:pPr>
        <w:autoSpaceDE w:val="0"/>
        <w:autoSpaceDN w:val="0"/>
        <w:adjustRightInd w:val="0"/>
        <w:jc w:val="left"/>
      </w:pPr>
      <w:r>
        <w:t>3</w:t>
      </w:r>
      <w:r w:rsidR="00901E05" w:rsidRPr="00C971C8">
        <w:t xml:space="preserve"> </w:t>
      </w:r>
      <w:r w:rsidR="00901E05" w:rsidRPr="00C971C8">
        <w:rPr>
          <w:b/>
        </w:rPr>
        <w:t>if</w:t>
      </w:r>
      <w:r w:rsidR="00901E05" w:rsidRPr="00C971C8">
        <w:t xml:space="preserve"> z.left==</w:t>
      </w:r>
      <w:r w:rsidR="00901E05">
        <w:t>T.nil</w:t>
      </w:r>
    </w:p>
    <w:p w14:paraId="3BC48FC3" w14:textId="1820E427" w:rsidR="00901E05" w:rsidRPr="00C971C8" w:rsidRDefault="00901E05" w:rsidP="00901E05">
      <w:pPr>
        <w:autoSpaceDE w:val="0"/>
        <w:autoSpaceDN w:val="0"/>
        <w:adjustRightInd w:val="0"/>
        <w:jc w:val="left"/>
      </w:pPr>
      <w:r>
        <w:t>4</w:t>
      </w:r>
      <w:r w:rsidRPr="00C971C8">
        <w:t xml:space="preserve">     </w:t>
      </w:r>
      <w:r w:rsidR="00A42543" w:rsidRPr="007D0554">
        <w:rPr>
          <w:b/>
        </w:rPr>
        <w:t>AVL-TREE-</w:t>
      </w:r>
      <w:r w:rsidRPr="007D0554">
        <w:rPr>
          <w:b/>
        </w:rPr>
        <w:t>TRANSPLANT</w:t>
      </w:r>
      <w:r w:rsidRPr="00C971C8">
        <w:t>(T,z,z.right)</w:t>
      </w:r>
    </w:p>
    <w:p w14:paraId="7ECC06F3" w14:textId="77777777" w:rsidR="00901E05" w:rsidRDefault="00901E05" w:rsidP="00901E05">
      <w:pPr>
        <w:autoSpaceDE w:val="0"/>
        <w:autoSpaceDN w:val="0"/>
        <w:adjustRightInd w:val="0"/>
        <w:jc w:val="left"/>
      </w:pPr>
      <w:r>
        <w:t>5</w:t>
      </w:r>
      <w:r w:rsidRPr="00C971C8">
        <w:t xml:space="preserve"> </w:t>
      </w:r>
      <w:r w:rsidRPr="00C971C8">
        <w:rPr>
          <w:b/>
        </w:rPr>
        <w:t>elseif</w:t>
      </w:r>
      <w:r w:rsidRPr="00C971C8">
        <w:t xml:space="preserve"> z.right==</w:t>
      </w:r>
      <w:r>
        <w:t>T.nil</w:t>
      </w:r>
    </w:p>
    <w:p w14:paraId="79B580B4" w14:textId="2AF27316" w:rsidR="00901E05" w:rsidRPr="00C971C8" w:rsidRDefault="00D12F99" w:rsidP="00901E05">
      <w:pPr>
        <w:autoSpaceDE w:val="0"/>
        <w:autoSpaceDN w:val="0"/>
        <w:adjustRightInd w:val="0"/>
        <w:jc w:val="left"/>
      </w:pPr>
      <w:r>
        <w:t>6</w:t>
      </w:r>
      <w:r w:rsidR="00901E05" w:rsidRPr="00C971C8">
        <w:t xml:space="preserve">     </w:t>
      </w:r>
      <w:r w:rsidR="007D0554" w:rsidRPr="007D0554">
        <w:rPr>
          <w:b/>
        </w:rPr>
        <w:t>AVL-TREE-TRANSPLANT</w:t>
      </w:r>
      <w:r w:rsidR="00901E05" w:rsidRPr="00C971C8">
        <w:t>(T,z,z.left)</w:t>
      </w:r>
    </w:p>
    <w:p w14:paraId="43177B64" w14:textId="2C736EB2" w:rsidR="00901E05" w:rsidRPr="00C971C8" w:rsidRDefault="006D7324" w:rsidP="00901E05">
      <w:pPr>
        <w:autoSpaceDE w:val="0"/>
        <w:autoSpaceDN w:val="0"/>
        <w:adjustRightInd w:val="0"/>
        <w:jc w:val="left"/>
      </w:pPr>
      <w:r>
        <w:t>7</w:t>
      </w:r>
      <w:r w:rsidR="00901E05">
        <w:t xml:space="preserve"> </w:t>
      </w:r>
      <w:r w:rsidR="00901E05" w:rsidRPr="00C971C8">
        <w:t xml:space="preserve"> </w:t>
      </w:r>
      <w:r w:rsidR="00901E05" w:rsidRPr="00C971C8">
        <w:rPr>
          <w:b/>
        </w:rPr>
        <w:t>else</w:t>
      </w:r>
      <w:r w:rsidR="00901E05" w:rsidRPr="00C971C8">
        <w:t xml:space="preserve"> y=</w:t>
      </w:r>
      <w:r w:rsidR="00D4394B" w:rsidRPr="00D4394B">
        <w:rPr>
          <w:b/>
        </w:rPr>
        <w:t>AVL-</w:t>
      </w:r>
      <w:r w:rsidR="00901E05" w:rsidRPr="00D4394B">
        <w:rPr>
          <w:b/>
        </w:rPr>
        <w:t>TREE-MINIMUM</w:t>
      </w:r>
      <w:r w:rsidR="00901E05" w:rsidRPr="00C971C8">
        <w:t>(z.right)</w:t>
      </w:r>
      <w:r w:rsidR="00901E05" w:rsidRPr="00314D2D">
        <w:rPr>
          <w:rFonts w:hint="eastAsia"/>
          <w:b/>
          <w:color w:val="00B050"/>
        </w:rPr>
        <w:t xml:space="preserve"> //</w:t>
      </w:r>
      <w:r w:rsidR="00901E05" w:rsidRPr="00314D2D">
        <w:rPr>
          <w:rFonts w:hint="eastAsia"/>
          <w:b/>
          <w:color w:val="00B050"/>
        </w:rPr>
        <w:t>找到</w:t>
      </w:r>
      <w:r w:rsidR="00901E05" w:rsidRPr="00314D2D">
        <w:rPr>
          <w:rFonts w:hint="eastAsia"/>
          <w:b/>
          <w:color w:val="00B050"/>
        </w:rPr>
        <w:t>z</w:t>
      </w:r>
      <w:r w:rsidR="00901E05" w:rsidRPr="00314D2D">
        <w:rPr>
          <w:rFonts w:hint="eastAsia"/>
          <w:b/>
          <w:color w:val="00B050"/>
        </w:rPr>
        <w:t>的</w:t>
      </w:r>
      <w:r w:rsidR="00901E05">
        <w:rPr>
          <w:rFonts w:hint="eastAsia"/>
          <w:b/>
          <w:color w:val="00B050"/>
        </w:rPr>
        <w:t>后继</w:t>
      </w:r>
      <w:r w:rsidR="00901E05" w:rsidRPr="00314D2D">
        <w:rPr>
          <w:rFonts w:hint="eastAsia"/>
          <w:b/>
          <w:color w:val="00B050"/>
        </w:rPr>
        <w:t>，由于</w:t>
      </w:r>
      <w:r w:rsidR="00901E05" w:rsidRPr="00314D2D">
        <w:rPr>
          <w:rFonts w:hint="eastAsia"/>
          <w:b/>
          <w:color w:val="00B050"/>
        </w:rPr>
        <w:t>z</w:t>
      </w:r>
      <w:r w:rsidR="00901E05" w:rsidRPr="00314D2D">
        <w:rPr>
          <w:rFonts w:hint="eastAsia"/>
          <w:b/>
          <w:color w:val="00B050"/>
        </w:rPr>
        <w:t>存在左右孩子</w:t>
      </w:r>
      <w:r w:rsidR="00901E05">
        <w:rPr>
          <w:rFonts w:hint="eastAsia"/>
          <w:b/>
          <w:color w:val="00B050"/>
        </w:rPr>
        <w:t>，故后继</w:t>
      </w:r>
      <w:r w:rsidR="00901E05" w:rsidRPr="00314D2D">
        <w:rPr>
          <w:rFonts w:hint="eastAsia"/>
          <w:b/>
          <w:color w:val="00B050"/>
        </w:rPr>
        <w:t>为</w:t>
      </w:r>
      <w:r w:rsidR="00901E05">
        <w:rPr>
          <w:rFonts w:hint="eastAsia"/>
          <w:b/>
          <w:color w:val="00B050"/>
        </w:rPr>
        <w:t>右子树中的最小值</w:t>
      </w:r>
    </w:p>
    <w:p w14:paraId="3FF4E115" w14:textId="3B5B61BB" w:rsidR="00D12F99" w:rsidRPr="00DD7A57" w:rsidRDefault="006D7324" w:rsidP="00901E05">
      <w:pPr>
        <w:autoSpaceDE w:val="0"/>
        <w:autoSpaceDN w:val="0"/>
        <w:adjustRightInd w:val="0"/>
        <w:jc w:val="left"/>
        <w:rPr>
          <w:color w:val="FF0000"/>
        </w:rPr>
      </w:pPr>
      <w:r w:rsidRPr="00DD7A57">
        <w:rPr>
          <w:rFonts w:hint="eastAsia"/>
          <w:color w:val="FF0000"/>
        </w:rPr>
        <w:t>8</w:t>
      </w:r>
      <w:r w:rsidR="00D12F99" w:rsidRPr="00DD7A57">
        <w:rPr>
          <w:rFonts w:hint="eastAsia"/>
          <w:color w:val="FF0000"/>
        </w:rPr>
        <w:t xml:space="preserve">     </w:t>
      </w:r>
      <w:r w:rsidR="00D12F99" w:rsidRPr="00DD7A57">
        <w:rPr>
          <w:rFonts w:hint="eastAsia"/>
          <w:b/>
          <w:color w:val="FF0000"/>
        </w:rPr>
        <w:t>if</w:t>
      </w:r>
      <w:r w:rsidR="00D12F99" w:rsidRPr="00DD7A57">
        <w:rPr>
          <w:color w:val="FF0000"/>
        </w:rPr>
        <w:t xml:space="preserve"> y==z.right</w:t>
      </w:r>
      <w:r w:rsidR="00247234">
        <w:rPr>
          <w:color w:val="FF0000"/>
        </w:rPr>
        <w:t xml:space="preserve">    </w:t>
      </w:r>
      <w:r w:rsidR="00247234">
        <w:rPr>
          <w:rFonts w:hint="eastAsia"/>
          <w:color w:val="FF0000"/>
        </w:rPr>
        <w:t>//</w:t>
      </w:r>
      <w:r w:rsidR="00247234">
        <w:rPr>
          <w:rFonts w:hint="eastAsia"/>
          <w:color w:val="FF0000"/>
        </w:rPr>
        <w:t>这个边界判断必须，因为</w:t>
      </w:r>
      <w:r w:rsidR="00247234">
        <w:rPr>
          <w:rFonts w:hint="eastAsia"/>
          <w:color w:val="FF0000"/>
        </w:rPr>
        <w:t>p</w:t>
      </w:r>
      <w:r w:rsidR="00247234">
        <w:rPr>
          <w:rFonts w:hint="eastAsia"/>
          <w:color w:val="FF0000"/>
        </w:rPr>
        <w:t>必须定位到被删除节点的父节点</w:t>
      </w:r>
    </w:p>
    <w:p w14:paraId="0406C18A" w14:textId="48DD76D2" w:rsidR="00D12F99" w:rsidRPr="00DD7A57" w:rsidRDefault="006D7324" w:rsidP="00901E05">
      <w:pPr>
        <w:autoSpaceDE w:val="0"/>
        <w:autoSpaceDN w:val="0"/>
        <w:adjustRightInd w:val="0"/>
        <w:jc w:val="left"/>
        <w:rPr>
          <w:color w:val="FF0000"/>
        </w:rPr>
      </w:pPr>
      <w:r w:rsidRPr="00DD7A57">
        <w:rPr>
          <w:color w:val="FF0000"/>
        </w:rPr>
        <w:t>9</w:t>
      </w:r>
      <w:r w:rsidR="00D12F99" w:rsidRPr="00DD7A57">
        <w:rPr>
          <w:color w:val="FF0000"/>
        </w:rPr>
        <w:t xml:space="preserve">         p=y</w:t>
      </w:r>
    </w:p>
    <w:p w14:paraId="6E97435F" w14:textId="729B805C" w:rsidR="00D12F99" w:rsidRPr="00DD7A57" w:rsidRDefault="006D7324" w:rsidP="00901E05">
      <w:pPr>
        <w:autoSpaceDE w:val="0"/>
        <w:autoSpaceDN w:val="0"/>
        <w:adjustRightInd w:val="0"/>
        <w:jc w:val="left"/>
        <w:rPr>
          <w:color w:val="FF0000"/>
        </w:rPr>
      </w:pPr>
      <w:r w:rsidRPr="00DD7A57">
        <w:rPr>
          <w:color w:val="FF0000"/>
        </w:rPr>
        <w:t>10</w:t>
      </w:r>
      <w:r w:rsidR="00D12F99" w:rsidRPr="00DD7A57">
        <w:rPr>
          <w:color w:val="FF0000"/>
        </w:rPr>
        <w:t xml:space="preserve">    </w:t>
      </w:r>
      <w:r w:rsidR="00D12F99" w:rsidRPr="00DD7A57">
        <w:rPr>
          <w:b/>
          <w:color w:val="FF0000"/>
        </w:rPr>
        <w:t>else</w:t>
      </w:r>
    </w:p>
    <w:p w14:paraId="30D1887F" w14:textId="31405FF8" w:rsidR="00D12F99" w:rsidRDefault="006D7324" w:rsidP="00901E05">
      <w:pPr>
        <w:autoSpaceDE w:val="0"/>
        <w:autoSpaceDN w:val="0"/>
        <w:adjustRightInd w:val="0"/>
        <w:jc w:val="left"/>
        <w:rPr>
          <w:color w:val="000000" w:themeColor="text1"/>
        </w:rPr>
      </w:pPr>
      <w:r w:rsidRPr="00DD7A57">
        <w:rPr>
          <w:color w:val="FF0000"/>
        </w:rPr>
        <w:t>11</w:t>
      </w:r>
      <w:r w:rsidR="00D12F99" w:rsidRPr="00DD7A57">
        <w:rPr>
          <w:color w:val="FF0000"/>
        </w:rPr>
        <w:t xml:space="preserve">        p=y.parent</w:t>
      </w:r>
    </w:p>
    <w:p w14:paraId="65B5B143" w14:textId="6166B60A" w:rsidR="00D12F99" w:rsidRPr="00B008B2" w:rsidRDefault="006D7324" w:rsidP="00901E05">
      <w:pPr>
        <w:autoSpaceDE w:val="0"/>
        <w:autoSpaceDN w:val="0"/>
        <w:adjustRightInd w:val="0"/>
        <w:jc w:val="left"/>
        <w:rPr>
          <w:color w:val="000000" w:themeColor="text1"/>
        </w:rPr>
      </w:pPr>
      <w:r>
        <w:rPr>
          <w:color w:val="000000" w:themeColor="text1"/>
        </w:rPr>
        <w:t>12</w:t>
      </w:r>
      <w:r w:rsidR="00D12F99">
        <w:rPr>
          <w:color w:val="000000" w:themeColor="text1"/>
        </w:rPr>
        <w:t xml:space="preserve">    </w:t>
      </w:r>
      <w:r w:rsidR="00D4394B" w:rsidRPr="007D0554">
        <w:rPr>
          <w:b/>
        </w:rPr>
        <w:t>AVL-TREE-TRANSPLANT</w:t>
      </w:r>
      <w:r w:rsidR="00D12F99">
        <w:rPr>
          <w:color w:val="000000" w:themeColor="text1"/>
        </w:rPr>
        <w:t>(y,y.right)</w:t>
      </w:r>
    </w:p>
    <w:p w14:paraId="217717A1" w14:textId="4AF12C26" w:rsidR="00901E05" w:rsidRPr="00C971C8" w:rsidRDefault="00901E05" w:rsidP="00901E05">
      <w:pPr>
        <w:autoSpaceDE w:val="0"/>
        <w:autoSpaceDN w:val="0"/>
        <w:adjustRightInd w:val="0"/>
        <w:jc w:val="left"/>
      </w:pPr>
      <w:r>
        <w:t>13</w:t>
      </w:r>
      <w:r w:rsidR="00D12F99">
        <w:t xml:space="preserve">    </w:t>
      </w:r>
      <w:r w:rsidRPr="00C971C8">
        <w:t>y.right=z.right</w:t>
      </w:r>
    </w:p>
    <w:p w14:paraId="70D24F1B" w14:textId="33B06661" w:rsidR="00901E05" w:rsidRPr="00C971C8" w:rsidRDefault="00901E05" w:rsidP="00901E05">
      <w:pPr>
        <w:autoSpaceDE w:val="0"/>
        <w:autoSpaceDN w:val="0"/>
        <w:adjustRightInd w:val="0"/>
        <w:jc w:val="left"/>
      </w:pPr>
      <w:r>
        <w:t>14</w:t>
      </w:r>
      <w:r w:rsidR="00D12F99">
        <w:t xml:space="preserve">    </w:t>
      </w:r>
      <w:r w:rsidRPr="00C971C8">
        <w:t>y.right.p</w:t>
      </w:r>
      <w:r w:rsidR="007A78E4">
        <w:t>arent</w:t>
      </w:r>
      <w:r w:rsidRPr="00C971C8">
        <w:t>=y</w:t>
      </w:r>
    </w:p>
    <w:p w14:paraId="40D03AFA" w14:textId="36F48325" w:rsidR="00901E05" w:rsidRPr="00C971C8" w:rsidRDefault="006D7324" w:rsidP="00901E05">
      <w:pPr>
        <w:autoSpaceDE w:val="0"/>
        <w:autoSpaceDN w:val="0"/>
        <w:adjustRightInd w:val="0"/>
        <w:jc w:val="left"/>
      </w:pPr>
      <w:r>
        <w:t>15</w:t>
      </w:r>
      <w:r w:rsidR="00D12F99">
        <w:t xml:space="preserve">    </w:t>
      </w:r>
      <w:r w:rsidR="00901E05" w:rsidRPr="00C971C8">
        <w:t>y.left=z.left</w:t>
      </w:r>
    </w:p>
    <w:p w14:paraId="622E4673" w14:textId="7CACAC9E" w:rsidR="009003DA" w:rsidRDefault="006D7324" w:rsidP="00901E05">
      <w:pPr>
        <w:rPr>
          <w:rFonts w:hint="eastAsia"/>
        </w:rPr>
      </w:pPr>
      <w:r>
        <w:t>16</w:t>
      </w:r>
      <w:r w:rsidR="00D12F99">
        <w:t xml:space="preserve">    </w:t>
      </w:r>
      <w:r w:rsidR="00901E05" w:rsidRPr="00C971C8">
        <w:t>y.left.p</w:t>
      </w:r>
      <w:r w:rsidR="007A78E4">
        <w:t>arent</w:t>
      </w:r>
      <w:r w:rsidR="00901E05" w:rsidRPr="00C971C8">
        <w:t>=y</w:t>
      </w:r>
    </w:p>
    <w:p w14:paraId="20B9267B" w14:textId="76F368DF" w:rsidR="00D12F99" w:rsidRDefault="006D7324" w:rsidP="00D12F99">
      <w:pPr>
        <w:autoSpaceDE w:val="0"/>
        <w:autoSpaceDN w:val="0"/>
        <w:adjustRightInd w:val="0"/>
        <w:jc w:val="left"/>
      </w:pPr>
      <w:r>
        <w:t>17</w:t>
      </w:r>
      <w:r w:rsidR="00D12F99">
        <w:t xml:space="preserve">    </w:t>
      </w:r>
      <w:r w:rsidR="007A6342" w:rsidRPr="007D0554">
        <w:rPr>
          <w:b/>
        </w:rPr>
        <w:t>AVL-TREE-TRANSPLANT</w:t>
      </w:r>
      <w:r w:rsidR="007A6342" w:rsidRPr="00C971C8">
        <w:t xml:space="preserve"> </w:t>
      </w:r>
      <w:r w:rsidR="00D12F99" w:rsidRPr="00C971C8">
        <w:t>(T,z,y)</w:t>
      </w:r>
    </w:p>
    <w:p w14:paraId="1A3E1B82" w14:textId="04D4B059" w:rsidR="009003DA" w:rsidRDefault="009003DA" w:rsidP="00D12F99">
      <w:pPr>
        <w:autoSpaceDE w:val="0"/>
        <w:autoSpaceDN w:val="0"/>
        <w:adjustRightInd w:val="0"/>
        <w:jc w:val="left"/>
      </w:pPr>
      <w:r>
        <w:t xml:space="preserve">18    </w:t>
      </w:r>
      <w:r>
        <w:rPr>
          <w:rFonts w:hint="eastAsia"/>
        </w:rPr>
        <w:t>y.height</w:t>
      </w:r>
      <w:r>
        <w:t>=z.height</w:t>
      </w:r>
    </w:p>
    <w:p w14:paraId="72355C13" w14:textId="6AEA05DD" w:rsidR="00AE48F1" w:rsidRDefault="009003DA" w:rsidP="00D12F99">
      <w:pPr>
        <w:autoSpaceDE w:val="0"/>
        <w:autoSpaceDN w:val="0"/>
        <w:adjustRightInd w:val="0"/>
        <w:jc w:val="left"/>
      </w:pPr>
      <w:r>
        <w:t>19</w:t>
      </w:r>
      <w:r w:rsidR="00AE48F1">
        <w:t xml:space="preserve"> if p!=nil</w:t>
      </w:r>
    </w:p>
    <w:p w14:paraId="0080147A" w14:textId="17612091" w:rsidR="00901E05" w:rsidRDefault="009003DA" w:rsidP="006D7324">
      <w:pPr>
        <w:autoSpaceDE w:val="0"/>
        <w:autoSpaceDN w:val="0"/>
        <w:adjustRightInd w:val="0"/>
        <w:jc w:val="left"/>
      </w:pPr>
      <w:r>
        <w:t>20</w:t>
      </w:r>
      <w:r w:rsidR="001F61FE">
        <w:t xml:space="preserve">    </w:t>
      </w:r>
      <w:r w:rsidR="00D4399F">
        <w:rPr>
          <w:b/>
        </w:rPr>
        <w:t>AVL-TREE--</w:t>
      </w:r>
      <w:r w:rsidR="00D4399F" w:rsidRPr="00663213">
        <w:rPr>
          <w:b/>
        </w:rPr>
        <w:t>BALANCE</w:t>
      </w:r>
      <w:r w:rsidR="00D4399F" w:rsidRPr="00663213">
        <w:rPr>
          <w:rFonts w:hint="eastAsia"/>
          <w:b/>
        </w:rPr>
        <w:t>-</w:t>
      </w:r>
      <w:r w:rsidR="00D4399F" w:rsidRPr="00663213">
        <w:rPr>
          <w:b/>
        </w:rPr>
        <w:t>FIX</w:t>
      </w:r>
      <w:r w:rsidR="001F61FE">
        <w:t>(p)</w:t>
      </w:r>
    </w:p>
    <w:p w14:paraId="66F9917E" w14:textId="35F43B80" w:rsidR="007E3204" w:rsidRPr="00901E05" w:rsidRDefault="007E3204" w:rsidP="006D7324">
      <w:pPr>
        <w:autoSpaceDE w:val="0"/>
        <w:autoSpaceDN w:val="0"/>
        <w:adjustRightInd w:val="0"/>
        <w:jc w:val="left"/>
      </w:pPr>
    </w:p>
    <w:p w14:paraId="5BEAD5C3" w14:textId="77777777" w:rsidR="00B10CDE" w:rsidRDefault="00B10CDE">
      <w:pPr>
        <w:widowControl/>
        <w:jc w:val="left"/>
        <w:rPr>
          <w:rFonts w:ascii="黑体" w:eastAsia="黑体" w:hAnsi="黑体"/>
          <w:b/>
          <w:bCs/>
          <w:kern w:val="44"/>
          <w:sz w:val="30"/>
          <w:szCs w:val="30"/>
        </w:rPr>
      </w:pPr>
      <w:r>
        <w:br w:type="page"/>
      </w:r>
    </w:p>
    <w:p w14:paraId="3ABDB214" w14:textId="7825C45B" w:rsidR="000F33D4" w:rsidRPr="00B41C9F" w:rsidRDefault="000F33D4" w:rsidP="00B96F7F">
      <w:pPr>
        <w:pStyle w:val="1"/>
        <w:numPr>
          <w:ilvl w:val="0"/>
          <w:numId w:val="4"/>
        </w:numPr>
      </w:pPr>
      <w:r w:rsidRPr="00B41C9F">
        <w:lastRenderedPageBreak/>
        <w:t>数据结构扩张</w:t>
      </w:r>
    </w:p>
    <w:p w14:paraId="1A658E6C" w14:textId="69DE1575" w:rsidR="000F33D4" w:rsidRDefault="000F33D4" w:rsidP="000F33D4">
      <w:pPr>
        <w:autoSpaceDE w:val="0"/>
        <w:autoSpaceDN w:val="0"/>
        <w:adjustRightInd w:val="0"/>
        <w:jc w:val="left"/>
      </w:pPr>
      <w:r>
        <w:t>红黑树的扩展</w:t>
      </w:r>
      <w:r>
        <w:rPr>
          <w:rFonts w:hint="eastAsia"/>
        </w:rPr>
        <w:t>：</w:t>
      </w:r>
      <w:r>
        <w:t>每个节点带有另一个属性</w:t>
      </w:r>
      <w:r w:rsidR="00AA2375">
        <w:t>(</w:t>
      </w:r>
      <w:r>
        <w:t>以该节点为根节点的子树的节点个数</w:t>
      </w:r>
      <w:r w:rsidR="00AA2375">
        <w:t>(</w:t>
      </w:r>
      <w:r>
        <w:t>不包括</w:t>
      </w:r>
      <w:r>
        <w:rPr>
          <w:rFonts w:hint="eastAsia"/>
        </w:rPr>
        <w:t>Nil</w:t>
      </w:r>
      <w:r w:rsidR="00AA2375">
        <w:t>)</w:t>
      </w:r>
    </w:p>
    <w:p w14:paraId="451580F4" w14:textId="77777777" w:rsidR="000F33D4" w:rsidRDefault="000F33D4" w:rsidP="000F33D4">
      <w:pPr>
        <w:autoSpaceDE w:val="0"/>
        <w:autoSpaceDN w:val="0"/>
        <w:adjustRightInd w:val="0"/>
        <w:jc w:val="left"/>
      </w:pPr>
    </w:p>
    <w:p w14:paraId="6500E190" w14:textId="389A6C9D" w:rsidR="000F33D4" w:rsidRDefault="000F33D4" w:rsidP="000F33D4">
      <w:pPr>
        <w:autoSpaceDE w:val="0"/>
        <w:autoSpaceDN w:val="0"/>
        <w:adjustRightInd w:val="0"/>
        <w:jc w:val="left"/>
      </w:pPr>
      <w:r>
        <w:rPr>
          <w:rFonts w:hint="eastAsia"/>
        </w:rPr>
        <w:t>查找第</w:t>
      </w:r>
      <w:r>
        <w:rPr>
          <w:rFonts w:hint="eastAsia"/>
        </w:rPr>
        <w:t>i</w:t>
      </w:r>
      <w:r>
        <w:rPr>
          <w:rFonts w:hint="eastAsia"/>
        </w:rPr>
        <w:t>个顺序统计量</w:t>
      </w:r>
      <w:r w:rsidR="00AA2375">
        <w:t>(</w:t>
      </w:r>
      <w:r>
        <w:rPr>
          <w:rFonts w:hint="eastAsia"/>
        </w:rPr>
        <w:t>秩</w:t>
      </w:r>
      <w:r w:rsidR="00AA2375">
        <w:t>)</w:t>
      </w:r>
    </w:p>
    <w:p w14:paraId="6DDA31BE" w14:textId="77777777" w:rsidR="000F33D4" w:rsidRPr="0039411E" w:rsidRDefault="000F33D4" w:rsidP="000F33D4">
      <w:pPr>
        <w:autoSpaceDE w:val="0"/>
        <w:autoSpaceDN w:val="0"/>
        <w:adjustRightInd w:val="0"/>
        <w:jc w:val="left"/>
      </w:pPr>
      <w:r w:rsidRPr="0039411E">
        <w:t>OS-SELECT(x,i)</w:t>
      </w:r>
    </w:p>
    <w:p w14:paraId="66B33D75" w14:textId="77777777" w:rsidR="000F33D4" w:rsidRPr="0039411E" w:rsidRDefault="000F33D4" w:rsidP="000F33D4">
      <w:pPr>
        <w:autoSpaceDE w:val="0"/>
        <w:autoSpaceDN w:val="0"/>
        <w:adjustRightInd w:val="0"/>
        <w:jc w:val="left"/>
      </w:pPr>
      <w:r w:rsidRPr="0039411E">
        <w:t>1 r=x.left.size+1</w:t>
      </w:r>
    </w:p>
    <w:p w14:paraId="0549A007" w14:textId="77777777" w:rsidR="000F33D4" w:rsidRPr="0039411E" w:rsidRDefault="000F33D4" w:rsidP="000F33D4">
      <w:pPr>
        <w:autoSpaceDE w:val="0"/>
        <w:autoSpaceDN w:val="0"/>
        <w:adjustRightInd w:val="0"/>
        <w:jc w:val="left"/>
      </w:pPr>
      <w:r w:rsidRPr="0039411E">
        <w:t>2 if i==r</w:t>
      </w:r>
    </w:p>
    <w:p w14:paraId="748CDCF2" w14:textId="77777777" w:rsidR="000F33D4" w:rsidRPr="0039411E" w:rsidRDefault="000F33D4" w:rsidP="000F33D4">
      <w:pPr>
        <w:autoSpaceDE w:val="0"/>
        <w:autoSpaceDN w:val="0"/>
        <w:adjustRightInd w:val="0"/>
        <w:jc w:val="left"/>
      </w:pPr>
      <w:r w:rsidRPr="0039411E">
        <w:t>3     return x</w:t>
      </w:r>
    </w:p>
    <w:p w14:paraId="5B0516CA" w14:textId="77777777" w:rsidR="000F33D4" w:rsidRPr="0039411E" w:rsidRDefault="000F33D4" w:rsidP="000F33D4">
      <w:pPr>
        <w:autoSpaceDE w:val="0"/>
        <w:autoSpaceDN w:val="0"/>
        <w:adjustRightInd w:val="0"/>
        <w:jc w:val="left"/>
      </w:pPr>
      <w:r w:rsidRPr="0039411E">
        <w:t>4 elseif i&lt;r</w:t>
      </w:r>
    </w:p>
    <w:p w14:paraId="6D482C5B" w14:textId="77777777" w:rsidR="000F33D4" w:rsidRPr="0039411E" w:rsidRDefault="000F33D4" w:rsidP="000F33D4">
      <w:pPr>
        <w:autoSpaceDE w:val="0"/>
        <w:autoSpaceDN w:val="0"/>
        <w:adjustRightInd w:val="0"/>
        <w:jc w:val="left"/>
      </w:pPr>
      <w:r w:rsidRPr="0039411E">
        <w:t>5     return OS-SELECT(x.left,i)</w:t>
      </w:r>
    </w:p>
    <w:p w14:paraId="04DA8B42" w14:textId="77777777" w:rsidR="000F33D4" w:rsidRDefault="000F33D4" w:rsidP="000F33D4">
      <w:pPr>
        <w:autoSpaceDE w:val="0"/>
        <w:autoSpaceDN w:val="0"/>
        <w:adjustRightInd w:val="0"/>
        <w:jc w:val="left"/>
      </w:pPr>
      <w:r w:rsidRPr="0039411E">
        <w:t>6 else return OS-SELECT(x,right,i-r)</w:t>
      </w:r>
    </w:p>
    <w:p w14:paraId="4F1D218B" w14:textId="77777777" w:rsidR="000F33D4" w:rsidRDefault="000F33D4" w:rsidP="000F33D4">
      <w:pPr>
        <w:autoSpaceDE w:val="0"/>
        <w:autoSpaceDN w:val="0"/>
        <w:adjustRightInd w:val="0"/>
        <w:jc w:val="left"/>
      </w:pPr>
    </w:p>
    <w:p w14:paraId="2B9C9EAC" w14:textId="77777777" w:rsidR="000F33D4" w:rsidRDefault="000F33D4" w:rsidP="000F33D4">
      <w:pPr>
        <w:autoSpaceDE w:val="0"/>
        <w:autoSpaceDN w:val="0"/>
        <w:adjustRightInd w:val="0"/>
        <w:jc w:val="left"/>
      </w:pPr>
    </w:p>
    <w:p w14:paraId="328009C5" w14:textId="77777777" w:rsidR="000F33D4" w:rsidRDefault="000F33D4" w:rsidP="000F33D4">
      <w:pPr>
        <w:autoSpaceDE w:val="0"/>
        <w:autoSpaceDN w:val="0"/>
        <w:adjustRightInd w:val="0"/>
        <w:jc w:val="left"/>
      </w:pPr>
      <w:r>
        <w:rPr>
          <w:rFonts w:hint="eastAsia"/>
        </w:rPr>
        <w:t>OS-RANK(T,x</w:t>
      </w:r>
      <w:r>
        <w:t>)</w:t>
      </w:r>
    </w:p>
    <w:p w14:paraId="7503A9DF" w14:textId="77777777" w:rsidR="000F33D4" w:rsidRDefault="000F33D4" w:rsidP="000F33D4">
      <w:pPr>
        <w:autoSpaceDE w:val="0"/>
        <w:autoSpaceDN w:val="0"/>
        <w:adjustRightInd w:val="0"/>
        <w:jc w:val="left"/>
      </w:pPr>
      <w:r>
        <w:t>1 r=x.left.size+1</w:t>
      </w:r>
    </w:p>
    <w:p w14:paraId="2898D204" w14:textId="77777777" w:rsidR="000F33D4" w:rsidRDefault="000F33D4" w:rsidP="000F33D4">
      <w:pPr>
        <w:autoSpaceDE w:val="0"/>
        <w:autoSpaceDN w:val="0"/>
        <w:adjustRightInd w:val="0"/>
        <w:jc w:val="left"/>
      </w:pPr>
      <w:r>
        <w:t>2 y=x</w:t>
      </w:r>
    </w:p>
    <w:p w14:paraId="09BD9CA1" w14:textId="77777777" w:rsidR="000F33D4" w:rsidRPr="00736238" w:rsidRDefault="000F33D4" w:rsidP="000F33D4">
      <w:pPr>
        <w:autoSpaceDE w:val="0"/>
        <w:autoSpaceDN w:val="0"/>
        <w:adjustRightInd w:val="0"/>
        <w:jc w:val="left"/>
        <w:rPr>
          <w:b/>
          <w:color w:val="00B050"/>
        </w:rPr>
      </w:pPr>
      <w:r>
        <w:t>3 while y≠T.root</w:t>
      </w:r>
      <w:r w:rsidRPr="00736238">
        <w:rPr>
          <w:b/>
          <w:color w:val="00B050"/>
        </w:rPr>
        <w:t>//</w:t>
      </w:r>
      <w:r w:rsidRPr="00736238">
        <w:rPr>
          <w:b/>
          <w:color w:val="00B050"/>
        </w:rPr>
        <w:t>循环不变式</w:t>
      </w:r>
      <w:r w:rsidRPr="00736238">
        <w:rPr>
          <w:rFonts w:hint="eastAsia"/>
          <w:b/>
          <w:color w:val="00B050"/>
        </w:rPr>
        <w:t>：</w:t>
      </w:r>
      <w:r w:rsidRPr="00736238">
        <w:rPr>
          <w:b/>
          <w:color w:val="00B050"/>
        </w:rPr>
        <w:t>每次迭代</w:t>
      </w:r>
      <w:r w:rsidRPr="00736238">
        <w:rPr>
          <w:b/>
          <w:color w:val="FF0000"/>
        </w:rPr>
        <w:t>开始时</w:t>
      </w:r>
      <w:r w:rsidRPr="00736238">
        <w:rPr>
          <w:rFonts w:hint="eastAsia"/>
          <w:b/>
          <w:color w:val="00B050"/>
        </w:rPr>
        <w:t>，</w:t>
      </w:r>
      <w:r w:rsidRPr="00736238">
        <w:rPr>
          <w:b/>
          <w:color w:val="00B050"/>
        </w:rPr>
        <w:t>r</w:t>
      </w:r>
      <w:r w:rsidRPr="00736238">
        <w:rPr>
          <w:b/>
          <w:color w:val="00B050"/>
        </w:rPr>
        <w:t>为以</w:t>
      </w:r>
      <w:r w:rsidRPr="00736238">
        <w:rPr>
          <w:b/>
          <w:color w:val="00B050"/>
        </w:rPr>
        <w:t>y</w:t>
      </w:r>
      <w:r w:rsidRPr="00736238">
        <w:rPr>
          <w:b/>
          <w:color w:val="00B050"/>
        </w:rPr>
        <w:t>为根的子树中</w:t>
      </w:r>
      <w:r w:rsidRPr="00736238">
        <w:rPr>
          <w:b/>
          <w:color w:val="00B050"/>
        </w:rPr>
        <w:t>x</w:t>
      </w:r>
      <w:r w:rsidRPr="00736238">
        <w:rPr>
          <w:b/>
          <w:color w:val="00B050"/>
        </w:rPr>
        <w:t>节点的秩</w:t>
      </w:r>
    </w:p>
    <w:p w14:paraId="4A2E704E" w14:textId="77777777" w:rsidR="000F33D4" w:rsidRDefault="000F33D4" w:rsidP="000F33D4">
      <w:pPr>
        <w:autoSpaceDE w:val="0"/>
        <w:autoSpaceDN w:val="0"/>
        <w:adjustRightInd w:val="0"/>
        <w:jc w:val="left"/>
      </w:pPr>
      <w:r>
        <w:t>4     if y==y.p.right</w:t>
      </w:r>
    </w:p>
    <w:p w14:paraId="7297336E" w14:textId="77777777" w:rsidR="000F33D4" w:rsidRDefault="000F33D4" w:rsidP="000F33D4">
      <w:pPr>
        <w:autoSpaceDE w:val="0"/>
        <w:autoSpaceDN w:val="0"/>
        <w:adjustRightInd w:val="0"/>
        <w:jc w:val="left"/>
      </w:pPr>
      <w:r>
        <w:t>5         r=r+y.p.left.size+1</w:t>
      </w:r>
    </w:p>
    <w:p w14:paraId="2D9CEDA9" w14:textId="77777777" w:rsidR="000F33D4" w:rsidRDefault="000F33D4" w:rsidP="000F33D4">
      <w:pPr>
        <w:autoSpaceDE w:val="0"/>
        <w:autoSpaceDN w:val="0"/>
        <w:adjustRightInd w:val="0"/>
        <w:jc w:val="left"/>
      </w:pPr>
      <w:r>
        <w:rPr>
          <w:rFonts w:hint="eastAsia"/>
        </w:rPr>
        <w:t xml:space="preserve">6     </w:t>
      </w:r>
      <w:r>
        <w:t>y=y.p</w:t>
      </w:r>
    </w:p>
    <w:p w14:paraId="7856390B" w14:textId="77777777" w:rsidR="000F33D4" w:rsidRDefault="000F33D4" w:rsidP="000F33D4">
      <w:pPr>
        <w:autoSpaceDE w:val="0"/>
        <w:autoSpaceDN w:val="0"/>
        <w:adjustRightInd w:val="0"/>
        <w:jc w:val="left"/>
      </w:pPr>
      <w:r>
        <w:t>7 return r</w:t>
      </w:r>
    </w:p>
    <w:p w14:paraId="1ED7543C" w14:textId="77777777" w:rsidR="000F33D4" w:rsidRDefault="000F33D4" w:rsidP="000F33D4">
      <w:pPr>
        <w:autoSpaceDE w:val="0"/>
        <w:autoSpaceDN w:val="0"/>
        <w:adjustRightInd w:val="0"/>
        <w:jc w:val="left"/>
      </w:pPr>
    </w:p>
    <w:p w14:paraId="45C73160" w14:textId="77777777" w:rsidR="000F33D4" w:rsidRDefault="000F33D4" w:rsidP="000F33D4">
      <w:pPr>
        <w:autoSpaceDE w:val="0"/>
        <w:autoSpaceDN w:val="0"/>
        <w:adjustRightInd w:val="0"/>
        <w:jc w:val="left"/>
      </w:pPr>
    </w:p>
    <w:p w14:paraId="05BE16D5" w14:textId="77777777" w:rsidR="000F33D4" w:rsidRDefault="000F33D4" w:rsidP="000F33D4">
      <w:pPr>
        <w:autoSpaceDE w:val="0"/>
        <w:autoSpaceDN w:val="0"/>
        <w:adjustRightInd w:val="0"/>
        <w:jc w:val="left"/>
      </w:pPr>
    </w:p>
    <w:p w14:paraId="687E8C85" w14:textId="77777777" w:rsidR="000F33D4" w:rsidRDefault="000F33D4" w:rsidP="000F33D4">
      <w:pPr>
        <w:autoSpaceDE w:val="0"/>
        <w:autoSpaceDN w:val="0"/>
        <w:adjustRightInd w:val="0"/>
        <w:jc w:val="left"/>
      </w:pPr>
      <w:r>
        <w:br w:type="page"/>
      </w:r>
    </w:p>
    <w:p w14:paraId="59E1AB6C" w14:textId="77777777" w:rsidR="000F33D4" w:rsidRDefault="000F33D4" w:rsidP="000F33D4">
      <w:pPr>
        <w:autoSpaceDE w:val="0"/>
        <w:autoSpaceDN w:val="0"/>
        <w:adjustRightInd w:val="0"/>
        <w:jc w:val="left"/>
      </w:pPr>
      <w:r>
        <w:lastRenderedPageBreak/>
        <w:t>为了维护这个</w:t>
      </w:r>
      <w:r>
        <w:rPr>
          <w:rFonts w:hint="eastAsia"/>
        </w:rPr>
        <w:t>额外</w:t>
      </w:r>
      <w:r>
        <w:t>的属性</w:t>
      </w:r>
      <w:r>
        <w:rPr>
          <w:rFonts w:hint="eastAsia"/>
        </w:rPr>
        <w:t>，</w:t>
      </w:r>
      <w:r>
        <w:t>红黑树以下函数需要作出修改</w:t>
      </w:r>
    </w:p>
    <w:p w14:paraId="417A37A9" w14:textId="77777777" w:rsidR="000F33D4" w:rsidRDefault="000F33D4" w:rsidP="000F33D4">
      <w:r>
        <w:t>左旋</w:t>
      </w:r>
      <w:r>
        <w:rPr>
          <w:rFonts w:hint="eastAsia"/>
        </w:rPr>
        <w:t>：</w:t>
      </w:r>
    </w:p>
    <w:p w14:paraId="08B617AE" w14:textId="77777777" w:rsidR="000F33D4" w:rsidRPr="008226C0" w:rsidRDefault="000F33D4" w:rsidP="000F33D4">
      <w:pPr>
        <w:autoSpaceDE w:val="0"/>
        <w:autoSpaceDN w:val="0"/>
        <w:adjustRightInd w:val="0"/>
        <w:jc w:val="left"/>
      </w:pPr>
      <w:r w:rsidRPr="008226C0">
        <w:t>LEFT-ROTATE(T,</w:t>
      </w:r>
      <w:r w:rsidRPr="00B16C16">
        <w:rPr>
          <w:b/>
          <w:color w:val="FF0000"/>
        </w:rPr>
        <w:t>x</w:t>
      </w:r>
      <w:r w:rsidRPr="008226C0">
        <w:t>)</w:t>
      </w:r>
    </w:p>
    <w:p w14:paraId="4CB7140D" w14:textId="77777777" w:rsidR="000F33D4" w:rsidRPr="008226C0" w:rsidRDefault="000F33D4" w:rsidP="000F33D4">
      <w:pPr>
        <w:autoSpaceDE w:val="0"/>
        <w:autoSpaceDN w:val="0"/>
        <w:adjustRightInd w:val="0"/>
        <w:jc w:val="left"/>
      </w:pPr>
      <w:r w:rsidRPr="008226C0">
        <w:t>1 y=x.right</w:t>
      </w:r>
    </w:p>
    <w:p w14:paraId="26890626" w14:textId="77777777" w:rsidR="000F33D4" w:rsidRPr="008226C0" w:rsidRDefault="000F33D4" w:rsidP="000F33D4">
      <w:pPr>
        <w:autoSpaceDE w:val="0"/>
        <w:autoSpaceDN w:val="0"/>
        <w:adjustRightInd w:val="0"/>
        <w:jc w:val="left"/>
      </w:pPr>
      <w:r w:rsidRPr="008226C0">
        <w:t>2 x.right=y.left</w:t>
      </w:r>
    </w:p>
    <w:p w14:paraId="71BDA7F5"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rsidRPr="008226C0">
        <w:t>T.nil</w:t>
      </w:r>
    </w:p>
    <w:p w14:paraId="13E15F23" w14:textId="77777777" w:rsidR="000F33D4" w:rsidRPr="00403157" w:rsidRDefault="000F33D4" w:rsidP="000F33D4">
      <w:pPr>
        <w:autoSpaceDE w:val="0"/>
        <w:autoSpaceDN w:val="0"/>
        <w:adjustRightInd w:val="0"/>
        <w:jc w:val="left"/>
        <w:rPr>
          <w:b/>
          <w:color w:val="00B050"/>
        </w:rPr>
      </w:pPr>
      <w:r w:rsidRPr="008226C0">
        <w:t>4     y.left.p=x</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480B8261" w14:textId="77777777" w:rsidR="000F33D4" w:rsidRPr="008226C0" w:rsidRDefault="000F33D4" w:rsidP="000F33D4">
      <w:pPr>
        <w:autoSpaceDE w:val="0"/>
        <w:autoSpaceDN w:val="0"/>
        <w:adjustRightInd w:val="0"/>
        <w:jc w:val="left"/>
      </w:pPr>
      <w:r w:rsidRPr="008226C0">
        <w:t>5 y.p=x.p</w:t>
      </w:r>
      <w:r>
        <w:t xml:space="preserve">         </w:t>
      </w:r>
    </w:p>
    <w:p w14:paraId="7C9593B5" w14:textId="77777777" w:rsidR="000F33D4" w:rsidRPr="008226C0" w:rsidRDefault="000F33D4" w:rsidP="000F33D4">
      <w:pPr>
        <w:autoSpaceDE w:val="0"/>
        <w:autoSpaceDN w:val="0"/>
        <w:adjustRightInd w:val="0"/>
        <w:jc w:val="left"/>
      </w:pPr>
      <w:r w:rsidRPr="008226C0">
        <w:t xml:space="preserve">6 </w:t>
      </w:r>
      <w:r w:rsidRPr="008226C0">
        <w:rPr>
          <w:b/>
        </w:rPr>
        <w:t xml:space="preserve">if </w:t>
      </w:r>
      <w:r w:rsidRPr="008226C0">
        <w:t>x.p==T.nil</w:t>
      </w:r>
    </w:p>
    <w:p w14:paraId="11508A1B" w14:textId="77777777" w:rsidR="000F33D4" w:rsidRPr="008226C0" w:rsidRDefault="000F33D4" w:rsidP="000F33D4">
      <w:pPr>
        <w:autoSpaceDE w:val="0"/>
        <w:autoSpaceDN w:val="0"/>
        <w:adjustRightInd w:val="0"/>
        <w:jc w:val="left"/>
      </w:pPr>
      <w:r w:rsidRPr="008226C0">
        <w:t>7     T.root=y</w:t>
      </w:r>
    </w:p>
    <w:p w14:paraId="59CEF151"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x==x.p.left</w:t>
      </w:r>
    </w:p>
    <w:p w14:paraId="730CA383" w14:textId="77777777" w:rsidR="000F33D4" w:rsidRPr="008226C0" w:rsidRDefault="000F33D4" w:rsidP="000F33D4">
      <w:pPr>
        <w:autoSpaceDE w:val="0"/>
        <w:autoSpaceDN w:val="0"/>
        <w:adjustRightInd w:val="0"/>
        <w:jc w:val="left"/>
      </w:pPr>
      <w:r w:rsidRPr="008226C0">
        <w:t>9     x.p.left=y</w:t>
      </w:r>
    </w:p>
    <w:p w14:paraId="46E9D8CB" w14:textId="77777777" w:rsidR="000F33D4" w:rsidRPr="00403157" w:rsidRDefault="000F33D4" w:rsidP="000F33D4">
      <w:pPr>
        <w:autoSpaceDE w:val="0"/>
        <w:autoSpaceDN w:val="0"/>
        <w:adjustRightInd w:val="0"/>
        <w:jc w:val="left"/>
      </w:pPr>
      <w:r w:rsidRPr="008226C0">
        <w:t xml:space="preserve">10 </w:t>
      </w:r>
      <w:r w:rsidRPr="008226C0">
        <w:rPr>
          <w:b/>
        </w:rPr>
        <w:t>else</w:t>
      </w:r>
      <w:r w:rsidRPr="008226C0">
        <w:t xml:space="preserve"> x.p.right=y</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142EB57F" w14:textId="77777777" w:rsidR="000F33D4" w:rsidRPr="008226C0" w:rsidRDefault="000F33D4" w:rsidP="000F33D4">
      <w:pPr>
        <w:autoSpaceDE w:val="0"/>
        <w:autoSpaceDN w:val="0"/>
        <w:adjustRightInd w:val="0"/>
        <w:jc w:val="left"/>
      </w:pPr>
      <w:r w:rsidRPr="008226C0">
        <w:t>11 y.left=x</w:t>
      </w:r>
    </w:p>
    <w:p w14:paraId="5EF58321" w14:textId="77777777" w:rsidR="000F33D4" w:rsidRPr="00403157" w:rsidRDefault="000F33D4" w:rsidP="000F33D4">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0BB47976" w14:textId="77777777" w:rsidR="000F33D4" w:rsidRPr="00577A67" w:rsidRDefault="000F33D4" w:rsidP="000F33D4">
      <w:pPr>
        <w:autoSpaceDE w:val="0"/>
        <w:autoSpaceDN w:val="0"/>
        <w:adjustRightInd w:val="0"/>
        <w:jc w:val="left"/>
        <w:rPr>
          <w:b/>
          <w:color w:val="00B050"/>
        </w:rPr>
      </w:pPr>
      <w:r w:rsidRPr="00F1789A">
        <w:rPr>
          <w:color w:val="7030A0"/>
        </w:rPr>
        <w:t>13 y.size=x.size</w:t>
      </w:r>
      <w:r>
        <w:t xml:space="preserve">   </w:t>
      </w:r>
      <w:r w:rsidRPr="00577A67">
        <w:rPr>
          <w:rFonts w:hint="eastAsia"/>
          <w:b/>
          <w:color w:val="00B050"/>
        </w:rPr>
        <w:t>//</w:t>
      </w:r>
      <w:r w:rsidRPr="00577A67">
        <w:rPr>
          <w:rFonts w:hint="eastAsia"/>
          <w:b/>
          <w:color w:val="00B050"/>
        </w:rPr>
        <w:t>上述操作后，</w:t>
      </w:r>
      <w:r w:rsidRPr="00577A67">
        <w:rPr>
          <w:rFonts w:hint="eastAsia"/>
          <w:b/>
          <w:color w:val="00B050"/>
        </w:rPr>
        <w:t>x.size</w:t>
      </w:r>
      <w:r w:rsidRPr="00577A67">
        <w:rPr>
          <w:rFonts w:hint="eastAsia"/>
          <w:b/>
          <w:color w:val="00B050"/>
        </w:rPr>
        <w:t>未被改动，且改变子树的根节点不会导致节点数变化</w:t>
      </w:r>
    </w:p>
    <w:p w14:paraId="25A449A2" w14:textId="77777777" w:rsidR="000F33D4" w:rsidRPr="00577A67" w:rsidRDefault="000F33D4" w:rsidP="000F33D4">
      <w:pPr>
        <w:rPr>
          <w:b/>
          <w:color w:val="00B050"/>
        </w:rPr>
      </w:pPr>
      <w:r w:rsidRPr="00F1789A">
        <w:rPr>
          <w:color w:val="7030A0"/>
        </w:rPr>
        <w:t>14 x.size=x.left.size+x.right.size+1</w:t>
      </w:r>
      <w:r w:rsidRPr="00577A67">
        <w:rPr>
          <w:b/>
          <w:color w:val="00B050"/>
        </w:rPr>
        <w:t xml:space="preserve"> </w:t>
      </w:r>
      <w:r w:rsidRPr="00577A67">
        <w:rPr>
          <w:rFonts w:hint="eastAsia"/>
          <w:b/>
          <w:color w:val="00B050"/>
        </w:rPr>
        <w:t>//</w:t>
      </w:r>
      <w:r w:rsidRPr="00577A67">
        <w:rPr>
          <w:rFonts w:hint="eastAsia"/>
          <w:b/>
          <w:color w:val="00B050"/>
        </w:rPr>
        <w:t>更新</w:t>
      </w:r>
      <w:r w:rsidRPr="00577A67">
        <w:rPr>
          <w:rFonts w:hint="eastAsia"/>
          <w:b/>
          <w:color w:val="00B050"/>
        </w:rPr>
        <w:t>x.size</w:t>
      </w:r>
    </w:p>
    <w:p w14:paraId="2AA9944F" w14:textId="77777777" w:rsidR="000F33D4" w:rsidRPr="008226C0" w:rsidRDefault="000F33D4" w:rsidP="000F33D4">
      <w:r w:rsidRPr="008226C0">
        <w:t>右旋</w:t>
      </w:r>
      <w:r w:rsidRPr="008226C0">
        <w:rPr>
          <w:rFonts w:hint="eastAsia"/>
        </w:rPr>
        <w:t>：</w:t>
      </w:r>
    </w:p>
    <w:p w14:paraId="46AB66FA" w14:textId="77777777" w:rsidR="000F33D4" w:rsidRPr="008226C0" w:rsidRDefault="000F33D4" w:rsidP="000F33D4">
      <w:pPr>
        <w:autoSpaceDE w:val="0"/>
        <w:autoSpaceDN w:val="0"/>
        <w:adjustRightInd w:val="0"/>
        <w:jc w:val="left"/>
      </w:pPr>
      <w:r w:rsidRPr="008226C0">
        <w:t>RIGHT-ROTATE(T,</w:t>
      </w:r>
      <w:r w:rsidRPr="00B16C16">
        <w:rPr>
          <w:b/>
          <w:color w:val="FF0000"/>
        </w:rPr>
        <w:t>y</w:t>
      </w:r>
      <w:r w:rsidRPr="008226C0">
        <w:t>)</w:t>
      </w:r>
    </w:p>
    <w:p w14:paraId="389A5B37" w14:textId="77777777" w:rsidR="000F33D4" w:rsidRPr="008226C0" w:rsidRDefault="000F33D4" w:rsidP="000F33D4">
      <w:pPr>
        <w:autoSpaceDE w:val="0"/>
        <w:autoSpaceDN w:val="0"/>
        <w:adjustRightInd w:val="0"/>
        <w:jc w:val="left"/>
      </w:pPr>
      <w:r w:rsidRPr="008226C0">
        <w:t xml:space="preserve">1 </w:t>
      </w:r>
      <w:r>
        <w:rPr>
          <w:rFonts w:hint="eastAsia"/>
        </w:rPr>
        <w:t>x</w:t>
      </w:r>
      <w:r>
        <w:t>=y.left</w:t>
      </w:r>
    </w:p>
    <w:p w14:paraId="14AA1105" w14:textId="77777777" w:rsidR="000F33D4" w:rsidRPr="008226C0" w:rsidRDefault="000F33D4" w:rsidP="000F33D4">
      <w:pPr>
        <w:autoSpaceDE w:val="0"/>
        <w:autoSpaceDN w:val="0"/>
        <w:adjustRightInd w:val="0"/>
        <w:jc w:val="left"/>
      </w:pPr>
      <w:r w:rsidRPr="008226C0">
        <w:t>2 y.left=x.right</w:t>
      </w:r>
    </w:p>
    <w:p w14:paraId="5B5B9D98"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64B9B392" w14:textId="77777777" w:rsidR="000F33D4" w:rsidRPr="00403157" w:rsidRDefault="000F33D4" w:rsidP="000F33D4">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432AE2B2" w14:textId="77777777" w:rsidR="000F33D4" w:rsidRPr="008226C0" w:rsidRDefault="000F33D4" w:rsidP="000F33D4">
      <w:pPr>
        <w:autoSpaceDE w:val="0"/>
        <w:autoSpaceDN w:val="0"/>
        <w:adjustRightInd w:val="0"/>
        <w:jc w:val="left"/>
      </w:pPr>
      <w:r w:rsidRPr="008226C0">
        <w:t>5 x.p=y.p</w:t>
      </w:r>
    </w:p>
    <w:p w14:paraId="5F47ADC4" w14:textId="77777777" w:rsidR="000F33D4" w:rsidRPr="008226C0" w:rsidRDefault="000F33D4" w:rsidP="000F33D4">
      <w:pPr>
        <w:autoSpaceDE w:val="0"/>
        <w:autoSpaceDN w:val="0"/>
        <w:adjustRightInd w:val="0"/>
        <w:jc w:val="left"/>
      </w:pPr>
      <w:r w:rsidRPr="008226C0">
        <w:t xml:space="preserve">6 </w:t>
      </w:r>
      <w:r w:rsidRPr="008226C0">
        <w:rPr>
          <w:b/>
        </w:rPr>
        <w:t>if</w:t>
      </w:r>
      <w:r w:rsidRPr="008226C0">
        <w:t xml:space="preserve"> y.p==T.nil</w:t>
      </w:r>
    </w:p>
    <w:p w14:paraId="5BE20FA5" w14:textId="77777777" w:rsidR="000F33D4" w:rsidRPr="008226C0" w:rsidRDefault="000F33D4" w:rsidP="000F33D4">
      <w:pPr>
        <w:autoSpaceDE w:val="0"/>
        <w:autoSpaceDN w:val="0"/>
        <w:adjustRightInd w:val="0"/>
        <w:jc w:val="left"/>
      </w:pPr>
      <w:r w:rsidRPr="008226C0">
        <w:t>7     root=x</w:t>
      </w:r>
    </w:p>
    <w:p w14:paraId="0A7F05CF"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y==y.p.left</w:t>
      </w:r>
    </w:p>
    <w:p w14:paraId="460E9A02" w14:textId="77777777" w:rsidR="000F33D4" w:rsidRPr="008226C0" w:rsidRDefault="000F33D4" w:rsidP="000F33D4">
      <w:pPr>
        <w:autoSpaceDE w:val="0"/>
        <w:autoSpaceDN w:val="0"/>
        <w:adjustRightInd w:val="0"/>
        <w:jc w:val="left"/>
      </w:pPr>
      <w:r w:rsidRPr="008226C0">
        <w:t>9     y.p.left=x</w:t>
      </w:r>
    </w:p>
    <w:p w14:paraId="39372754" w14:textId="77777777" w:rsidR="000F33D4" w:rsidRPr="008226C0" w:rsidRDefault="000F33D4" w:rsidP="000F33D4">
      <w:pPr>
        <w:autoSpaceDE w:val="0"/>
        <w:autoSpaceDN w:val="0"/>
        <w:adjustRightInd w:val="0"/>
        <w:jc w:val="left"/>
      </w:pPr>
      <w:r w:rsidRPr="008226C0">
        <w:t xml:space="preserve">10 </w:t>
      </w:r>
      <w:r w:rsidRPr="008226C0">
        <w:rPr>
          <w:b/>
        </w:rPr>
        <w:t>else</w:t>
      </w:r>
      <w:r w:rsidRPr="008226C0">
        <w:t xml:space="preserve"> y.p.right=x</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13EC8AE0" w14:textId="77777777" w:rsidR="000F33D4" w:rsidRPr="008226C0" w:rsidRDefault="000F33D4" w:rsidP="000F33D4">
      <w:r w:rsidRPr="008226C0">
        <w:t>11 x.right=y</w:t>
      </w:r>
    </w:p>
    <w:p w14:paraId="7498602E" w14:textId="77777777" w:rsidR="000F33D4" w:rsidRPr="00403157" w:rsidRDefault="000F33D4" w:rsidP="000F33D4">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14AEB661" w14:textId="77777777" w:rsidR="000F33D4" w:rsidRPr="00577A67" w:rsidRDefault="000F33D4" w:rsidP="000F33D4">
      <w:pPr>
        <w:autoSpaceDE w:val="0"/>
        <w:autoSpaceDN w:val="0"/>
        <w:adjustRightInd w:val="0"/>
        <w:jc w:val="left"/>
      </w:pPr>
      <w:r w:rsidRPr="00F1789A">
        <w:rPr>
          <w:color w:val="7030A0"/>
        </w:rPr>
        <w:t>13 x.size=y.size</w:t>
      </w:r>
      <w:r>
        <w:t xml:space="preserve">  </w:t>
      </w:r>
      <w:r w:rsidRPr="00577A67">
        <w:rPr>
          <w:rFonts w:hint="eastAsia"/>
          <w:b/>
          <w:color w:val="00B050"/>
        </w:rPr>
        <w:t>//</w:t>
      </w:r>
      <w:r w:rsidRPr="00577A67">
        <w:rPr>
          <w:rFonts w:hint="eastAsia"/>
          <w:b/>
          <w:color w:val="00B050"/>
        </w:rPr>
        <w:t>上述操作后，</w:t>
      </w:r>
      <w:r>
        <w:rPr>
          <w:b/>
          <w:color w:val="00B050"/>
        </w:rPr>
        <w:t>y</w:t>
      </w:r>
      <w:r w:rsidRPr="00577A67">
        <w:rPr>
          <w:rFonts w:hint="eastAsia"/>
          <w:b/>
          <w:color w:val="00B050"/>
        </w:rPr>
        <w:t>.size</w:t>
      </w:r>
      <w:r w:rsidRPr="00577A67">
        <w:rPr>
          <w:rFonts w:hint="eastAsia"/>
          <w:b/>
          <w:color w:val="00B050"/>
        </w:rPr>
        <w:t>未被改动，且改变子树的根节点不会导致节点数变化</w:t>
      </w:r>
    </w:p>
    <w:p w14:paraId="0D976FD9" w14:textId="77777777" w:rsidR="000F33D4" w:rsidRPr="00577A67" w:rsidRDefault="000F33D4" w:rsidP="000F33D4">
      <w:pPr>
        <w:rPr>
          <w:b/>
          <w:color w:val="00B050"/>
        </w:rPr>
      </w:pPr>
      <w:r w:rsidRPr="00F1789A">
        <w:rPr>
          <w:color w:val="7030A0"/>
        </w:rPr>
        <w:t>14 y.size=y.left.size+y.right.size+1</w:t>
      </w:r>
      <w:r>
        <w:t xml:space="preserve"> </w:t>
      </w:r>
      <w:r w:rsidRPr="00577A67">
        <w:rPr>
          <w:rFonts w:hint="eastAsia"/>
          <w:b/>
          <w:color w:val="00B050"/>
        </w:rPr>
        <w:t>//</w:t>
      </w:r>
      <w:r w:rsidRPr="00577A67">
        <w:rPr>
          <w:rFonts w:hint="eastAsia"/>
          <w:b/>
          <w:color w:val="00B050"/>
        </w:rPr>
        <w:t>更新</w:t>
      </w:r>
      <w:r>
        <w:rPr>
          <w:b/>
          <w:color w:val="00B050"/>
        </w:rPr>
        <w:t>y</w:t>
      </w:r>
      <w:r w:rsidRPr="00577A67">
        <w:rPr>
          <w:rFonts w:hint="eastAsia"/>
          <w:b/>
          <w:color w:val="00B050"/>
        </w:rPr>
        <w:t>.size</w:t>
      </w:r>
    </w:p>
    <w:p w14:paraId="05AA8BB0" w14:textId="77777777" w:rsidR="000F33D4" w:rsidRDefault="000F33D4" w:rsidP="000F33D4">
      <w:pPr>
        <w:autoSpaceDE w:val="0"/>
        <w:autoSpaceDN w:val="0"/>
        <w:adjustRightInd w:val="0"/>
        <w:jc w:val="left"/>
      </w:pPr>
    </w:p>
    <w:p w14:paraId="7ABD86B9" w14:textId="77777777" w:rsidR="000F33D4" w:rsidRDefault="000F33D4" w:rsidP="000F33D4">
      <w:pPr>
        <w:autoSpaceDE w:val="0"/>
        <w:autoSpaceDN w:val="0"/>
        <w:adjustRightInd w:val="0"/>
        <w:jc w:val="left"/>
      </w:pPr>
    </w:p>
    <w:p w14:paraId="53E6525B" w14:textId="77777777" w:rsidR="000F33D4" w:rsidRDefault="000F33D4" w:rsidP="000F33D4">
      <w:pPr>
        <w:autoSpaceDE w:val="0"/>
        <w:autoSpaceDN w:val="0"/>
        <w:adjustRightInd w:val="0"/>
        <w:jc w:val="left"/>
      </w:pPr>
    </w:p>
    <w:p w14:paraId="45F23D4F" w14:textId="77777777" w:rsidR="000F33D4" w:rsidRDefault="000F33D4" w:rsidP="000F33D4">
      <w:pPr>
        <w:autoSpaceDE w:val="0"/>
        <w:autoSpaceDN w:val="0"/>
        <w:adjustRightInd w:val="0"/>
        <w:jc w:val="left"/>
      </w:pPr>
    </w:p>
    <w:p w14:paraId="7926C7C7" w14:textId="77777777" w:rsidR="000F33D4" w:rsidRDefault="000F33D4" w:rsidP="000F33D4">
      <w:pPr>
        <w:autoSpaceDE w:val="0"/>
        <w:autoSpaceDN w:val="0"/>
        <w:adjustRightInd w:val="0"/>
        <w:jc w:val="left"/>
      </w:pPr>
    </w:p>
    <w:p w14:paraId="5FCB1374" w14:textId="77777777" w:rsidR="000F33D4" w:rsidRDefault="000F33D4" w:rsidP="000F33D4">
      <w:pPr>
        <w:autoSpaceDE w:val="0"/>
        <w:autoSpaceDN w:val="0"/>
        <w:adjustRightInd w:val="0"/>
        <w:jc w:val="left"/>
      </w:pPr>
    </w:p>
    <w:p w14:paraId="0CB63437" w14:textId="77777777" w:rsidR="000F33D4" w:rsidRDefault="000F33D4" w:rsidP="000F33D4">
      <w:pPr>
        <w:autoSpaceDE w:val="0"/>
        <w:autoSpaceDN w:val="0"/>
        <w:adjustRightInd w:val="0"/>
        <w:jc w:val="left"/>
      </w:pPr>
    </w:p>
    <w:p w14:paraId="44FDEB1C" w14:textId="77777777" w:rsidR="000F33D4" w:rsidRDefault="000F33D4" w:rsidP="000F33D4">
      <w:pPr>
        <w:autoSpaceDE w:val="0"/>
        <w:autoSpaceDN w:val="0"/>
        <w:adjustRightInd w:val="0"/>
        <w:jc w:val="left"/>
      </w:pPr>
    </w:p>
    <w:p w14:paraId="5C3175CD" w14:textId="77777777" w:rsidR="000F33D4" w:rsidRDefault="000F33D4" w:rsidP="000F33D4">
      <w:pPr>
        <w:autoSpaceDE w:val="0"/>
        <w:autoSpaceDN w:val="0"/>
        <w:adjustRightInd w:val="0"/>
        <w:jc w:val="left"/>
      </w:pPr>
    </w:p>
    <w:p w14:paraId="70811123" w14:textId="77777777" w:rsidR="000F33D4" w:rsidRDefault="000F33D4" w:rsidP="000F33D4">
      <w:pPr>
        <w:autoSpaceDE w:val="0"/>
        <w:autoSpaceDN w:val="0"/>
        <w:adjustRightInd w:val="0"/>
        <w:jc w:val="left"/>
      </w:pPr>
    </w:p>
    <w:p w14:paraId="227B597D" w14:textId="77777777" w:rsidR="000F33D4" w:rsidRDefault="000F33D4" w:rsidP="000F33D4">
      <w:pPr>
        <w:autoSpaceDE w:val="0"/>
        <w:autoSpaceDN w:val="0"/>
        <w:adjustRightInd w:val="0"/>
        <w:jc w:val="left"/>
      </w:pPr>
    </w:p>
    <w:p w14:paraId="7124C7EE" w14:textId="77777777" w:rsidR="000F33D4" w:rsidRPr="00CC4FC1" w:rsidRDefault="000F33D4" w:rsidP="000F33D4">
      <w:pPr>
        <w:autoSpaceDE w:val="0"/>
        <w:autoSpaceDN w:val="0"/>
        <w:adjustRightInd w:val="0"/>
        <w:jc w:val="left"/>
      </w:pPr>
      <w:r w:rsidRPr="00CC4FC1">
        <w:lastRenderedPageBreak/>
        <w:t>RB-INSERT(T,z)</w:t>
      </w:r>
    </w:p>
    <w:p w14:paraId="2B16E628" w14:textId="77777777" w:rsidR="000F33D4" w:rsidRPr="00CC4FC1" w:rsidRDefault="000F33D4" w:rsidP="000F33D4">
      <w:pPr>
        <w:autoSpaceDE w:val="0"/>
        <w:autoSpaceDN w:val="0"/>
        <w:adjustRightInd w:val="0"/>
        <w:jc w:val="left"/>
      </w:pPr>
      <w:r w:rsidRPr="00CC4FC1">
        <w:t>1 y=T.nil</w:t>
      </w:r>
    </w:p>
    <w:p w14:paraId="28884734" w14:textId="77777777" w:rsidR="000F33D4" w:rsidRPr="00CC4FC1" w:rsidRDefault="000F33D4" w:rsidP="000F33D4">
      <w:pPr>
        <w:autoSpaceDE w:val="0"/>
        <w:autoSpaceDN w:val="0"/>
        <w:adjustRightInd w:val="0"/>
        <w:jc w:val="left"/>
      </w:pPr>
      <w:r w:rsidRPr="00CC4FC1">
        <w:t>2 x=T.root</w:t>
      </w:r>
    </w:p>
    <w:p w14:paraId="0F2051FD" w14:textId="77777777" w:rsidR="000F33D4" w:rsidRPr="00CC4FC1" w:rsidRDefault="000F33D4" w:rsidP="000F33D4">
      <w:pPr>
        <w:autoSpaceDE w:val="0"/>
        <w:autoSpaceDN w:val="0"/>
        <w:adjustRightInd w:val="0"/>
        <w:jc w:val="left"/>
      </w:pPr>
      <w:r w:rsidRPr="00CC4FC1">
        <w:t xml:space="preserve">3 </w:t>
      </w:r>
      <w:r w:rsidRPr="00CC4FC1">
        <w:rPr>
          <w:b/>
        </w:rPr>
        <w:t>while</w:t>
      </w:r>
      <w:r w:rsidRPr="00CC4FC1">
        <w:t xml:space="preserve"> x</w:t>
      </w:r>
      <w:r w:rsidRPr="00CC4FC1">
        <w:rPr>
          <w:rFonts w:hint="eastAsia"/>
        </w:rPr>
        <w:t>≠</w:t>
      </w:r>
      <w:r w:rsidRPr="00CC4FC1">
        <w:t>T.nil</w:t>
      </w:r>
    </w:p>
    <w:p w14:paraId="65F5FDF2" w14:textId="77777777" w:rsidR="000F33D4" w:rsidRDefault="000F33D4" w:rsidP="000F33D4">
      <w:pPr>
        <w:autoSpaceDE w:val="0"/>
        <w:autoSpaceDN w:val="0"/>
        <w:adjustRightInd w:val="0"/>
        <w:jc w:val="left"/>
      </w:pPr>
      <w:r w:rsidRPr="00CC4FC1">
        <w:t>4     y=x</w:t>
      </w:r>
    </w:p>
    <w:p w14:paraId="291C1F1B" w14:textId="77777777" w:rsidR="000F33D4" w:rsidRPr="00861B38" w:rsidRDefault="000F33D4" w:rsidP="000F33D4">
      <w:pPr>
        <w:autoSpaceDE w:val="0"/>
        <w:autoSpaceDN w:val="0"/>
        <w:adjustRightInd w:val="0"/>
        <w:jc w:val="left"/>
        <w:rPr>
          <w:color w:val="7030A0"/>
        </w:rPr>
      </w:pPr>
      <w:r w:rsidRPr="00861B38">
        <w:rPr>
          <w:color w:val="7030A0"/>
        </w:rPr>
        <w:t>5     y.size=y.size+1</w:t>
      </w:r>
      <w:r w:rsidRPr="00861B38">
        <w:rPr>
          <w:rFonts w:hint="eastAsia"/>
          <w:b/>
          <w:color w:val="00B050"/>
        </w:rPr>
        <w:t>//</w:t>
      </w:r>
      <w:r w:rsidRPr="00861B38">
        <w:rPr>
          <w:rFonts w:hint="eastAsia"/>
          <w:b/>
          <w:color w:val="00B050"/>
        </w:rPr>
        <w:t>新节点插入的路径上每一个父节点都需要将大小增加</w:t>
      </w:r>
      <w:r w:rsidRPr="00861B38">
        <w:rPr>
          <w:rFonts w:hint="eastAsia"/>
          <w:b/>
          <w:color w:val="00B050"/>
        </w:rPr>
        <w:t>1</w:t>
      </w:r>
    </w:p>
    <w:p w14:paraId="36E221C1" w14:textId="77777777" w:rsidR="000F33D4" w:rsidRPr="00CC4FC1" w:rsidRDefault="000F33D4" w:rsidP="000F33D4">
      <w:pPr>
        <w:autoSpaceDE w:val="0"/>
        <w:autoSpaceDN w:val="0"/>
        <w:adjustRightInd w:val="0"/>
        <w:jc w:val="left"/>
      </w:pPr>
      <w:r>
        <w:t>6</w:t>
      </w:r>
      <w:r w:rsidRPr="00CC4FC1">
        <w:t xml:space="preserve">     </w:t>
      </w:r>
      <w:r w:rsidRPr="00CC4FC1">
        <w:rPr>
          <w:b/>
        </w:rPr>
        <w:t>if</w:t>
      </w:r>
      <w:r w:rsidRPr="00CC4FC1">
        <w:t xml:space="preserve"> z.key&lt;x.key</w:t>
      </w:r>
    </w:p>
    <w:p w14:paraId="1C35C5E1" w14:textId="77777777" w:rsidR="000F33D4" w:rsidRPr="00CC4FC1" w:rsidRDefault="000F33D4" w:rsidP="000F33D4">
      <w:pPr>
        <w:autoSpaceDE w:val="0"/>
        <w:autoSpaceDN w:val="0"/>
        <w:adjustRightInd w:val="0"/>
        <w:jc w:val="left"/>
      </w:pPr>
      <w:r>
        <w:t>7</w:t>
      </w:r>
      <w:r w:rsidRPr="00CC4FC1">
        <w:t xml:space="preserve">         x=x.left</w:t>
      </w:r>
    </w:p>
    <w:p w14:paraId="55F4F745" w14:textId="77777777" w:rsidR="000F33D4" w:rsidRPr="00CC4FC1" w:rsidRDefault="000F33D4" w:rsidP="000F33D4">
      <w:pPr>
        <w:autoSpaceDE w:val="0"/>
        <w:autoSpaceDN w:val="0"/>
        <w:adjustRightInd w:val="0"/>
        <w:jc w:val="left"/>
      </w:pPr>
      <w:r>
        <w:t>8</w:t>
      </w:r>
      <w:r w:rsidRPr="00CC4FC1">
        <w:t xml:space="preserve">     </w:t>
      </w:r>
      <w:r w:rsidRPr="00CC4FC1">
        <w:rPr>
          <w:b/>
        </w:rPr>
        <w:t>else</w:t>
      </w:r>
      <w:r w:rsidRPr="00CC4FC1">
        <w:t xml:space="preserve"> x=x.right</w:t>
      </w:r>
    </w:p>
    <w:p w14:paraId="31BEE430" w14:textId="77777777" w:rsidR="000F33D4" w:rsidRPr="00CC4FC1" w:rsidRDefault="000F33D4" w:rsidP="000F33D4">
      <w:pPr>
        <w:autoSpaceDE w:val="0"/>
        <w:autoSpaceDN w:val="0"/>
        <w:adjustRightInd w:val="0"/>
        <w:jc w:val="left"/>
      </w:pPr>
      <w:r>
        <w:t>9</w:t>
      </w:r>
      <w:r w:rsidRPr="00CC4FC1">
        <w:t xml:space="preserve"> z.p=y</w:t>
      </w:r>
    </w:p>
    <w:p w14:paraId="0344E247" w14:textId="77777777" w:rsidR="000F33D4" w:rsidRPr="00CC4FC1" w:rsidRDefault="000F33D4" w:rsidP="000F33D4">
      <w:pPr>
        <w:autoSpaceDE w:val="0"/>
        <w:autoSpaceDN w:val="0"/>
        <w:adjustRightInd w:val="0"/>
        <w:jc w:val="left"/>
      </w:pPr>
      <w:r>
        <w:t>10</w:t>
      </w:r>
      <w:r w:rsidRPr="00CC4FC1">
        <w:t xml:space="preserve"> </w:t>
      </w:r>
      <w:r w:rsidRPr="00CC4FC1">
        <w:rPr>
          <w:b/>
        </w:rPr>
        <w:t>if</w:t>
      </w:r>
      <w:r w:rsidRPr="00CC4FC1">
        <w:t xml:space="preserve"> y==T.nil</w:t>
      </w:r>
    </w:p>
    <w:p w14:paraId="04A9734C" w14:textId="77777777" w:rsidR="000F33D4" w:rsidRPr="00CC4FC1" w:rsidRDefault="000F33D4" w:rsidP="000F33D4">
      <w:pPr>
        <w:autoSpaceDE w:val="0"/>
        <w:autoSpaceDN w:val="0"/>
        <w:adjustRightInd w:val="0"/>
        <w:jc w:val="left"/>
      </w:pPr>
      <w:r w:rsidRPr="00CC4FC1">
        <w:t>1</w:t>
      </w:r>
      <w:r>
        <w:t>1</w:t>
      </w:r>
      <w:r w:rsidRPr="00CC4FC1">
        <w:t xml:space="preserve">    T.root=z</w:t>
      </w:r>
    </w:p>
    <w:p w14:paraId="73B8D23F" w14:textId="77777777" w:rsidR="000F33D4" w:rsidRPr="00CC4FC1" w:rsidRDefault="000F33D4" w:rsidP="000F33D4">
      <w:pPr>
        <w:autoSpaceDE w:val="0"/>
        <w:autoSpaceDN w:val="0"/>
        <w:adjustRightInd w:val="0"/>
        <w:jc w:val="left"/>
      </w:pPr>
      <w:r w:rsidRPr="00CC4FC1">
        <w:t>1</w:t>
      </w:r>
      <w:r>
        <w:t>2</w:t>
      </w:r>
      <w:r w:rsidRPr="00CC4FC1">
        <w:rPr>
          <w:b/>
        </w:rPr>
        <w:t xml:space="preserve"> elseif</w:t>
      </w:r>
      <w:r w:rsidRPr="00CC4FC1">
        <w:t xml:space="preserve"> z.key&lt;y.key</w:t>
      </w:r>
    </w:p>
    <w:p w14:paraId="1466AF18" w14:textId="77777777" w:rsidR="000F33D4" w:rsidRPr="00CC4FC1" w:rsidRDefault="000F33D4" w:rsidP="000F33D4">
      <w:pPr>
        <w:autoSpaceDE w:val="0"/>
        <w:autoSpaceDN w:val="0"/>
        <w:adjustRightInd w:val="0"/>
        <w:jc w:val="left"/>
      </w:pPr>
      <w:r w:rsidRPr="00CC4FC1">
        <w:t>1</w:t>
      </w:r>
      <w:r>
        <w:t>3</w:t>
      </w:r>
      <w:r w:rsidRPr="00CC4FC1">
        <w:t xml:space="preserve">    y.left=z</w:t>
      </w:r>
    </w:p>
    <w:p w14:paraId="4257EBC8" w14:textId="77777777" w:rsidR="000F33D4" w:rsidRPr="00CC4FC1" w:rsidRDefault="000F33D4" w:rsidP="000F33D4">
      <w:pPr>
        <w:autoSpaceDE w:val="0"/>
        <w:autoSpaceDN w:val="0"/>
        <w:adjustRightInd w:val="0"/>
        <w:jc w:val="left"/>
      </w:pPr>
      <w:r w:rsidRPr="00CC4FC1">
        <w:t>1</w:t>
      </w:r>
      <w:r>
        <w:t>4</w:t>
      </w:r>
      <w:r w:rsidRPr="00CC4FC1">
        <w:rPr>
          <w:b/>
        </w:rPr>
        <w:t xml:space="preserve"> else</w:t>
      </w:r>
      <w:r w:rsidRPr="00CC4FC1">
        <w:t xml:space="preserve"> y.right=z</w:t>
      </w:r>
    </w:p>
    <w:p w14:paraId="41FD3D1C" w14:textId="77777777" w:rsidR="000F33D4" w:rsidRPr="00CC4FC1" w:rsidRDefault="000F33D4" w:rsidP="000F33D4">
      <w:pPr>
        <w:autoSpaceDE w:val="0"/>
        <w:autoSpaceDN w:val="0"/>
        <w:adjustRightInd w:val="0"/>
        <w:jc w:val="left"/>
      </w:pPr>
      <w:r w:rsidRPr="00CC4FC1">
        <w:t>1</w:t>
      </w:r>
      <w:r>
        <w:t>5</w:t>
      </w:r>
      <w:r w:rsidRPr="00CC4FC1">
        <w:t xml:space="preserve"> z.left=T.nil</w:t>
      </w:r>
    </w:p>
    <w:p w14:paraId="2B1E32C4" w14:textId="77777777" w:rsidR="000F33D4" w:rsidRPr="00CC4FC1" w:rsidRDefault="000F33D4" w:rsidP="000F33D4">
      <w:pPr>
        <w:autoSpaceDE w:val="0"/>
        <w:autoSpaceDN w:val="0"/>
        <w:adjustRightInd w:val="0"/>
        <w:jc w:val="left"/>
      </w:pPr>
      <w:r w:rsidRPr="00CC4FC1">
        <w:t>1</w:t>
      </w:r>
      <w:r>
        <w:t>6</w:t>
      </w:r>
      <w:r w:rsidRPr="00CC4FC1">
        <w:t xml:space="preserve"> z.right=T.nil</w:t>
      </w:r>
    </w:p>
    <w:p w14:paraId="408E49A4" w14:textId="77777777" w:rsidR="000F33D4" w:rsidRDefault="000F33D4" w:rsidP="000F33D4">
      <w:pPr>
        <w:autoSpaceDE w:val="0"/>
        <w:autoSpaceDN w:val="0"/>
        <w:adjustRightInd w:val="0"/>
        <w:jc w:val="left"/>
      </w:pPr>
      <w:r w:rsidRPr="00CC4FC1">
        <w:t>1</w:t>
      </w:r>
      <w:r>
        <w:t>7</w:t>
      </w:r>
      <w:r w:rsidRPr="00CC4FC1">
        <w:t xml:space="preserve"> z.colcor=RED</w:t>
      </w:r>
    </w:p>
    <w:p w14:paraId="2DABFA83" w14:textId="77777777" w:rsidR="000F33D4" w:rsidRPr="00861B38" w:rsidRDefault="000F33D4" w:rsidP="000F33D4">
      <w:pPr>
        <w:autoSpaceDE w:val="0"/>
        <w:autoSpaceDN w:val="0"/>
        <w:adjustRightInd w:val="0"/>
        <w:jc w:val="left"/>
        <w:rPr>
          <w:b/>
          <w:color w:val="00B050"/>
        </w:rPr>
      </w:pPr>
      <w:r w:rsidRPr="00861B38">
        <w:rPr>
          <w:color w:val="7030A0"/>
        </w:rPr>
        <w:t>18 z.size=1</w:t>
      </w:r>
      <w:r w:rsidRPr="00861B38">
        <w:rPr>
          <w:b/>
          <w:color w:val="00B050"/>
        </w:rPr>
        <w:t>//</w:t>
      </w:r>
      <w:r w:rsidRPr="00861B38">
        <w:rPr>
          <w:b/>
          <w:color w:val="00B050"/>
        </w:rPr>
        <w:t>新插入的节点大小为</w:t>
      </w:r>
      <w:r w:rsidRPr="00861B38">
        <w:rPr>
          <w:rFonts w:hint="eastAsia"/>
          <w:b/>
          <w:color w:val="00B050"/>
        </w:rPr>
        <w:t>1</w:t>
      </w:r>
    </w:p>
    <w:p w14:paraId="39B63694" w14:textId="77777777" w:rsidR="000F33D4" w:rsidRDefault="000F33D4" w:rsidP="000F33D4">
      <w:pPr>
        <w:autoSpaceDE w:val="0"/>
        <w:autoSpaceDN w:val="0"/>
        <w:adjustRightInd w:val="0"/>
        <w:jc w:val="left"/>
      </w:pPr>
      <w:r w:rsidRPr="00CC4FC1">
        <w:t>1</w:t>
      </w:r>
      <w:r>
        <w:t>9</w:t>
      </w:r>
      <w:r w:rsidRPr="00CC4FC1">
        <w:t xml:space="preserve"> RB-INSERT-FIXUP(T,z)</w:t>
      </w:r>
    </w:p>
    <w:p w14:paraId="1E588E14" w14:textId="77777777" w:rsidR="000F33D4" w:rsidRDefault="000F33D4" w:rsidP="000F33D4">
      <w:pPr>
        <w:autoSpaceDE w:val="0"/>
        <w:autoSpaceDN w:val="0"/>
        <w:adjustRightInd w:val="0"/>
        <w:jc w:val="left"/>
      </w:pPr>
      <w:r>
        <w:br w:type="page"/>
      </w:r>
    </w:p>
    <w:p w14:paraId="464F6597" w14:textId="77777777" w:rsidR="000F33D4" w:rsidRPr="00432D4D" w:rsidRDefault="000F33D4" w:rsidP="000F33D4">
      <w:pPr>
        <w:autoSpaceDE w:val="0"/>
        <w:autoSpaceDN w:val="0"/>
        <w:adjustRightInd w:val="0"/>
        <w:jc w:val="left"/>
      </w:pPr>
      <w:r w:rsidRPr="00432D4D">
        <w:lastRenderedPageBreak/>
        <w:t>RB-DELETE(T,z)</w:t>
      </w:r>
    </w:p>
    <w:p w14:paraId="6EF920E7" w14:textId="77777777" w:rsidR="000F33D4" w:rsidRPr="00432D4D" w:rsidRDefault="000F33D4" w:rsidP="000F33D4">
      <w:pPr>
        <w:autoSpaceDE w:val="0"/>
        <w:autoSpaceDN w:val="0"/>
        <w:adjustRightInd w:val="0"/>
        <w:jc w:val="left"/>
      </w:pPr>
      <w:r w:rsidRPr="00432D4D">
        <w:t>1 y=z</w:t>
      </w:r>
    </w:p>
    <w:p w14:paraId="66702FF5" w14:textId="77777777" w:rsidR="000F33D4" w:rsidRPr="00432D4D" w:rsidRDefault="000F33D4" w:rsidP="000F33D4">
      <w:pPr>
        <w:autoSpaceDE w:val="0"/>
        <w:autoSpaceDN w:val="0"/>
        <w:adjustRightInd w:val="0"/>
        <w:jc w:val="left"/>
      </w:pPr>
      <w:r w:rsidRPr="00432D4D">
        <w:t>2 y-original-color=y.color</w:t>
      </w:r>
    </w:p>
    <w:p w14:paraId="78ECB586" w14:textId="77777777" w:rsidR="000F33D4" w:rsidRPr="00432D4D" w:rsidRDefault="000F33D4" w:rsidP="000F33D4">
      <w:pPr>
        <w:autoSpaceDE w:val="0"/>
        <w:autoSpaceDN w:val="0"/>
        <w:adjustRightInd w:val="0"/>
        <w:jc w:val="left"/>
      </w:pPr>
      <w:r w:rsidRPr="00432D4D">
        <w:t xml:space="preserve">3 </w:t>
      </w:r>
      <w:r w:rsidRPr="00432D4D">
        <w:rPr>
          <w:b/>
        </w:rPr>
        <w:t>if</w:t>
      </w:r>
      <w:r w:rsidRPr="00432D4D">
        <w:t xml:space="preserve"> z.left==T.nil</w:t>
      </w:r>
    </w:p>
    <w:p w14:paraId="2BFCC89F" w14:textId="77777777" w:rsidR="000F33D4" w:rsidRPr="00432D4D" w:rsidRDefault="000F33D4" w:rsidP="000F33D4">
      <w:pPr>
        <w:autoSpaceDE w:val="0"/>
        <w:autoSpaceDN w:val="0"/>
        <w:adjustRightInd w:val="0"/>
        <w:jc w:val="left"/>
      </w:pPr>
      <w:r w:rsidRPr="00432D4D">
        <w:t>4     x=z.right</w:t>
      </w:r>
    </w:p>
    <w:p w14:paraId="1BA947D1" w14:textId="77777777" w:rsidR="000F33D4" w:rsidRPr="00432D4D" w:rsidRDefault="000F33D4" w:rsidP="000F33D4">
      <w:pPr>
        <w:autoSpaceDE w:val="0"/>
        <w:autoSpaceDN w:val="0"/>
        <w:adjustRightInd w:val="0"/>
        <w:jc w:val="left"/>
      </w:pPr>
      <w:r w:rsidRPr="00432D4D">
        <w:t>5     RB-TRANSPLANT(T,z,z.right)</w:t>
      </w:r>
    </w:p>
    <w:p w14:paraId="4834DE6A" w14:textId="77777777" w:rsidR="000F33D4" w:rsidRPr="00432D4D" w:rsidRDefault="000F33D4" w:rsidP="000F33D4">
      <w:pPr>
        <w:autoSpaceDE w:val="0"/>
        <w:autoSpaceDN w:val="0"/>
        <w:adjustRightInd w:val="0"/>
        <w:jc w:val="left"/>
      </w:pPr>
      <w:r w:rsidRPr="00432D4D">
        <w:t>6</w:t>
      </w:r>
      <w:r w:rsidRPr="00432D4D">
        <w:rPr>
          <w:b/>
        </w:rPr>
        <w:t xml:space="preserve"> elseif</w:t>
      </w:r>
      <w:r w:rsidRPr="00432D4D">
        <w:t xml:space="preserve"> z.right==T.nil</w:t>
      </w:r>
    </w:p>
    <w:p w14:paraId="2F4558E8" w14:textId="77777777" w:rsidR="000F33D4" w:rsidRPr="00432D4D" w:rsidRDefault="000F33D4" w:rsidP="000F33D4">
      <w:pPr>
        <w:autoSpaceDE w:val="0"/>
        <w:autoSpaceDN w:val="0"/>
        <w:adjustRightInd w:val="0"/>
        <w:jc w:val="left"/>
      </w:pPr>
      <w:r w:rsidRPr="00432D4D">
        <w:t>7     x=z.left</w:t>
      </w:r>
    </w:p>
    <w:p w14:paraId="1270924D" w14:textId="77777777" w:rsidR="000F33D4" w:rsidRPr="00432D4D" w:rsidRDefault="000F33D4" w:rsidP="000F33D4">
      <w:pPr>
        <w:autoSpaceDE w:val="0"/>
        <w:autoSpaceDN w:val="0"/>
        <w:adjustRightInd w:val="0"/>
        <w:jc w:val="left"/>
      </w:pPr>
      <w:r w:rsidRPr="00432D4D">
        <w:t>8     RB-TRANSPLANT(T,z,z.left)</w:t>
      </w:r>
    </w:p>
    <w:p w14:paraId="03A95B88" w14:textId="77777777" w:rsidR="000F33D4" w:rsidRPr="00432D4D" w:rsidRDefault="000F33D4" w:rsidP="000F33D4">
      <w:pPr>
        <w:autoSpaceDE w:val="0"/>
        <w:autoSpaceDN w:val="0"/>
        <w:adjustRightInd w:val="0"/>
        <w:jc w:val="left"/>
      </w:pPr>
      <w:r w:rsidRPr="00432D4D">
        <w:t xml:space="preserve">9 </w:t>
      </w:r>
      <w:r w:rsidRPr="00432D4D">
        <w:rPr>
          <w:b/>
        </w:rPr>
        <w:t>else</w:t>
      </w:r>
      <w:r w:rsidRPr="00432D4D">
        <w:t xml:space="preserve"> y=TREE-MINIMUM(z.right)</w:t>
      </w:r>
    </w:p>
    <w:p w14:paraId="132935CB" w14:textId="77777777" w:rsidR="000F33D4" w:rsidRPr="00432D4D" w:rsidRDefault="000F33D4" w:rsidP="000F33D4">
      <w:pPr>
        <w:autoSpaceDE w:val="0"/>
        <w:autoSpaceDN w:val="0"/>
        <w:adjustRightInd w:val="0"/>
        <w:jc w:val="left"/>
      </w:pPr>
      <w:r w:rsidRPr="00432D4D">
        <w:t>10    y-original-color=y.color</w:t>
      </w:r>
    </w:p>
    <w:p w14:paraId="2F0167DE" w14:textId="77777777" w:rsidR="000F33D4" w:rsidRPr="00432D4D" w:rsidRDefault="000F33D4" w:rsidP="000F33D4">
      <w:pPr>
        <w:autoSpaceDE w:val="0"/>
        <w:autoSpaceDN w:val="0"/>
        <w:adjustRightInd w:val="0"/>
        <w:jc w:val="left"/>
      </w:pPr>
      <w:r w:rsidRPr="00432D4D">
        <w:t>11    x=y.right</w:t>
      </w:r>
    </w:p>
    <w:p w14:paraId="63FA6F30" w14:textId="77777777" w:rsidR="000F33D4" w:rsidRPr="00432D4D" w:rsidRDefault="000F33D4" w:rsidP="000F33D4">
      <w:pPr>
        <w:autoSpaceDE w:val="0"/>
        <w:autoSpaceDN w:val="0"/>
        <w:adjustRightInd w:val="0"/>
        <w:jc w:val="left"/>
      </w:pPr>
      <w:r w:rsidRPr="00432D4D">
        <w:t xml:space="preserve">12    </w:t>
      </w:r>
      <w:r w:rsidRPr="00432D4D">
        <w:rPr>
          <w:b/>
        </w:rPr>
        <w:t>if</w:t>
      </w:r>
      <w:r w:rsidRPr="00432D4D">
        <w:t xml:space="preserve"> y.p==z</w:t>
      </w:r>
    </w:p>
    <w:p w14:paraId="19885F7A" w14:textId="77777777" w:rsidR="000F33D4" w:rsidRPr="00432D4D" w:rsidRDefault="000F33D4" w:rsidP="000F33D4">
      <w:pPr>
        <w:autoSpaceDE w:val="0"/>
        <w:autoSpaceDN w:val="0"/>
        <w:adjustRightInd w:val="0"/>
        <w:jc w:val="left"/>
      </w:pPr>
      <w:r w:rsidRPr="00432D4D">
        <w:t>13        x.p=y</w:t>
      </w:r>
      <w:r w:rsidRPr="00BE769A">
        <w:rPr>
          <w:rFonts w:hint="eastAsia"/>
          <w:b/>
          <w:color w:val="00B050"/>
        </w:rPr>
        <w:t>//</w:t>
      </w:r>
      <w:r w:rsidRPr="00BE769A">
        <w:rPr>
          <w:rFonts w:hint="eastAsia"/>
          <w:b/>
          <w:color w:val="00B050"/>
        </w:rPr>
        <w:t>使得</w:t>
      </w:r>
      <w:r w:rsidRPr="00BE769A">
        <w:rPr>
          <w:rFonts w:hint="eastAsia"/>
          <w:b/>
          <w:color w:val="00B050"/>
        </w:rPr>
        <w:t>x</w:t>
      </w:r>
      <w:r w:rsidRPr="00BE769A">
        <w:rPr>
          <w:rFonts w:hint="eastAsia"/>
          <w:b/>
          <w:color w:val="00B050"/>
        </w:rPr>
        <w:t>为哨兵节点时也成立</w:t>
      </w:r>
    </w:p>
    <w:p w14:paraId="1FC39966" w14:textId="77777777" w:rsidR="000F33D4" w:rsidRDefault="000F33D4" w:rsidP="000F33D4">
      <w:pPr>
        <w:autoSpaceDE w:val="0"/>
        <w:autoSpaceDN w:val="0"/>
        <w:adjustRightInd w:val="0"/>
        <w:jc w:val="left"/>
        <w:rPr>
          <w:b/>
          <w:color w:val="00B050"/>
        </w:rPr>
      </w:pPr>
      <w:r w:rsidRPr="00432D4D">
        <w:t xml:space="preserve">14    </w:t>
      </w:r>
      <w:r w:rsidRPr="00432D4D">
        <w:rPr>
          <w:b/>
        </w:rPr>
        <w:t>else</w:t>
      </w:r>
      <w:r w:rsidRPr="00432D4D">
        <w:t xml:space="preserve"> RB-TRANSPLANT(T,y,y.right)</w:t>
      </w:r>
      <w:r w:rsidRPr="00742D72">
        <w:rPr>
          <w:rFonts w:hint="eastAsia"/>
          <w:b/>
          <w:color w:val="00B050"/>
        </w:rPr>
        <w:t>//</w:t>
      </w:r>
      <w:r w:rsidRPr="00742D72">
        <w:rPr>
          <w:rFonts w:hint="eastAsia"/>
          <w:b/>
          <w:color w:val="00B050"/>
        </w:rPr>
        <w:t>即使</w:t>
      </w:r>
      <w:r w:rsidRPr="00742D72">
        <w:rPr>
          <w:rFonts w:hint="eastAsia"/>
          <w:b/>
          <w:color w:val="00B050"/>
        </w:rPr>
        <w:t>y.right</w:t>
      </w:r>
      <w:r w:rsidRPr="00742D72">
        <w:rPr>
          <w:rFonts w:hint="eastAsia"/>
          <w:b/>
          <w:color w:val="00B050"/>
        </w:rPr>
        <w:t>是哨兵，也会指向</w:t>
      </w:r>
      <w:r w:rsidRPr="00742D72">
        <w:rPr>
          <w:rFonts w:hint="eastAsia"/>
          <w:b/>
          <w:color w:val="00B050"/>
        </w:rPr>
        <w:t>y</w:t>
      </w:r>
      <w:r w:rsidRPr="00742D72">
        <w:rPr>
          <w:rFonts w:hint="eastAsia"/>
          <w:b/>
          <w:color w:val="00B050"/>
        </w:rPr>
        <w:t>的父节点</w:t>
      </w:r>
    </w:p>
    <w:p w14:paraId="2DE09BDF" w14:textId="77777777" w:rsidR="000F33D4" w:rsidRPr="00432D4D" w:rsidRDefault="000F33D4" w:rsidP="000F33D4">
      <w:pPr>
        <w:autoSpaceDE w:val="0"/>
        <w:autoSpaceDN w:val="0"/>
        <w:adjustRightInd w:val="0"/>
        <w:jc w:val="left"/>
      </w:pPr>
      <w:r w:rsidRPr="00432D4D">
        <w:t>15        y.right=z.right</w:t>
      </w:r>
    </w:p>
    <w:p w14:paraId="1CC88E3C" w14:textId="77777777" w:rsidR="000F33D4" w:rsidRPr="00432D4D" w:rsidRDefault="000F33D4" w:rsidP="000F33D4">
      <w:pPr>
        <w:autoSpaceDE w:val="0"/>
        <w:autoSpaceDN w:val="0"/>
        <w:adjustRightInd w:val="0"/>
        <w:jc w:val="left"/>
      </w:pPr>
      <w:r w:rsidRPr="00432D4D">
        <w:t>16        y.right.p=y</w:t>
      </w:r>
    </w:p>
    <w:p w14:paraId="55054D91" w14:textId="77777777" w:rsidR="000F33D4" w:rsidRDefault="000F33D4" w:rsidP="000F33D4">
      <w:pPr>
        <w:autoSpaceDE w:val="0"/>
        <w:autoSpaceDN w:val="0"/>
        <w:adjustRightInd w:val="0"/>
        <w:jc w:val="left"/>
      </w:pPr>
      <w:r w:rsidRPr="00432D4D">
        <w:t>17    RB-TRANSPLANT(T,z,y)</w:t>
      </w:r>
    </w:p>
    <w:p w14:paraId="477D8F3D" w14:textId="77777777" w:rsidR="000F33D4" w:rsidRPr="00742D72" w:rsidRDefault="000F33D4" w:rsidP="000F33D4">
      <w:pPr>
        <w:autoSpaceDE w:val="0"/>
        <w:autoSpaceDN w:val="0"/>
        <w:adjustRightInd w:val="0"/>
        <w:jc w:val="left"/>
        <w:rPr>
          <w:b/>
          <w:color w:val="00B050"/>
          <w:u w:val="single"/>
        </w:rPr>
      </w:pPr>
      <w:r>
        <w:rPr>
          <w:rFonts w:hint="eastAsia"/>
          <w:b/>
          <w:color w:val="00B050"/>
        </w:rPr>
        <w:t>//</w:t>
      </w:r>
      <w:r>
        <w:rPr>
          <w:b/>
          <w:color w:val="00B050"/>
        </w:rPr>
        <w:t>17</w:t>
      </w:r>
      <w:r>
        <w:rPr>
          <w:b/>
          <w:color w:val="00B050"/>
        </w:rPr>
        <w:t>行运行之后</w:t>
      </w:r>
      <w:r>
        <w:rPr>
          <w:rFonts w:hint="eastAsia"/>
          <w:b/>
          <w:color w:val="00B050"/>
        </w:rPr>
        <w:t>，</w:t>
      </w:r>
      <w:r>
        <w:rPr>
          <w:rFonts w:hint="eastAsia"/>
          <w:b/>
          <w:color w:val="00B050"/>
        </w:rPr>
        <w:t>13</w:t>
      </w:r>
      <w:r>
        <w:rPr>
          <w:rFonts w:hint="eastAsia"/>
          <w:b/>
          <w:color w:val="00B050"/>
        </w:rPr>
        <w:t>、</w:t>
      </w:r>
      <w:r>
        <w:rPr>
          <w:rFonts w:hint="eastAsia"/>
          <w:b/>
          <w:color w:val="00B050"/>
        </w:rPr>
        <w:t>14</w:t>
      </w:r>
      <w:r>
        <w:rPr>
          <w:rFonts w:hint="eastAsia"/>
          <w:b/>
          <w:color w:val="00B050"/>
        </w:rPr>
        <w:t>行都会保证</w:t>
      </w:r>
      <w:r>
        <w:rPr>
          <w:rFonts w:hint="eastAsia"/>
          <w:b/>
          <w:color w:val="00B050"/>
        </w:rPr>
        <w:t>x</w:t>
      </w:r>
      <w:r>
        <w:rPr>
          <w:rFonts w:hint="eastAsia"/>
          <w:b/>
          <w:color w:val="00B050"/>
        </w:rPr>
        <w:t>指向原始</w:t>
      </w:r>
      <w:r>
        <w:rPr>
          <w:rFonts w:hint="eastAsia"/>
          <w:b/>
          <w:color w:val="00B050"/>
        </w:rPr>
        <w:t>y</w:t>
      </w:r>
      <w:r w:rsidRPr="00742D72">
        <w:rPr>
          <w:rFonts w:hint="eastAsia"/>
          <w:b/>
          <w:color w:val="FF0000"/>
          <w:u w:val="single"/>
        </w:rPr>
        <w:t>父节点的位置</w:t>
      </w:r>
    </w:p>
    <w:p w14:paraId="36ECEFA7" w14:textId="77777777" w:rsidR="000F33D4" w:rsidRPr="00432D4D" w:rsidRDefault="000F33D4" w:rsidP="000F33D4">
      <w:pPr>
        <w:autoSpaceDE w:val="0"/>
        <w:autoSpaceDN w:val="0"/>
        <w:adjustRightInd w:val="0"/>
        <w:jc w:val="left"/>
      </w:pPr>
      <w:r w:rsidRPr="00432D4D">
        <w:t>18    y.left=z.left</w:t>
      </w:r>
    </w:p>
    <w:p w14:paraId="3AB2A100" w14:textId="77777777" w:rsidR="000F33D4" w:rsidRPr="00432D4D" w:rsidRDefault="000F33D4" w:rsidP="000F33D4">
      <w:pPr>
        <w:autoSpaceDE w:val="0"/>
        <w:autoSpaceDN w:val="0"/>
        <w:adjustRightInd w:val="0"/>
        <w:jc w:val="left"/>
      </w:pPr>
      <w:r w:rsidRPr="00432D4D">
        <w:t>19    y.left.p=y</w:t>
      </w:r>
    </w:p>
    <w:p w14:paraId="71D753D7" w14:textId="77777777" w:rsidR="000F33D4" w:rsidRPr="00432D4D" w:rsidRDefault="000F33D4" w:rsidP="000F33D4">
      <w:pPr>
        <w:autoSpaceDE w:val="0"/>
        <w:autoSpaceDN w:val="0"/>
        <w:adjustRightInd w:val="0"/>
        <w:jc w:val="left"/>
      </w:pPr>
      <w:r w:rsidRPr="00432D4D">
        <w:t>20    y.color=z.color</w:t>
      </w:r>
    </w:p>
    <w:p w14:paraId="6CB84CF3" w14:textId="77777777" w:rsidR="000F33D4" w:rsidRPr="00235B59" w:rsidRDefault="000F33D4" w:rsidP="000F33D4">
      <w:pPr>
        <w:autoSpaceDE w:val="0"/>
        <w:autoSpaceDN w:val="0"/>
        <w:adjustRightInd w:val="0"/>
        <w:jc w:val="left"/>
        <w:rPr>
          <w:color w:val="7030A0"/>
        </w:rPr>
      </w:pPr>
      <w:r w:rsidRPr="00235B59">
        <w:rPr>
          <w:color w:val="7030A0"/>
        </w:rPr>
        <w:t xml:space="preserve">21 </w:t>
      </w:r>
      <w:r>
        <w:rPr>
          <w:color w:val="7030A0"/>
        </w:rPr>
        <w:t>p</w:t>
      </w:r>
      <w:r w:rsidRPr="00235B59">
        <w:rPr>
          <w:color w:val="7030A0"/>
        </w:rPr>
        <w:t>=x.</w:t>
      </w:r>
      <w:r>
        <w:rPr>
          <w:color w:val="7030A0"/>
        </w:rPr>
        <w:t xml:space="preserve">p </w:t>
      </w:r>
      <w:r w:rsidRPr="00133EEC">
        <w:rPr>
          <w:b/>
          <w:color w:val="00B050"/>
        </w:rPr>
        <w:t>//</w:t>
      </w:r>
      <w:r w:rsidRPr="00133EEC">
        <w:rPr>
          <w:b/>
          <w:color w:val="00B050"/>
        </w:rPr>
        <w:t>由于</w:t>
      </w:r>
      <w:r w:rsidRPr="00133EEC">
        <w:rPr>
          <w:b/>
          <w:color w:val="00B050"/>
        </w:rPr>
        <w:t>x</w:t>
      </w:r>
      <w:r w:rsidRPr="00133EEC">
        <w:rPr>
          <w:b/>
          <w:color w:val="00B050"/>
        </w:rPr>
        <w:t>是挪到</w:t>
      </w:r>
      <w:r w:rsidRPr="00133EEC">
        <w:rPr>
          <w:b/>
          <w:color w:val="00B050"/>
        </w:rPr>
        <w:t>y</w:t>
      </w:r>
      <w:r w:rsidRPr="00133EEC">
        <w:rPr>
          <w:b/>
          <w:color w:val="00B050"/>
        </w:rPr>
        <w:t>原本位置的节点</w:t>
      </w:r>
      <w:r w:rsidRPr="00133EEC">
        <w:rPr>
          <w:rFonts w:hint="eastAsia"/>
          <w:b/>
          <w:color w:val="00B050"/>
        </w:rPr>
        <w:t>，</w:t>
      </w:r>
      <w:r w:rsidRPr="00133EEC">
        <w:rPr>
          <w:b/>
          <w:color w:val="00B050"/>
        </w:rPr>
        <w:t>因此</w:t>
      </w:r>
      <w:r w:rsidRPr="00133EEC">
        <w:rPr>
          <w:b/>
          <w:color w:val="00B050"/>
        </w:rPr>
        <w:t>x</w:t>
      </w:r>
      <w:r w:rsidRPr="00133EEC">
        <w:rPr>
          <w:b/>
          <w:color w:val="00B050"/>
        </w:rPr>
        <w:t>的属性未发生变动</w:t>
      </w:r>
      <w:r w:rsidRPr="00133EEC">
        <w:rPr>
          <w:rFonts w:hint="eastAsia"/>
          <w:b/>
          <w:color w:val="00B050"/>
        </w:rPr>
        <w:t>，</w:t>
      </w:r>
      <w:r w:rsidRPr="00133EEC">
        <w:rPr>
          <w:b/>
          <w:color w:val="00B050"/>
        </w:rPr>
        <w:t>x</w:t>
      </w:r>
      <w:r w:rsidRPr="00133EEC">
        <w:rPr>
          <w:b/>
          <w:color w:val="00B050"/>
        </w:rPr>
        <w:t>的所有父节点需要更新</w:t>
      </w:r>
    </w:p>
    <w:p w14:paraId="756CEB34" w14:textId="77777777" w:rsidR="000F33D4" w:rsidRPr="00235B59" w:rsidRDefault="000F33D4" w:rsidP="000F33D4">
      <w:pPr>
        <w:autoSpaceDE w:val="0"/>
        <w:autoSpaceDN w:val="0"/>
        <w:adjustRightInd w:val="0"/>
        <w:jc w:val="left"/>
        <w:rPr>
          <w:color w:val="7030A0"/>
        </w:rPr>
      </w:pPr>
      <w:r w:rsidRPr="00235B59">
        <w:rPr>
          <w:color w:val="7030A0"/>
        </w:rPr>
        <w:t xml:space="preserve">22 while </w:t>
      </w:r>
      <w:r>
        <w:rPr>
          <w:color w:val="7030A0"/>
        </w:rPr>
        <w:t>p</w:t>
      </w:r>
      <w:r w:rsidRPr="00235B59">
        <w:rPr>
          <w:rFonts w:hint="eastAsia"/>
          <w:color w:val="7030A0"/>
        </w:rPr>
        <w:t>≠</w:t>
      </w:r>
      <w:r w:rsidRPr="00235B59">
        <w:rPr>
          <w:rFonts w:hint="eastAsia"/>
          <w:color w:val="7030A0"/>
        </w:rPr>
        <w:t>T.</w:t>
      </w:r>
      <w:r w:rsidRPr="00235B59">
        <w:rPr>
          <w:color w:val="7030A0"/>
        </w:rPr>
        <w:t>nil</w:t>
      </w:r>
    </w:p>
    <w:p w14:paraId="6E881D81" w14:textId="77777777" w:rsidR="000F33D4" w:rsidRPr="00235B59" w:rsidRDefault="000F33D4" w:rsidP="000F33D4">
      <w:pPr>
        <w:autoSpaceDE w:val="0"/>
        <w:autoSpaceDN w:val="0"/>
        <w:adjustRightInd w:val="0"/>
        <w:jc w:val="left"/>
        <w:rPr>
          <w:color w:val="7030A0"/>
        </w:rPr>
      </w:pPr>
      <w:r w:rsidRPr="00235B59">
        <w:rPr>
          <w:color w:val="7030A0"/>
        </w:rPr>
        <w:t xml:space="preserve">23     </w:t>
      </w:r>
      <w:r>
        <w:rPr>
          <w:color w:val="7030A0"/>
        </w:rPr>
        <w:t>p</w:t>
      </w:r>
      <w:r w:rsidRPr="00235B59">
        <w:rPr>
          <w:color w:val="7030A0"/>
        </w:rPr>
        <w:t>.size=</w:t>
      </w:r>
      <w:r>
        <w:rPr>
          <w:color w:val="7030A0"/>
        </w:rPr>
        <w:t>p.size-1</w:t>
      </w:r>
    </w:p>
    <w:p w14:paraId="76E0C230" w14:textId="77777777" w:rsidR="000F33D4" w:rsidRPr="00235B59" w:rsidRDefault="000F33D4" w:rsidP="000F33D4">
      <w:pPr>
        <w:autoSpaceDE w:val="0"/>
        <w:autoSpaceDN w:val="0"/>
        <w:adjustRightInd w:val="0"/>
        <w:jc w:val="left"/>
        <w:rPr>
          <w:color w:val="7030A0"/>
        </w:rPr>
      </w:pPr>
      <w:r w:rsidRPr="00235B59">
        <w:rPr>
          <w:color w:val="7030A0"/>
        </w:rPr>
        <w:t xml:space="preserve">24     </w:t>
      </w:r>
      <w:r>
        <w:rPr>
          <w:color w:val="7030A0"/>
        </w:rPr>
        <w:t>p</w:t>
      </w:r>
      <w:r w:rsidRPr="00235B59">
        <w:rPr>
          <w:color w:val="7030A0"/>
        </w:rPr>
        <w:t>=</w:t>
      </w:r>
      <w:r>
        <w:rPr>
          <w:color w:val="7030A0"/>
        </w:rPr>
        <w:t>p</w:t>
      </w:r>
      <w:r w:rsidRPr="00235B59">
        <w:rPr>
          <w:color w:val="7030A0"/>
        </w:rPr>
        <w:t>.p</w:t>
      </w:r>
    </w:p>
    <w:p w14:paraId="2786B409" w14:textId="77777777" w:rsidR="000F33D4" w:rsidRPr="00B84F55" w:rsidRDefault="000F33D4" w:rsidP="000F33D4">
      <w:pPr>
        <w:autoSpaceDE w:val="0"/>
        <w:autoSpaceDN w:val="0"/>
        <w:adjustRightInd w:val="0"/>
        <w:jc w:val="left"/>
      </w:pPr>
      <w:r w:rsidRPr="00B84F55">
        <w:t>25 if y-original-color==BLACK</w:t>
      </w:r>
    </w:p>
    <w:p w14:paraId="75B575D6" w14:textId="77777777" w:rsidR="000F33D4" w:rsidRPr="00305516" w:rsidRDefault="000F33D4" w:rsidP="000F33D4">
      <w:pPr>
        <w:autoSpaceDE w:val="0"/>
        <w:autoSpaceDN w:val="0"/>
        <w:adjustRightInd w:val="0"/>
        <w:jc w:val="left"/>
      </w:pPr>
      <w:r w:rsidRPr="00B84F55">
        <w:t>26    RB-DELETE-FIXUP(T,x)</w:t>
      </w:r>
    </w:p>
    <w:p w14:paraId="4380A427" w14:textId="77777777" w:rsidR="000F33D4" w:rsidRDefault="000F33D4" w:rsidP="000F33D4">
      <w:pPr>
        <w:autoSpaceDE w:val="0"/>
        <w:autoSpaceDN w:val="0"/>
        <w:adjustRightInd w:val="0"/>
        <w:jc w:val="left"/>
      </w:pPr>
    </w:p>
    <w:p w14:paraId="40620A89" w14:textId="77777777" w:rsidR="00DE7000" w:rsidRDefault="00DE7000">
      <w:pPr>
        <w:widowControl/>
        <w:jc w:val="left"/>
      </w:pPr>
      <w:r>
        <w:br w:type="page"/>
      </w:r>
    </w:p>
    <w:p w14:paraId="39263AC5" w14:textId="74D8E8A5" w:rsidR="000F33D4" w:rsidRDefault="000F33D4" w:rsidP="00B96F7F">
      <w:pPr>
        <w:pStyle w:val="1"/>
        <w:numPr>
          <w:ilvl w:val="0"/>
          <w:numId w:val="4"/>
        </w:numPr>
      </w:pPr>
      <w:r w:rsidRPr="00B41C9F">
        <w:lastRenderedPageBreak/>
        <w:t>动态规划</w:t>
      </w:r>
      <w:r w:rsidRPr="00B41C9F">
        <w:rPr>
          <w:rFonts w:hint="eastAsia"/>
        </w:rPr>
        <w:t>DP</w:t>
      </w:r>
    </w:p>
    <w:p w14:paraId="2CD37FF5" w14:textId="3DD511EF" w:rsidR="00A46D7B" w:rsidRPr="00A46D7B" w:rsidRDefault="00A46D7B" w:rsidP="00B96F7F">
      <w:pPr>
        <w:pStyle w:val="2"/>
        <w:numPr>
          <w:ilvl w:val="1"/>
          <w:numId w:val="4"/>
        </w:numPr>
      </w:pPr>
      <w:r>
        <w:rPr>
          <w:rFonts w:hint="eastAsia"/>
        </w:rPr>
        <w:t>钢条</w:t>
      </w:r>
      <w:r>
        <w:t>切割问题</w:t>
      </w:r>
    </w:p>
    <w:p w14:paraId="0AA95FCD" w14:textId="77777777" w:rsidR="000F33D4" w:rsidRPr="000A7927" w:rsidRDefault="000F33D4" w:rsidP="000F33D4">
      <w:pPr>
        <w:autoSpaceDE w:val="0"/>
        <w:autoSpaceDN w:val="0"/>
        <w:adjustRightInd w:val="0"/>
        <w:jc w:val="left"/>
        <w:rPr>
          <w:b/>
          <w:color w:val="FF0000"/>
        </w:rPr>
      </w:pPr>
      <w:r w:rsidRPr="000A7927">
        <w:rPr>
          <w:b/>
          <w:color w:val="FF0000"/>
        </w:rPr>
        <w:t>朴素递归</w:t>
      </w:r>
    </w:p>
    <w:p w14:paraId="1ECCF2D9" w14:textId="77777777" w:rsidR="000F33D4" w:rsidRDefault="000F33D4" w:rsidP="000F33D4">
      <w:pPr>
        <w:autoSpaceDE w:val="0"/>
        <w:autoSpaceDN w:val="0"/>
        <w:adjustRightInd w:val="0"/>
        <w:jc w:val="left"/>
      </w:pPr>
      <w:r>
        <w:t>CUT-ROD(p,n)</w:t>
      </w:r>
    </w:p>
    <w:p w14:paraId="378D2B3A" w14:textId="77777777" w:rsidR="000F33D4" w:rsidRDefault="000F33D4" w:rsidP="000F33D4">
      <w:pPr>
        <w:autoSpaceDE w:val="0"/>
        <w:autoSpaceDN w:val="0"/>
        <w:adjustRightInd w:val="0"/>
        <w:jc w:val="left"/>
      </w:pPr>
      <w:r>
        <w:t xml:space="preserve">1 </w:t>
      </w:r>
      <w:r w:rsidRPr="007C6828">
        <w:rPr>
          <w:b/>
        </w:rPr>
        <w:t>if</w:t>
      </w:r>
      <w:r>
        <w:t xml:space="preserve"> n==0</w:t>
      </w:r>
    </w:p>
    <w:p w14:paraId="3DC012FB" w14:textId="77777777" w:rsidR="000F33D4" w:rsidRDefault="000F33D4" w:rsidP="000F33D4">
      <w:pPr>
        <w:autoSpaceDE w:val="0"/>
        <w:autoSpaceDN w:val="0"/>
        <w:adjustRightInd w:val="0"/>
        <w:jc w:val="left"/>
      </w:pPr>
      <w:r>
        <w:t xml:space="preserve">2     </w:t>
      </w:r>
      <w:r w:rsidRPr="007C6828">
        <w:rPr>
          <w:b/>
        </w:rPr>
        <w:t>return</w:t>
      </w:r>
      <w:r>
        <w:t xml:space="preserve"> 0</w:t>
      </w:r>
    </w:p>
    <w:p w14:paraId="0CA508E5" w14:textId="77777777" w:rsidR="000F33D4" w:rsidRDefault="000F33D4" w:rsidP="000F33D4">
      <w:pPr>
        <w:autoSpaceDE w:val="0"/>
        <w:autoSpaceDN w:val="0"/>
        <w:adjustRightInd w:val="0"/>
        <w:jc w:val="left"/>
      </w:pPr>
      <w:r>
        <w:rPr>
          <w:rFonts w:hint="eastAsia"/>
        </w:rPr>
        <w:t>3 q=-</w:t>
      </w:r>
      <w:r>
        <w:rPr>
          <w:rFonts w:hint="eastAsia"/>
        </w:rPr>
        <w:t>∞</w:t>
      </w:r>
    </w:p>
    <w:p w14:paraId="3252E746" w14:textId="77777777" w:rsidR="000F33D4" w:rsidRPr="007C6828" w:rsidRDefault="000F33D4" w:rsidP="000F33D4">
      <w:pPr>
        <w:autoSpaceDE w:val="0"/>
        <w:autoSpaceDN w:val="0"/>
        <w:adjustRightInd w:val="0"/>
        <w:jc w:val="left"/>
        <w:rPr>
          <w:b/>
          <w:color w:val="00B050"/>
        </w:rPr>
      </w:pPr>
      <w:r>
        <w:rPr>
          <w:rFonts w:hint="eastAsia"/>
        </w:rPr>
        <w:t xml:space="preserve">4 </w:t>
      </w:r>
      <w:r w:rsidRPr="007C6828">
        <w:rPr>
          <w:rFonts w:hint="eastAsia"/>
          <w:b/>
        </w:rPr>
        <w:t>for</w:t>
      </w:r>
      <w:r>
        <w:rPr>
          <w:rFonts w:hint="eastAsia"/>
        </w:rPr>
        <w:t xml:space="preserve"> i=1 </w:t>
      </w:r>
      <w:r w:rsidRPr="007C6828">
        <w:rPr>
          <w:rFonts w:hint="eastAsia"/>
          <w:b/>
        </w:rPr>
        <w:t>to</w:t>
      </w:r>
      <w:r>
        <w:rPr>
          <w:rFonts w:hint="eastAsia"/>
        </w:rPr>
        <w:t xml:space="preserve"> n   </w:t>
      </w:r>
      <w:r w:rsidRPr="007C6828">
        <w:rPr>
          <w:rFonts w:hint="eastAsia"/>
          <w:b/>
          <w:color w:val="00B050"/>
        </w:rPr>
        <w:t>//i</w:t>
      </w:r>
      <w:r w:rsidRPr="007C6828">
        <w:rPr>
          <w:rFonts w:hint="eastAsia"/>
          <w:b/>
          <w:color w:val="00B050"/>
        </w:rPr>
        <w:t>表示的是从左边切下的长度</w:t>
      </w:r>
    </w:p>
    <w:p w14:paraId="317F371B" w14:textId="77777777" w:rsidR="000F33D4" w:rsidRDefault="000F33D4" w:rsidP="000F33D4">
      <w:pPr>
        <w:autoSpaceDE w:val="0"/>
        <w:autoSpaceDN w:val="0"/>
        <w:adjustRightInd w:val="0"/>
        <w:jc w:val="left"/>
      </w:pPr>
      <w:r>
        <w:t xml:space="preserve">5     q=max(q,p[i]+CUT-ROD(p,n-i)) </w:t>
      </w:r>
    </w:p>
    <w:p w14:paraId="7871D601" w14:textId="77777777" w:rsidR="000F33D4" w:rsidRDefault="000F33D4" w:rsidP="000F33D4">
      <w:pPr>
        <w:autoSpaceDE w:val="0"/>
        <w:autoSpaceDN w:val="0"/>
        <w:adjustRightInd w:val="0"/>
        <w:jc w:val="left"/>
      </w:pPr>
      <w:r>
        <w:t xml:space="preserve">6 </w:t>
      </w:r>
      <w:r w:rsidRPr="007C6828">
        <w:rPr>
          <w:b/>
        </w:rPr>
        <w:t>return</w:t>
      </w:r>
      <w:r>
        <w:t xml:space="preserve"> q</w:t>
      </w:r>
    </w:p>
    <w:p w14:paraId="422BE457" w14:textId="77777777" w:rsidR="000F33D4" w:rsidRDefault="000F33D4" w:rsidP="000F33D4">
      <w:pPr>
        <w:autoSpaceDE w:val="0"/>
        <w:autoSpaceDN w:val="0"/>
        <w:adjustRightInd w:val="0"/>
        <w:jc w:val="left"/>
      </w:pPr>
    </w:p>
    <w:p w14:paraId="28E3C0BD" w14:textId="77777777" w:rsidR="000F33D4" w:rsidRDefault="000F33D4" w:rsidP="000F33D4">
      <w:pPr>
        <w:autoSpaceDE w:val="0"/>
        <w:autoSpaceDN w:val="0"/>
        <w:adjustRightInd w:val="0"/>
        <w:jc w:val="left"/>
      </w:pPr>
    </w:p>
    <w:p w14:paraId="4465D20D" w14:textId="649D2F2D" w:rsidR="000F33D4" w:rsidRPr="000A7927" w:rsidRDefault="000F33D4" w:rsidP="000F33D4">
      <w:pPr>
        <w:autoSpaceDE w:val="0"/>
        <w:autoSpaceDN w:val="0"/>
        <w:adjustRightInd w:val="0"/>
        <w:jc w:val="left"/>
        <w:rPr>
          <w:b/>
          <w:color w:val="FF0000"/>
        </w:rPr>
      </w:pPr>
      <w:r w:rsidRPr="000A7927">
        <w:rPr>
          <w:rFonts w:hint="eastAsia"/>
          <w:b/>
          <w:color w:val="FF0000"/>
        </w:rPr>
        <w:t>带备忘的自顶向下递归</w:t>
      </w:r>
      <w:r w:rsidR="00AA2375">
        <w:rPr>
          <w:b/>
          <w:color w:val="FF0000"/>
        </w:rPr>
        <w:t>(</w:t>
      </w:r>
      <w:r>
        <w:rPr>
          <w:rFonts w:hint="eastAsia"/>
          <w:b/>
          <w:color w:val="FF0000"/>
        </w:rPr>
        <w:t>因为需要有初始化的变量，因此需要两个函数！！！</w:t>
      </w:r>
      <w:r w:rsidR="00AA2375">
        <w:rPr>
          <w:b/>
          <w:color w:val="FF0000"/>
        </w:rPr>
        <w:t>)</w:t>
      </w:r>
    </w:p>
    <w:p w14:paraId="113809D4" w14:textId="77777777" w:rsidR="000F33D4" w:rsidRDefault="000F33D4" w:rsidP="000F33D4">
      <w:pPr>
        <w:autoSpaceDE w:val="0"/>
        <w:autoSpaceDN w:val="0"/>
        <w:adjustRightInd w:val="0"/>
        <w:jc w:val="left"/>
      </w:pPr>
      <w:r>
        <w:t>MEMOIZED-CUT-ROD</w:t>
      </w:r>
      <w:r>
        <w:rPr>
          <w:rFonts w:hint="eastAsia"/>
        </w:rPr>
        <w:t>(p,n)</w:t>
      </w:r>
    </w:p>
    <w:p w14:paraId="2DDDB9F9" w14:textId="77777777" w:rsidR="000F33D4" w:rsidRPr="00A40861" w:rsidRDefault="000F33D4" w:rsidP="000F33D4">
      <w:pPr>
        <w:autoSpaceDE w:val="0"/>
        <w:autoSpaceDN w:val="0"/>
        <w:adjustRightInd w:val="0"/>
        <w:ind w:left="2940" w:hangingChars="1400" w:hanging="2940"/>
        <w:jc w:val="left"/>
        <w:rPr>
          <w:b/>
          <w:color w:val="00B050"/>
        </w:rPr>
      </w:pPr>
      <w:r>
        <w:t xml:space="preserve">1 let r[0…n] be a new array  </w:t>
      </w:r>
      <w:r w:rsidRPr="005A7348">
        <w:rPr>
          <w:rFonts w:hint="eastAsia"/>
          <w:b/>
          <w:color w:val="00B050"/>
        </w:rPr>
        <w:t>//</w:t>
      </w:r>
      <w:r>
        <w:rPr>
          <w:rFonts w:hint="eastAsia"/>
          <w:b/>
          <w:color w:val="00B050"/>
        </w:rPr>
        <w:t>为什么要保存</w:t>
      </w:r>
      <w:r>
        <w:rPr>
          <w:rFonts w:hint="eastAsia"/>
          <w:b/>
          <w:color w:val="00B050"/>
        </w:rPr>
        <w:t>r</w:t>
      </w:r>
      <w:r>
        <w:rPr>
          <w:b/>
          <w:color w:val="00B050"/>
        </w:rPr>
        <w:t>[0]</w:t>
      </w:r>
      <w:r>
        <w:rPr>
          <w:rFonts w:hint="eastAsia"/>
          <w:b/>
          <w:color w:val="00B050"/>
        </w:rPr>
        <w:t>，</w:t>
      </w:r>
      <w:r>
        <w:rPr>
          <w:b/>
          <w:color w:val="00B050"/>
        </w:rPr>
        <w:t>见</w:t>
      </w:r>
      <w:r w:rsidRPr="00A40861">
        <w:rPr>
          <w:b/>
          <w:color w:val="00B050"/>
        </w:rPr>
        <w:t>MEMOIZED-CUT-ROD-AUX</w:t>
      </w:r>
      <w:r w:rsidRPr="00A40861">
        <w:rPr>
          <w:b/>
          <w:color w:val="00B050"/>
        </w:rPr>
        <w:t>第</w:t>
      </w:r>
      <w:r w:rsidRPr="00A40861">
        <w:rPr>
          <w:rFonts w:hint="eastAsia"/>
          <w:b/>
          <w:color w:val="00B050"/>
        </w:rPr>
        <w:t>7</w:t>
      </w:r>
      <w:r w:rsidRPr="00A40861">
        <w:rPr>
          <w:rFonts w:hint="eastAsia"/>
          <w:b/>
          <w:color w:val="00B050"/>
        </w:rPr>
        <w:t>行，会访问该元素</w:t>
      </w:r>
    </w:p>
    <w:p w14:paraId="2E344286" w14:textId="77777777" w:rsidR="000F33D4" w:rsidRDefault="000F33D4" w:rsidP="000F33D4">
      <w:pPr>
        <w:autoSpaceDE w:val="0"/>
        <w:autoSpaceDN w:val="0"/>
        <w:adjustRightInd w:val="0"/>
        <w:jc w:val="left"/>
      </w:pPr>
      <w:r>
        <w:t xml:space="preserve">2 </w:t>
      </w:r>
      <w:r w:rsidRPr="0071630D">
        <w:rPr>
          <w:b/>
        </w:rPr>
        <w:t>for</w:t>
      </w:r>
      <w:r>
        <w:t xml:space="preserve"> i=0 </w:t>
      </w:r>
      <w:r w:rsidRPr="0071630D">
        <w:rPr>
          <w:b/>
        </w:rPr>
        <w:t>to</w:t>
      </w:r>
      <w:r>
        <w:t xml:space="preserve"> n</w:t>
      </w:r>
    </w:p>
    <w:p w14:paraId="25E8E9F2" w14:textId="77777777" w:rsidR="000F33D4" w:rsidRDefault="000F33D4" w:rsidP="000F33D4">
      <w:pPr>
        <w:autoSpaceDE w:val="0"/>
        <w:autoSpaceDN w:val="0"/>
        <w:adjustRightInd w:val="0"/>
        <w:jc w:val="left"/>
      </w:pPr>
      <w:r>
        <w:t>3     r[i]=-</w:t>
      </w:r>
      <w:r w:rsidRPr="0044541D">
        <w:rPr>
          <w:rFonts w:hint="eastAsia"/>
        </w:rPr>
        <w:t>∞</w:t>
      </w:r>
    </w:p>
    <w:p w14:paraId="7363A587" w14:textId="77777777" w:rsidR="000F33D4" w:rsidRDefault="000F33D4" w:rsidP="000F33D4">
      <w:pPr>
        <w:autoSpaceDE w:val="0"/>
        <w:autoSpaceDN w:val="0"/>
        <w:adjustRightInd w:val="0"/>
        <w:jc w:val="left"/>
      </w:pPr>
      <w:r>
        <w:rPr>
          <w:rFonts w:hint="eastAsia"/>
        </w:rPr>
        <w:t xml:space="preserve">4 </w:t>
      </w:r>
      <w:r w:rsidRPr="0071630D">
        <w:rPr>
          <w:rFonts w:hint="eastAsia"/>
          <w:b/>
        </w:rPr>
        <w:t>return</w:t>
      </w:r>
      <w:r>
        <w:t xml:space="preserve"> MEMOIZED-CUT-ROD-AUX(p,n,r)</w:t>
      </w:r>
    </w:p>
    <w:p w14:paraId="50D22A39" w14:textId="77777777" w:rsidR="000F33D4" w:rsidRDefault="000F33D4" w:rsidP="000F33D4">
      <w:pPr>
        <w:autoSpaceDE w:val="0"/>
        <w:autoSpaceDN w:val="0"/>
        <w:adjustRightInd w:val="0"/>
        <w:jc w:val="left"/>
      </w:pPr>
    </w:p>
    <w:p w14:paraId="29AAA20D" w14:textId="77777777" w:rsidR="000F33D4" w:rsidRDefault="000F33D4" w:rsidP="000F33D4">
      <w:pPr>
        <w:autoSpaceDE w:val="0"/>
        <w:autoSpaceDN w:val="0"/>
        <w:adjustRightInd w:val="0"/>
        <w:jc w:val="left"/>
      </w:pPr>
    </w:p>
    <w:p w14:paraId="1217A24B" w14:textId="77777777" w:rsidR="000F33D4" w:rsidRDefault="000F33D4" w:rsidP="000F33D4">
      <w:pPr>
        <w:autoSpaceDE w:val="0"/>
        <w:autoSpaceDN w:val="0"/>
        <w:adjustRightInd w:val="0"/>
        <w:jc w:val="left"/>
      </w:pPr>
    </w:p>
    <w:p w14:paraId="2FB9DB5B" w14:textId="77777777" w:rsidR="000F33D4" w:rsidRDefault="000F33D4" w:rsidP="000F33D4">
      <w:pPr>
        <w:autoSpaceDE w:val="0"/>
        <w:autoSpaceDN w:val="0"/>
        <w:adjustRightInd w:val="0"/>
        <w:jc w:val="left"/>
      </w:pPr>
      <w:r>
        <w:t>MEMOIZED-CUT-ROD-AUX(p,n,r)</w:t>
      </w:r>
    </w:p>
    <w:p w14:paraId="0821102C" w14:textId="77777777" w:rsidR="000F33D4" w:rsidRPr="00887BE0" w:rsidRDefault="000F33D4" w:rsidP="000F33D4">
      <w:pPr>
        <w:autoSpaceDE w:val="0"/>
        <w:autoSpaceDN w:val="0"/>
        <w:adjustRightInd w:val="0"/>
        <w:jc w:val="left"/>
        <w:rPr>
          <w:b/>
          <w:color w:val="00B050"/>
        </w:rPr>
      </w:pPr>
      <w:r>
        <w:t xml:space="preserve">1 </w:t>
      </w:r>
      <w:r w:rsidRPr="0071630D">
        <w:rPr>
          <w:b/>
        </w:rPr>
        <w:t>if</w:t>
      </w:r>
      <w:r>
        <w:t xml:space="preserve"> r[n]</w:t>
      </w:r>
      <w:r w:rsidRPr="0044541D">
        <w:rPr>
          <w:rFonts w:hint="eastAsia"/>
        </w:rPr>
        <w:t>≥</w:t>
      </w:r>
      <w:r w:rsidRPr="0044541D">
        <w:rPr>
          <w:rFonts w:hint="eastAsia"/>
        </w:rPr>
        <w:t>0</w:t>
      </w:r>
      <w:r w:rsidRPr="00887BE0">
        <w:rPr>
          <w:rFonts w:hint="eastAsia"/>
          <w:b/>
          <w:color w:val="00B050"/>
        </w:rPr>
        <w:t>//</w:t>
      </w:r>
      <w:r w:rsidRPr="00887BE0">
        <w:rPr>
          <w:rFonts w:hint="eastAsia"/>
          <w:b/>
          <w:color w:val="00B050"/>
        </w:rPr>
        <w:t>已存入备忘录，返回</w:t>
      </w:r>
    </w:p>
    <w:p w14:paraId="777620DA" w14:textId="77777777" w:rsidR="000F33D4" w:rsidRPr="0044541D" w:rsidRDefault="000F33D4" w:rsidP="000F33D4">
      <w:pPr>
        <w:autoSpaceDE w:val="0"/>
        <w:autoSpaceDN w:val="0"/>
        <w:adjustRightInd w:val="0"/>
        <w:jc w:val="left"/>
      </w:pPr>
      <w:r>
        <w:t xml:space="preserve">2     </w:t>
      </w:r>
      <w:r w:rsidRPr="0071630D">
        <w:rPr>
          <w:b/>
        </w:rPr>
        <w:t>return</w:t>
      </w:r>
      <w:r>
        <w:t xml:space="preserve"> r[n]</w:t>
      </w:r>
    </w:p>
    <w:p w14:paraId="09D7463B" w14:textId="77777777" w:rsidR="000F33D4" w:rsidRPr="00887BE0" w:rsidRDefault="000F33D4" w:rsidP="000F33D4">
      <w:pPr>
        <w:autoSpaceDE w:val="0"/>
        <w:autoSpaceDN w:val="0"/>
        <w:adjustRightInd w:val="0"/>
        <w:jc w:val="left"/>
        <w:rPr>
          <w:rStyle w:val="ae"/>
        </w:rPr>
      </w:pPr>
      <w:r>
        <w:t>3</w:t>
      </w:r>
      <w:r w:rsidRPr="0044541D">
        <w:t xml:space="preserve"> </w:t>
      </w:r>
      <w:r w:rsidRPr="0071630D">
        <w:rPr>
          <w:b/>
        </w:rPr>
        <w:t>if</w:t>
      </w:r>
      <w:r>
        <w:t xml:space="preserve"> n==0</w:t>
      </w:r>
      <w:r w:rsidRPr="00887BE0">
        <w:rPr>
          <w:rStyle w:val="ae"/>
        </w:rPr>
        <w:t>//</w:t>
      </w:r>
      <w:r w:rsidRPr="00887BE0">
        <w:rPr>
          <w:rStyle w:val="ae"/>
        </w:rPr>
        <w:t>正常递归的返回</w:t>
      </w:r>
    </w:p>
    <w:p w14:paraId="22AE02CD" w14:textId="77777777" w:rsidR="000F33D4" w:rsidRDefault="000F33D4" w:rsidP="000F33D4">
      <w:pPr>
        <w:autoSpaceDE w:val="0"/>
        <w:autoSpaceDN w:val="0"/>
        <w:adjustRightInd w:val="0"/>
        <w:jc w:val="left"/>
      </w:pPr>
      <w:r>
        <w:t>4     q=0</w:t>
      </w:r>
    </w:p>
    <w:p w14:paraId="08AE4340" w14:textId="77777777" w:rsidR="000F33D4" w:rsidRDefault="000F33D4" w:rsidP="000F33D4">
      <w:pPr>
        <w:autoSpaceDE w:val="0"/>
        <w:autoSpaceDN w:val="0"/>
        <w:adjustRightInd w:val="0"/>
        <w:jc w:val="left"/>
      </w:pPr>
      <w:r>
        <w:t xml:space="preserve">5 </w:t>
      </w:r>
      <w:r w:rsidRPr="0071630D">
        <w:rPr>
          <w:b/>
        </w:rPr>
        <w:t>else</w:t>
      </w:r>
      <w:r>
        <w:t xml:space="preserve"> q=-</w:t>
      </w:r>
      <w:r w:rsidRPr="0044541D">
        <w:rPr>
          <w:rFonts w:hint="eastAsia"/>
        </w:rPr>
        <w:t>∞</w:t>
      </w:r>
    </w:p>
    <w:p w14:paraId="20569A63" w14:textId="77777777" w:rsidR="000F33D4" w:rsidRDefault="000F33D4" w:rsidP="000F33D4">
      <w:pPr>
        <w:autoSpaceDE w:val="0"/>
        <w:autoSpaceDN w:val="0"/>
        <w:adjustRightInd w:val="0"/>
        <w:jc w:val="left"/>
      </w:pPr>
      <w:r>
        <w:rPr>
          <w:rFonts w:hint="eastAsia"/>
        </w:rPr>
        <w:t xml:space="preserve">6     </w:t>
      </w:r>
      <w:r w:rsidRPr="0071630D">
        <w:rPr>
          <w:rFonts w:hint="eastAsia"/>
          <w:b/>
        </w:rPr>
        <w:t>for</w:t>
      </w:r>
      <w:r>
        <w:rPr>
          <w:rFonts w:hint="eastAsia"/>
        </w:rPr>
        <w:t xml:space="preserve"> i=1</w:t>
      </w:r>
      <w:r w:rsidRPr="0071630D">
        <w:rPr>
          <w:rFonts w:hint="eastAsia"/>
          <w:b/>
        </w:rPr>
        <w:t xml:space="preserve"> to</w:t>
      </w:r>
      <w:r>
        <w:rPr>
          <w:rFonts w:hint="eastAsia"/>
        </w:rPr>
        <w:t xml:space="preserve"> n</w:t>
      </w:r>
    </w:p>
    <w:p w14:paraId="356D7AEB" w14:textId="77777777" w:rsidR="000F33D4" w:rsidRDefault="000F33D4" w:rsidP="000F33D4">
      <w:pPr>
        <w:autoSpaceDE w:val="0"/>
        <w:autoSpaceDN w:val="0"/>
        <w:adjustRightInd w:val="0"/>
        <w:jc w:val="left"/>
      </w:pPr>
      <w:r>
        <w:t>7         q=max(q,p[i]+MEMOIZED-CUT-ROD-AUX(p,n-i,r)</w:t>
      </w:r>
    </w:p>
    <w:p w14:paraId="441150A1" w14:textId="77777777" w:rsidR="000F33D4" w:rsidRDefault="000F33D4" w:rsidP="000F33D4">
      <w:pPr>
        <w:autoSpaceDE w:val="0"/>
        <w:autoSpaceDN w:val="0"/>
        <w:adjustRightInd w:val="0"/>
        <w:jc w:val="left"/>
      </w:pPr>
      <w:r>
        <w:t>8 r[n]=q</w:t>
      </w:r>
    </w:p>
    <w:p w14:paraId="674F005C" w14:textId="77777777" w:rsidR="000F33D4" w:rsidRDefault="000F33D4" w:rsidP="000F33D4">
      <w:pPr>
        <w:autoSpaceDE w:val="0"/>
        <w:autoSpaceDN w:val="0"/>
        <w:adjustRightInd w:val="0"/>
        <w:jc w:val="left"/>
      </w:pPr>
      <w:r>
        <w:t xml:space="preserve">9 </w:t>
      </w:r>
      <w:r w:rsidRPr="0071630D">
        <w:rPr>
          <w:b/>
        </w:rPr>
        <w:t>return</w:t>
      </w:r>
      <w:r>
        <w:t xml:space="preserve"> q</w:t>
      </w:r>
    </w:p>
    <w:p w14:paraId="5CCDBB63" w14:textId="77777777" w:rsidR="000F33D4" w:rsidRDefault="000F33D4" w:rsidP="000F33D4">
      <w:pPr>
        <w:autoSpaceDE w:val="0"/>
        <w:autoSpaceDN w:val="0"/>
        <w:adjustRightInd w:val="0"/>
        <w:jc w:val="left"/>
      </w:pPr>
    </w:p>
    <w:p w14:paraId="5B9AA95E" w14:textId="77777777" w:rsidR="000F33D4" w:rsidRDefault="000F33D4" w:rsidP="000F33D4">
      <w:pPr>
        <w:autoSpaceDE w:val="0"/>
        <w:autoSpaceDN w:val="0"/>
        <w:adjustRightInd w:val="0"/>
        <w:jc w:val="left"/>
      </w:pPr>
    </w:p>
    <w:p w14:paraId="57606446" w14:textId="77777777" w:rsidR="000F33D4" w:rsidRDefault="000F33D4" w:rsidP="000F33D4">
      <w:pPr>
        <w:autoSpaceDE w:val="0"/>
        <w:autoSpaceDN w:val="0"/>
        <w:adjustRightInd w:val="0"/>
        <w:jc w:val="left"/>
      </w:pPr>
    </w:p>
    <w:p w14:paraId="27F3A534" w14:textId="77777777" w:rsidR="000F33D4" w:rsidRPr="000A7927" w:rsidRDefault="000F33D4" w:rsidP="000F33D4">
      <w:pPr>
        <w:autoSpaceDE w:val="0"/>
        <w:autoSpaceDN w:val="0"/>
        <w:adjustRightInd w:val="0"/>
        <w:jc w:val="left"/>
        <w:rPr>
          <w:b/>
          <w:color w:val="FF0000"/>
        </w:rPr>
      </w:pPr>
      <w:r w:rsidRPr="000A7927">
        <w:rPr>
          <w:rFonts w:hint="eastAsia"/>
          <w:b/>
          <w:color w:val="FF0000"/>
        </w:rPr>
        <w:t>自底向上非递归</w:t>
      </w:r>
    </w:p>
    <w:p w14:paraId="49157237" w14:textId="77777777" w:rsidR="000F33D4" w:rsidRDefault="000F33D4" w:rsidP="000F33D4">
      <w:pPr>
        <w:autoSpaceDE w:val="0"/>
        <w:autoSpaceDN w:val="0"/>
        <w:adjustRightInd w:val="0"/>
        <w:jc w:val="left"/>
      </w:pPr>
      <w:r>
        <w:t>BOTTOM-UP-CUT-ROD(p,n)</w:t>
      </w:r>
    </w:p>
    <w:p w14:paraId="56CB75E8" w14:textId="77777777" w:rsidR="000F33D4" w:rsidRDefault="000F33D4" w:rsidP="000F33D4">
      <w:pPr>
        <w:autoSpaceDE w:val="0"/>
        <w:autoSpaceDN w:val="0"/>
        <w:adjustRightInd w:val="0"/>
        <w:jc w:val="left"/>
      </w:pPr>
      <w:r>
        <w:t xml:space="preserve">1 let r[0...n]be a new array </w:t>
      </w:r>
      <w:r w:rsidRPr="00BF2A82">
        <w:rPr>
          <w:rFonts w:hint="eastAsia"/>
          <w:b/>
          <w:color w:val="00B050"/>
        </w:rPr>
        <w:t>//</w:t>
      </w:r>
      <w:r w:rsidRPr="00BF2A82">
        <w:rPr>
          <w:rFonts w:hint="eastAsia"/>
          <w:b/>
          <w:color w:val="00B050"/>
        </w:rPr>
        <w:t>为什么要保存</w:t>
      </w:r>
      <w:r w:rsidRPr="00BF2A82">
        <w:rPr>
          <w:rFonts w:hint="eastAsia"/>
          <w:b/>
          <w:color w:val="00B050"/>
        </w:rPr>
        <w:t>r</w:t>
      </w:r>
      <w:r w:rsidRPr="00BF2A82">
        <w:rPr>
          <w:b/>
          <w:color w:val="00B050"/>
        </w:rPr>
        <w:t>[0]</w:t>
      </w:r>
      <w:r w:rsidRPr="00BF2A82">
        <w:rPr>
          <w:rFonts w:hint="eastAsia"/>
          <w:b/>
          <w:color w:val="00B050"/>
        </w:rPr>
        <w:t>，</w:t>
      </w:r>
      <w:r w:rsidRPr="00BF2A82">
        <w:rPr>
          <w:b/>
          <w:color w:val="00B050"/>
        </w:rPr>
        <w:t>见第</w:t>
      </w:r>
      <w:r w:rsidRPr="00BF2A82">
        <w:rPr>
          <w:b/>
          <w:color w:val="00B050"/>
        </w:rPr>
        <w:t>6</w:t>
      </w:r>
      <w:r w:rsidRPr="00BF2A82">
        <w:rPr>
          <w:b/>
          <w:color w:val="00B050"/>
        </w:rPr>
        <w:t>行</w:t>
      </w:r>
      <w:r>
        <w:rPr>
          <w:rFonts w:hint="eastAsia"/>
          <w:b/>
          <w:color w:val="00B050"/>
        </w:rPr>
        <w:t>，</w:t>
      </w:r>
      <w:r>
        <w:rPr>
          <w:b/>
          <w:color w:val="00B050"/>
        </w:rPr>
        <w:t>会访问</w:t>
      </w:r>
      <w:r>
        <w:rPr>
          <w:rFonts w:hint="eastAsia"/>
          <w:b/>
          <w:color w:val="00B050"/>
        </w:rPr>
        <w:t>r[0]</w:t>
      </w:r>
    </w:p>
    <w:p w14:paraId="56771B86" w14:textId="77777777" w:rsidR="000F33D4" w:rsidRDefault="000F33D4" w:rsidP="000F33D4">
      <w:pPr>
        <w:autoSpaceDE w:val="0"/>
        <w:autoSpaceDN w:val="0"/>
        <w:adjustRightInd w:val="0"/>
        <w:jc w:val="left"/>
      </w:pPr>
      <w:r>
        <w:t>2 r[0]=0</w:t>
      </w:r>
    </w:p>
    <w:p w14:paraId="3267C024" w14:textId="77777777" w:rsidR="000F33D4" w:rsidRDefault="000F33D4" w:rsidP="000F33D4">
      <w:pPr>
        <w:autoSpaceDE w:val="0"/>
        <w:autoSpaceDN w:val="0"/>
        <w:adjustRightInd w:val="0"/>
        <w:jc w:val="left"/>
      </w:pPr>
      <w:r>
        <w:t xml:space="preserve">3 </w:t>
      </w:r>
      <w:r w:rsidRPr="0040502C">
        <w:rPr>
          <w:b/>
        </w:rPr>
        <w:t>for</w:t>
      </w:r>
      <w:r>
        <w:t xml:space="preserve"> j=1 </w:t>
      </w:r>
      <w:r w:rsidRPr="0040502C">
        <w:rPr>
          <w:b/>
        </w:rPr>
        <w:t>to</w:t>
      </w:r>
      <w:r>
        <w:t xml:space="preserve"> n </w:t>
      </w:r>
      <w:r w:rsidRPr="00FE4C89">
        <w:rPr>
          <w:rFonts w:hint="eastAsia"/>
          <w:b/>
          <w:color w:val="00B050"/>
        </w:rPr>
        <w:t>//</w:t>
      </w:r>
      <w:r>
        <w:rPr>
          <w:rFonts w:hint="eastAsia"/>
          <w:b/>
          <w:color w:val="00B050"/>
        </w:rPr>
        <w:t>按大小次序</w:t>
      </w:r>
      <w:r w:rsidRPr="00FE4C89">
        <w:rPr>
          <w:rFonts w:hint="eastAsia"/>
          <w:b/>
          <w:color w:val="00B050"/>
        </w:rPr>
        <w:t>依次求解该问题以及其所有子问题</w:t>
      </w:r>
    </w:p>
    <w:p w14:paraId="51430476" w14:textId="77777777" w:rsidR="000F33D4" w:rsidRDefault="000F33D4" w:rsidP="000F33D4">
      <w:pPr>
        <w:autoSpaceDE w:val="0"/>
        <w:autoSpaceDN w:val="0"/>
        <w:adjustRightInd w:val="0"/>
        <w:jc w:val="left"/>
      </w:pPr>
      <w:r>
        <w:rPr>
          <w:rFonts w:hint="eastAsia"/>
        </w:rPr>
        <w:t>4     q=-</w:t>
      </w:r>
      <w:r>
        <w:rPr>
          <w:rFonts w:hint="eastAsia"/>
        </w:rPr>
        <w:t>∞</w:t>
      </w:r>
    </w:p>
    <w:p w14:paraId="130F057A" w14:textId="77777777" w:rsidR="000F33D4" w:rsidRDefault="000F33D4" w:rsidP="000F33D4">
      <w:pPr>
        <w:autoSpaceDE w:val="0"/>
        <w:autoSpaceDN w:val="0"/>
        <w:adjustRightInd w:val="0"/>
        <w:jc w:val="left"/>
      </w:pPr>
      <w:r>
        <w:t xml:space="preserve">5     </w:t>
      </w:r>
      <w:r w:rsidRPr="0040502C">
        <w:rPr>
          <w:b/>
        </w:rPr>
        <w:t>for</w:t>
      </w:r>
      <w:r>
        <w:t xml:space="preserve"> i=1 </w:t>
      </w:r>
      <w:r w:rsidRPr="0040502C">
        <w:rPr>
          <w:b/>
        </w:rPr>
        <w:t>to</w:t>
      </w:r>
      <w:r>
        <w:t xml:space="preserve"> j </w:t>
      </w:r>
      <w:r w:rsidRPr="00FE4C89">
        <w:rPr>
          <w:rFonts w:hint="eastAsia"/>
          <w:b/>
          <w:color w:val="FF0000"/>
        </w:rPr>
        <w:t>//</w:t>
      </w:r>
      <w:r w:rsidRPr="00FE4C89">
        <w:rPr>
          <w:rFonts w:hint="eastAsia"/>
          <w:b/>
          <w:color w:val="FF0000"/>
        </w:rPr>
        <w:t>在求解子问题</w:t>
      </w:r>
      <w:r w:rsidRPr="00FE4C89">
        <w:rPr>
          <w:rFonts w:hint="eastAsia"/>
          <w:b/>
          <w:color w:val="FF0000"/>
        </w:rPr>
        <w:t>j</w:t>
      </w:r>
      <w:r w:rsidRPr="00FE4C89">
        <w:rPr>
          <w:rFonts w:hint="eastAsia"/>
          <w:b/>
          <w:color w:val="FF0000"/>
        </w:rPr>
        <w:t>之前，</w:t>
      </w:r>
      <w:r w:rsidRPr="00FE4C89">
        <w:rPr>
          <w:rFonts w:hint="eastAsia"/>
          <w:b/>
          <w:color w:val="FF0000"/>
        </w:rPr>
        <w:t>j</w:t>
      </w:r>
      <w:r w:rsidRPr="00FE4C89">
        <w:rPr>
          <w:rFonts w:hint="eastAsia"/>
          <w:b/>
          <w:color w:val="FF0000"/>
        </w:rPr>
        <w:t>的所有子问题必然已经求解出来</w:t>
      </w:r>
    </w:p>
    <w:p w14:paraId="4251CE4B" w14:textId="77777777" w:rsidR="000F33D4" w:rsidRPr="00625A99" w:rsidRDefault="000F33D4" w:rsidP="000F33D4">
      <w:pPr>
        <w:autoSpaceDE w:val="0"/>
        <w:autoSpaceDN w:val="0"/>
        <w:adjustRightInd w:val="0"/>
        <w:jc w:val="left"/>
      </w:pPr>
      <w:r>
        <w:t>6         q=max(q,p[i]</w:t>
      </w:r>
      <w:r w:rsidRPr="00625A99">
        <w:rPr>
          <w:b/>
          <w:color w:val="FF0000"/>
        </w:rPr>
        <w:t>+r[j-i]</w:t>
      </w:r>
      <w:r>
        <w:t>)</w:t>
      </w:r>
      <w:r w:rsidRPr="00BF2A82">
        <w:rPr>
          <w:rFonts w:hint="eastAsia"/>
          <w:b/>
          <w:color w:val="00B050"/>
        </w:rPr>
        <w:t>//</w:t>
      </w:r>
      <w:r w:rsidRPr="00BF2A82">
        <w:rPr>
          <w:rFonts w:hint="eastAsia"/>
          <w:b/>
          <w:color w:val="00B050"/>
        </w:rPr>
        <w:t>与</w:t>
      </w:r>
      <w:r w:rsidRPr="00BF2A82">
        <w:rPr>
          <w:rFonts w:hint="eastAsia"/>
          <w:b/>
          <w:color w:val="00B050"/>
        </w:rPr>
        <w:t>CUT-ROD</w:t>
      </w:r>
      <w:r w:rsidRPr="00BF2A82">
        <w:rPr>
          <w:rFonts w:hint="eastAsia"/>
          <w:b/>
          <w:color w:val="00B050"/>
        </w:rPr>
        <w:t>不同之处，直接访问结果而非递归调用</w:t>
      </w:r>
    </w:p>
    <w:p w14:paraId="5763FD32" w14:textId="77777777" w:rsidR="000F33D4" w:rsidRDefault="000F33D4" w:rsidP="000F33D4">
      <w:pPr>
        <w:autoSpaceDE w:val="0"/>
        <w:autoSpaceDN w:val="0"/>
        <w:adjustRightInd w:val="0"/>
        <w:jc w:val="left"/>
      </w:pPr>
      <w:r>
        <w:lastRenderedPageBreak/>
        <w:t>7     r[j]=q</w:t>
      </w:r>
    </w:p>
    <w:p w14:paraId="31F53ADC" w14:textId="77777777" w:rsidR="000F33D4" w:rsidRDefault="000F33D4" w:rsidP="000F33D4">
      <w:pPr>
        <w:autoSpaceDE w:val="0"/>
        <w:autoSpaceDN w:val="0"/>
        <w:adjustRightInd w:val="0"/>
        <w:jc w:val="left"/>
      </w:pPr>
      <w:r>
        <w:t xml:space="preserve">8 </w:t>
      </w:r>
      <w:r w:rsidRPr="0040502C">
        <w:rPr>
          <w:b/>
        </w:rPr>
        <w:t>return</w:t>
      </w:r>
      <w:r>
        <w:t xml:space="preserve"> r[n]</w:t>
      </w:r>
    </w:p>
    <w:p w14:paraId="27DFDFA4" w14:textId="77777777" w:rsidR="000F33D4" w:rsidRDefault="000F33D4" w:rsidP="000F33D4">
      <w:pPr>
        <w:autoSpaceDE w:val="0"/>
        <w:autoSpaceDN w:val="0"/>
        <w:adjustRightInd w:val="0"/>
        <w:jc w:val="left"/>
      </w:pPr>
    </w:p>
    <w:p w14:paraId="529368A0" w14:textId="77777777" w:rsidR="000F33D4" w:rsidRPr="007C6492" w:rsidRDefault="000F33D4" w:rsidP="000F33D4">
      <w:pPr>
        <w:autoSpaceDE w:val="0"/>
        <w:autoSpaceDN w:val="0"/>
        <w:adjustRightInd w:val="0"/>
        <w:jc w:val="left"/>
        <w:rPr>
          <w:b/>
          <w:color w:val="FF0000"/>
        </w:rPr>
      </w:pPr>
      <w:r>
        <w:rPr>
          <w:rFonts w:hint="eastAsia"/>
          <w:b/>
          <w:color w:val="FF0000"/>
        </w:rPr>
        <w:t>保存最优解的</w:t>
      </w:r>
      <w:r w:rsidRPr="000A7927">
        <w:rPr>
          <w:rFonts w:hint="eastAsia"/>
          <w:b/>
          <w:color w:val="FF0000"/>
        </w:rPr>
        <w:t>自底向上非递归</w:t>
      </w:r>
    </w:p>
    <w:p w14:paraId="7C2197FD" w14:textId="77777777" w:rsidR="000F33D4" w:rsidRDefault="000F33D4" w:rsidP="000F33D4">
      <w:pPr>
        <w:autoSpaceDE w:val="0"/>
        <w:autoSpaceDN w:val="0"/>
        <w:adjustRightInd w:val="0"/>
        <w:jc w:val="left"/>
      </w:pPr>
      <w:r>
        <w:t>EXTENDED-BOTTOM-UP-CUT-ROD(p,n)</w:t>
      </w:r>
    </w:p>
    <w:p w14:paraId="2FD0CB42" w14:textId="77777777" w:rsidR="000F33D4" w:rsidRDefault="000F33D4" w:rsidP="000F33D4">
      <w:pPr>
        <w:autoSpaceDE w:val="0"/>
        <w:autoSpaceDN w:val="0"/>
        <w:adjustRightInd w:val="0"/>
        <w:jc w:val="left"/>
      </w:pPr>
      <w:r>
        <w:t>1 let r[0...n] and s[0...n] be new arrays</w:t>
      </w:r>
    </w:p>
    <w:p w14:paraId="781270AD" w14:textId="77777777" w:rsidR="000F33D4" w:rsidRDefault="000F33D4" w:rsidP="000F33D4">
      <w:pPr>
        <w:autoSpaceDE w:val="0"/>
        <w:autoSpaceDN w:val="0"/>
        <w:adjustRightInd w:val="0"/>
        <w:jc w:val="left"/>
      </w:pPr>
      <w:r>
        <w:t>2 r[0]=0</w:t>
      </w:r>
    </w:p>
    <w:p w14:paraId="7679848C" w14:textId="77777777" w:rsidR="000F33D4" w:rsidRDefault="000F33D4" w:rsidP="000F33D4">
      <w:pPr>
        <w:autoSpaceDE w:val="0"/>
        <w:autoSpaceDN w:val="0"/>
        <w:adjustRightInd w:val="0"/>
        <w:jc w:val="left"/>
      </w:pPr>
      <w:r>
        <w:t xml:space="preserve">3 </w:t>
      </w:r>
      <w:r w:rsidRPr="00BC25E7">
        <w:rPr>
          <w:b/>
        </w:rPr>
        <w:t>for</w:t>
      </w:r>
      <w:r>
        <w:t xml:space="preserve"> j=1 </w:t>
      </w:r>
      <w:r w:rsidRPr="00BC25E7">
        <w:rPr>
          <w:b/>
        </w:rPr>
        <w:t>to</w:t>
      </w:r>
      <w:r>
        <w:t xml:space="preserve"> n</w:t>
      </w:r>
    </w:p>
    <w:p w14:paraId="2EDED7AF" w14:textId="77777777" w:rsidR="000F33D4" w:rsidRDefault="000F33D4" w:rsidP="000F33D4">
      <w:pPr>
        <w:autoSpaceDE w:val="0"/>
        <w:autoSpaceDN w:val="0"/>
        <w:adjustRightInd w:val="0"/>
        <w:jc w:val="left"/>
      </w:pPr>
      <w:r>
        <w:rPr>
          <w:rFonts w:hint="eastAsia"/>
        </w:rPr>
        <w:t>4     q=-</w:t>
      </w:r>
      <w:r>
        <w:rPr>
          <w:rFonts w:hint="eastAsia"/>
        </w:rPr>
        <w:t>∞</w:t>
      </w:r>
    </w:p>
    <w:p w14:paraId="360532E9" w14:textId="77777777" w:rsidR="000F33D4" w:rsidRDefault="000F33D4" w:rsidP="000F33D4">
      <w:pPr>
        <w:autoSpaceDE w:val="0"/>
        <w:autoSpaceDN w:val="0"/>
        <w:adjustRightInd w:val="0"/>
        <w:jc w:val="left"/>
      </w:pPr>
      <w:r>
        <w:t xml:space="preserve">5     </w:t>
      </w:r>
      <w:r w:rsidRPr="00BC25E7">
        <w:rPr>
          <w:b/>
        </w:rPr>
        <w:t>for</w:t>
      </w:r>
      <w:r>
        <w:t xml:space="preserve"> i=1 </w:t>
      </w:r>
      <w:r w:rsidRPr="00BC25E7">
        <w:rPr>
          <w:b/>
        </w:rPr>
        <w:t>to</w:t>
      </w:r>
      <w:r>
        <w:t xml:space="preserve"> j</w:t>
      </w:r>
    </w:p>
    <w:p w14:paraId="007EE26D" w14:textId="77777777" w:rsidR="000F33D4" w:rsidRDefault="000F33D4" w:rsidP="000F33D4">
      <w:pPr>
        <w:autoSpaceDE w:val="0"/>
        <w:autoSpaceDN w:val="0"/>
        <w:adjustRightInd w:val="0"/>
        <w:jc w:val="left"/>
      </w:pPr>
      <w:r>
        <w:t>6         if q&lt;p[i]+r[j-i]</w:t>
      </w:r>
    </w:p>
    <w:p w14:paraId="1EC1118B" w14:textId="77777777" w:rsidR="000F33D4" w:rsidRDefault="000F33D4" w:rsidP="000F33D4">
      <w:pPr>
        <w:autoSpaceDE w:val="0"/>
        <w:autoSpaceDN w:val="0"/>
        <w:adjustRightInd w:val="0"/>
        <w:jc w:val="left"/>
      </w:pPr>
      <w:r>
        <w:t>7             q=p[i]+r[j-i]</w:t>
      </w:r>
    </w:p>
    <w:p w14:paraId="6FCABFD6" w14:textId="77777777" w:rsidR="000F33D4" w:rsidRPr="007C6492" w:rsidRDefault="000F33D4" w:rsidP="000F33D4">
      <w:pPr>
        <w:autoSpaceDE w:val="0"/>
        <w:autoSpaceDN w:val="0"/>
        <w:adjustRightInd w:val="0"/>
        <w:jc w:val="left"/>
        <w:rPr>
          <w:b/>
          <w:color w:val="00B050"/>
        </w:rPr>
      </w:pPr>
      <w:r>
        <w:t>8             s[j]=i</w:t>
      </w:r>
      <w:r w:rsidRPr="007C6492">
        <w:rPr>
          <w:b/>
          <w:color w:val="00B050"/>
        </w:rPr>
        <w:t>//</w:t>
      </w:r>
      <w:r w:rsidRPr="007C6492">
        <w:rPr>
          <w:b/>
          <w:color w:val="00B050"/>
        </w:rPr>
        <w:t>只保存第一段长度</w:t>
      </w:r>
    </w:p>
    <w:p w14:paraId="502E5EE1" w14:textId="77777777" w:rsidR="000F33D4" w:rsidRDefault="000F33D4" w:rsidP="000F33D4">
      <w:pPr>
        <w:autoSpaceDE w:val="0"/>
        <w:autoSpaceDN w:val="0"/>
        <w:adjustRightInd w:val="0"/>
        <w:jc w:val="left"/>
      </w:pPr>
      <w:r>
        <w:t>9    r[j]=q</w:t>
      </w:r>
    </w:p>
    <w:p w14:paraId="1DFAAFCA" w14:textId="77777777" w:rsidR="000F33D4" w:rsidRDefault="000F33D4" w:rsidP="000F33D4">
      <w:pPr>
        <w:autoSpaceDE w:val="0"/>
        <w:autoSpaceDN w:val="0"/>
        <w:adjustRightInd w:val="0"/>
        <w:jc w:val="left"/>
      </w:pPr>
      <w:r>
        <w:t xml:space="preserve">10 </w:t>
      </w:r>
      <w:r w:rsidRPr="00BC25E7">
        <w:rPr>
          <w:b/>
        </w:rPr>
        <w:t>return</w:t>
      </w:r>
      <w:r>
        <w:t xml:space="preserve"> r and s</w:t>
      </w:r>
    </w:p>
    <w:p w14:paraId="353687E3" w14:textId="77777777" w:rsidR="000F33D4" w:rsidRDefault="000F33D4" w:rsidP="000F33D4">
      <w:pPr>
        <w:autoSpaceDE w:val="0"/>
        <w:autoSpaceDN w:val="0"/>
        <w:adjustRightInd w:val="0"/>
        <w:jc w:val="left"/>
      </w:pPr>
    </w:p>
    <w:p w14:paraId="32142D22" w14:textId="77777777" w:rsidR="00DE7000" w:rsidRDefault="00DE7000">
      <w:pPr>
        <w:widowControl/>
        <w:jc w:val="left"/>
        <w:rPr>
          <w:rFonts w:ascii="黑体" w:eastAsia="黑体" w:hAnsi="黑体" w:cstheme="majorBidi"/>
          <w:b/>
          <w:bCs/>
          <w:sz w:val="28"/>
          <w:szCs w:val="28"/>
        </w:rPr>
      </w:pPr>
      <w:r>
        <w:br w:type="page"/>
      </w:r>
    </w:p>
    <w:p w14:paraId="0807EF74" w14:textId="51D6A210" w:rsidR="000F33D4" w:rsidRDefault="000F33D4" w:rsidP="00B96F7F">
      <w:pPr>
        <w:pStyle w:val="2"/>
        <w:numPr>
          <w:ilvl w:val="1"/>
          <w:numId w:val="4"/>
        </w:numPr>
      </w:pPr>
      <w:r w:rsidRPr="00986A8A">
        <w:lastRenderedPageBreak/>
        <w:t>矩阵链相乘完全括号化问题</w:t>
      </w:r>
    </w:p>
    <w:p w14:paraId="3379DC67" w14:textId="77777777" w:rsidR="000F33D4" w:rsidRPr="00986A8A" w:rsidRDefault="000F33D4" w:rsidP="000F33D4">
      <w:pPr>
        <w:autoSpaceDE w:val="0"/>
        <w:autoSpaceDN w:val="0"/>
        <w:adjustRightInd w:val="0"/>
        <w:jc w:val="left"/>
        <w:rPr>
          <w:b/>
          <w:color w:val="FF0000"/>
        </w:rPr>
      </w:pPr>
      <w:r>
        <w:rPr>
          <w:b/>
          <w:color w:val="FF0000"/>
        </w:rPr>
        <w:t>自底向上非递归法</w:t>
      </w:r>
      <w:r>
        <w:rPr>
          <w:rFonts w:hint="eastAsia"/>
          <w:b/>
          <w:color w:val="FF0000"/>
        </w:rPr>
        <w:t>：</w:t>
      </w:r>
    </w:p>
    <w:p w14:paraId="65093C26" w14:textId="77777777" w:rsidR="000F33D4" w:rsidRDefault="000F33D4" w:rsidP="000F33D4">
      <w:pPr>
        <w:autoSpaceDE w:val="0"/>
        <w:autoSpaceDN w:val="0"/>
        <w:adjustRightInd w:val="0"/>
        <w:jc w:val="left"/>
      </w:pPr>
      <w:r>
        <w:rPr>
          <w:rFonts w:hint="eastAsia"/>
        </w:rPr>
        <w:t>MATRIX-CHAIN-ORDER(p)</w:t>
      </w:r>
    </w:p>
    <w:p w14:paraId="2E556AC0" w14:textId="77777777" w:rsidR="000F33D4" w:rsidRPr="001367FD" w:rsidRDefault="000F33D4" w:rsidP="000F33D4">
      <w:pPr>
        <w:autoSpaceDE w:val="0"/>
        <w:autoSpaceDN w:val="0"/>
        <w:adjustRightInd w:val="0"/>
        <w:jc w:val="left"/>
        <w:rPr>
          <w:b/>
          <w:color w:val="00B050"/>
        </w:rPr>
      </w:pPr>
      <w:r>
        <w:t>1 n=p.length-1</w:t>
      </w:r>
      <w:r w:rsidRPr="001367FD">
        <w:rPr>
          <w:b/>
          <w:color w:val="00B050"/>
        </w:rPr>
        <w:t>//n</w:t>
      </w:r>
      <w:r w:rsidRPr="001367FD">
        <w:rPr>
          <w:b/>
          <w:color w:val="00B050"/>
        </w:rPr>
        <w:t>为矩阵的个数</w:t>
      </w:r>
    </w:p>
    <w:p w14:paraId="1DED25A3" w14:textId="77777777" w:rsidR="000F33D4" w:rsidRDefault="000F33D4" w:rsidP="000F33D4">
      <w:pPr>
        <w:autoSpaceDE w:val="0"/>
        <w:autoSpaceDN w:val="0"/>
        <w:adjustRightInd w:val="0"/>
        <w:jc w:val="left"/>
      </w:pPr>
      <w:r>
        <w:t>2 let m[1…n,1…n] and s[1…n-1,2…n] be new tables</w:t>
      </w:r>
    </w:p>
    <w:p w14:paraId="2DC9A88C" w14:textId="77777777" w:rsidR="000F33D4" w:rsidRDefault="000F33D4" w:rsidP="000F33D4">
      <w:pPr>
        <w:autoSpaceDE w:val="0"/>
        <w:autoSpaceDN w:val="0"/>
        <w:adjustRightInd w:val="0"/>
        <w:jc w:val="left"/>
      </w:pPr>
      <w:r>
        <w:t>3 for i=1 to n</w:t>
      </w:r>
    </w:p>
    <w:p w14:paraId="2C53BD88" w14:textId="77777777" w:rsidR="000F33D4" w:rsidRDefault="000F33D4" w:rsidP="000F33D4">
      <w:pPr>
        <w:autoSpaceDE w:val="0"/>
        <w:autoSpaceDN w:val="0"/>
        <w:adjustRightInd w:val="0"/>
        <w:jc w:val="left"/>
      </w:pPr>
      <w:r>
        <w:t>4     m[i,i]=0</w:t>
      </w:r>
    </w:p>
    <w:p w14:paraId="239AC680" w14:textId="766BFBC5" w:rsidR="000F33D4" w:rsidRPr="000003F5" w:rsidRDefault="000F33D4" w:rsidP="000F33D4">
      <w:pPr>
        <w:autoSpaceDE w:val="0"/>
        <w:autoSpaceDN w:val="0"/>
        <w:adjustRightInd w:val="0"/>
        <w:jc w:val="left"/>
      </w:pPr>
      <w:r>
        <w:t>5 fo</w:t>
      </w:r>
      <w:r w:rsidRPr="000003F5">
        <w:t xml:space="preserve">r </w:t>
      </w:r>
      <w:r w:rsidRPr="000003F5">
        <w:rPr>
          <w:rFonts w:ascii="Times New Roman" w:hAnsi="Times New Roman" w:cs="Times New Roman" w:hint="eastAsia"/>
        </w:rPr>
        <w:t>g</w:t>
      </w:r>
      <w:r w:rsidRPr="000003F5">
        <w:t xml:space="preserve">=2 to n </w:t>
      </w:r>
      <w:r w:rsidRPr="000003F5">
        <w:rPr>
          <w:b/>
          <w:color w:val="00B050"/>
        </w:rPr>
        <w:t>//</w:t>
      </w:r>
      <w:r w:rsidRPr="000003F5">
        <w:rPr>
          <w:b/>
          <w:color w:val="00B050"/>
        </w:rPr>
        <w:t>依次计算长度为</w:t>
      </w:r>
      <w:r>
        <w:rPr>
          <w:rFonts w:ascii="Times New Roman" w:hAnsi="Times New Roman" w:cs="Times New Roman"/>
          <w:b/>
          <w:color w:val="00B050"/>
        </w:rPr>
        <w:t>g</w:t>
      </w:r>
      <w:r w:rsidRPr="000003F5">
        <w:rPr>
          <w:rFonts w:ascii="Times New Roman" w:hAnsi="Times New Roman" w:cs="Times New Roman"/>
          <w:b/>
          <w:color w:val="00B050"/>
        </w:rPr>
        <w:t>的子链的最优括号化</w:t>
      </w:r>
      <w:r w:rsidR="00AA2375">
        <w:rPr>
          <w:rFonts w:ascii="Times New Roman" w:hAnsi="Times New Roman" w:cs="Times New Roman"/>
          <w:b/>
          <w:color w:val="FF0000"/>
        </w:rPr>
        <w:t>(</w:t>
      </w:r>
      <w:r w:rsidRPr="00505C47">
        <w:rPr>
          <w:rFonts w:ascii="Times New Roman" w:hAnsi="Times New Roman" w:cs="Times New Roman"/>
          <w:b/>
          <w:color w:val="FF0000"/>
        </w:rPr>
        <w:t>不同的子链长度</w:t>
      </w:r>
      <w:r w:rsidR="00AA2375">
        <w:rPr>
          <w:rFonts w:ascii="Times New Roman" w:hAnsi="Times New Roman" w:cs="Times New Roman"/>
          <w:b/>
          <w:color w:val="FF0000"/>
        </w:rPr>
        <w:t>)</w:t>
      </w:r>
    </w:p>
    <w:p w14:paraId="03BDE9E8" w14:textId="349238F4" w:rsidR="000F33D4" w:rsidRPr="000003F5" w:rsidRDefault="000F33D4" w:rsidP="000F33D4">
      <w:pPr>
        <w:autoSpaceDE w:val="0"/>
        <w:autoSpaceDN w:val="0"/>
        <w:adjustRightInd w:val="0"/>
        <w:jc w:val="left"/>
      </w:pPr>
      <w:r w:rsidRPr="000003F5">
        <w:t>6     for i=1 to n-</w:t>
      </w:r>
      <w:r w:rsidRPr="000003F5">
        <w:rPr>
          <w:rFonts w:ascii="Times New Roman" w:hAnsi="Times New Roman" w:cs="Times New Roman"/>
        </w:rPr>
        <w:t xml:space="preserve"> g</w:t>
      </w:r>
      <w:r w:rsidRPr="000003F5">
        <w:t xml:space="preserve"> +1</w:t>
      </w:r>
      <w:r w:rsidRPr="000003F5">
        <w:rPr>
          <w:rFonts w:hint="eastAsia"/>
          <w:b/>
          <w:color w:val="00B050"/>
        </w:rPr>
        <w:t>//i</w:t>
      </w:r>
      <w:r w:rsidRPr="000003F5">
        <w:rPr>
          <w:rFonts w:hint="eastAsia"/>
          <w:b/>
          <w:color w:val="00B050"/>
        </w:rPr>
        <w:t>为</w:t>
      </w:r>
      <w:r w:rsidRPr="000003F5">
        <w:rPr>
          <w:b/>
          <w:color w:val="00B050"/>
        </w:rPr>
        <w:t>该长为</w:t>
      </w:r>
      <w:r>
        <w:rPr>
          <w:rFonts w:ascii="Times New Roman" w:hAnsi="Times New Roman" w:cs="Times New Roman"/>
          <w:b/>
          <w:color w:val="00B050"/>
        </w:rPr>
        <w:t>g</w:t>
      </w:r>
      <w:r w:rsidRPr="000003F5">
        <w:rPr>
          <w:rFonts w:ascii="Times New Roman" w:hAnsi="Times New Roman" w:cs="Times New Roman"/>
          <w:b/>
          <w:color w:val="00B050"/>
        </w:rPr>
        <w:t>的子链的起始</w:t>
      </w:r>
      <w:r w:rsidRPr="000003F5">
        <w:rPr>
          <w:rFonts w:ascii="Times New Roman" w:hAnsi="Times New Roman" w:cs="Times New Roman" w:hint="eastAsia"/>
          <w:b/>
          <w:color w:val="00B050"/>
        </w:rPr>
        <w:t>索引</w:t>
      </w:r>
      <w:r w:rsidR="00AA2375">
        <w:rPr>
          <w:rFonts w:ascii="Times New Roman" w:hAnsi="Times New Roman" w:cs="Times New Roman"/>
          <w:b/>
          <w:color w:val="00B050"/>
        </w:rPr>
        <w:t>(</w:t>
      </w:r>
      <w:r w:rsidRPr="000003F5">
        <w:rPr>
          <w:rFonts w:ascii="Times New Roman" w:hAnsi="Times New Roman" w:cs="Times New Roman"/>
          <w:b/>
          <w:color w:val="00B050"/>
        </w:rPr>
        <w:t>索引从</w:t>
      </w:r>
      <w:r w:rsidRPr="000003F5">
        <w:rPr>
          <w:rFonts w:ascii="Times New Roman" w:hAnsi="Times New Roman" w:cs="Times New Roman" w:hint="eastAsia"/>
          <w:b/>
          <w:color w:val="00B050"/>
        </w:rPr>
        <w:t>1</w:t>
      </w:r>
      <w:r w:rsidRPr="000003F5">
        <w:rPr>
          <w:rFonts w:ascii="Times New Roman" w:hAnsi="Times New Roman" w:cs="Times New Roman" w:hint="eastAsia"/>
          <w:b/>
          <w:color w:val="00B050"/>
        </w:rPr>
        <w:t>开始</w:t>
      </w:r>
      <w:r w:rsidR="00AA2375">
        <w:rPr>
          <w:rFonts w:ascii="Times New Roman" w:hAnsi="Times New Roman" w:cs="Times New Roman"/>
          <w:b/>
          <w:color w:val="00B050"/>
        </w:rPr>
        <w:t>)</w:t>
      </w:r>
      <w:r w:rsidR="00AA2375">
        <w:rPr>
          <w:rFonts w:ascii="Times New Roman" w:hAnsi="Times New Roman" w:cs="Times New Roman"/>
          <w:b/>
          <w:color w:val="FF0000"/>
        </w:rPr>
        <w:t>(</w:t>
      </w:r>
      <w:r w:rsidRPr="00505C47">
        <w:rPr>
          <w:rFonts w:ascii="Times New Roman" w:hAnsi="Times New Roman" w:cs="Times New Roman" w:hint="eastAsia"/>
          <w:b/>
          <w:color w:val="FF0000"/>
        </w:rPr>
        <w:t>不同的起始位置</w:t>
      </w:r>
      <w:r w:rsidR="00AA2375">
        <w:rPr>
          <w:rFonts w:ascii="Times New Roman" w:hAnsi="Times New Roman" w:cs="Times New Roman"/>
          <w:b/>
          <w:color w:val="FF0000"/>
        </w:rPr>
        <w:t>)</w:t>
      </w:r>
    </w:p>
    <w:p w14:paraId="27C30EBF" w14:textId="77777777" w:rsidR="000F33D4" w:rsidRPr="000003F5" w:rsidRDefault="000F33D4" w:rsidP="000F33D4">
      <w:pPr>
        <w:autoSpaceDE w:val="0"/>
        <w:autoSpaceDN w:val="0"/>
        <w:adjustRightInd w:val="0"/>
        <w:jc w:val="left"/>
      </w:pPr>
      <w:r w:rsidRPr="000003F5">
        <w:t>7         j=i+</w:t>
      </w:r>
      <w:r w:rsidRPr="000003F5">
        <w:rPr>
          <w:rFonts w:ascii="Times New Roman" w:hAnsi="Times New Roman" w:cs="Times New Roman"/>
        </w:rPr>
        <w:t xml:space="preserve"> g</w:t>
      </w:r>
      <w:r w:rsidRPr="000003F5">
        <w:t xml:space="preserve"> -1</w:t>
      </w:r>
      <w:r w:rsidRPr="001E731B">
        <w:rPr>
          <w:b/>
          <w:color w:val="00B050"/>
        </w:rPr>
        <w:t>//</w:t>
      </w:r>
      <w:r w:rsidRPr="001E731B">
        <w:rPr>
          <w:b/>
          <w:color w:val="00B050"/>
        </w:rPr>
        <w:t>长为</w:t>
      </w:r>
      <w:r w:rsidRPr="001E731B">
        <w:rPr>
          <w:b/>
          <w:color w:val="00B050"/>
        </w:rPr>
        <w:t>g</w:t>
      </w:r>
      <w:r w:rsidRPr="001E731B">
        <w:rPr>
          <w:b/>
          <w:color w:val="00B050"/>
        </w:rPr>
        <w:t>子链以</w:t>
      </w:r>
      <w:r w:rsidRPr="001E731B">
        <w:rPr>
          <w:b/>
          <w:color w:val="00B050"/>
        </w:rPr>
        <w:t>i</w:t>
      </w:r>
      <w:r w:rsidRPr="001E731B">
        <w:rPr>
          <w:b/>
          <w:color w:val="00B050"/>
        </w:rPr>
        <w:t>为起始索引时</w:t>
      </w:r>
      <w:r w:rsidRPr="001E731B">
        <w:rPr>
          <w:rFonts w:hint="eastAsia"/>
          <w:b/>
          <w:color w:val="00B050"/>
        </w:rPr>
        <w:t>，</w:t>
      </w:r>
      <w:r w:rsidRPr="001E731B">
        <w:rPr>
          <w:b/>
          <w:color w:val="00B050"/>
        </w:rPr>
        <w:t>终止索引为</w:t>
      </w:r>
      <w:r w:rsidRPr="001E731B">
        <w:rPr>
          <w:b/>
          <w:color w:val="00B050"/>
        </w:rPr>
        <w:t>j</w:t>
      </w:r>
    </w:p>
    <w:p w14:paraId="01198856" w14:textId="77777777" w:rsidR="000F33D4" w:rsidRDefault="000F33D4" w:rsidP="000F33D4">
      <w:pPr>
        <w:autoSpaceDE w:val="0"/>
        <w:autoSpaceDN w:val="0"/>
        <w:adjustRightInd w:val="0"/>
        <w:jc w:val="left"/>
      </w:pPr>
      <w:r>
        <w:t>8         m[i,j]=</w:t>
      </w:r>
      <w:r>
        <w:rPr>
          <w:rFonts w:ascii="宋体" w:eastAsia="宋体" w:hAnsi="宋体" w:hint="eastAsia"/>
        </w:rPr>
        <w:t>∞</w:t>
      </w:r>
    </w:p>
    <w:p w14:paraId="4B9001A4" w14:textId="77777777" w:rsidR="000F33D4" w:rsidRDefault="000F33D4" w:rsidP="000F33D4">
      <w:pPr>
        <w:autoSpaceDE w:val="0"/>
        <w:autoSpaceDN w:val="0"/>
        <w:adjustRightInd w:val="0"/>
        <w:jc w:val="left"/>
      </w:pPr>
      <w:r>
        <w:t>9         for k=i to j-1</w:t>
      </w:r>
      <w:r w:rsidRPr="001E731B">
        <w:rPr>
          <w:rFonts w:hint="eastAsia"/>
          <w:b/>
          <w:color w:val="00B050"/>
        </w:rPr>
        <w:t>//</w:t>
      </w:r>
      <w:r w:rsidRPr="001E731B">
        <w:rPr>
          <w:rFonts w:hint="eastAsia"/>
          <w:b/>
          <w:color w:val="00B050"/>
        </w:rPr>
        <w:t>子链</w:t>
      </w:r>
      <w:r w:rsidRPr="001E731B">
        <w:rPr>
          <w:rFonts w:hint="eastAsia"/>
          <w:b/>
          <w:color w:val="00B050"/>
        </w:rPr>
        <w:t>[</w:t>
      </w:r>
      <w:r w:rsidRPr="001E731B">
        <w:rPr>
          <w:b/>
          <w:color w:val="00B050"/>
        </w:rPr>
        <w:t>i,j]</w:t>
      </w:r>
      <w:r w:rsidRPr="001E731B">
        <w:rPr>
          <w:b/>
          <w:color w:val="00B050"/>
        </w:rPr>
        <w:t>的分割点</w:t>
      </w:r>
    </w:p>
    <w:p w14:paraId="6E9BC578" w14:textId="77777777" w:rsidR="000F33D4" w:rsidRPr="000003F5" w:rsidRDefault="000F33D4" w:rsidP="000F33D4">
      <w:pPr>
        <w:autoSpaceDE w:val="0"/>
        <w:autoSpaceDN w:val="0"/>
        <w:adjustRightInd w:val="0"/>
        <w:jc w:val="left"/>
        <w:rPr>
          <w:b/>
          <w:color w:val="00B050"/>
        </w:rPr>
      </w:pPr>
      <w:r>
        <w:t>10            q=m[i,k]+m[k+1,j]+p</w:t>
      </w:r>
      <w:r>
        <w:rPr>
          <w:vertAlign w:val="subscript"/>
        </w:rPr>
        <w:t>i-1</w:t>
      </w:r>
      <w:r>
        <w:t>p</w:t>
      </w:r>
      <w:r>
        <w:rPr>
          <w:vertAlign w:val="subscript"/>
        </w:rPr>
        <w:t>k</w:t>
      </w:r>
      <w:r>
        <w:t>p</w:t>
      </w:r>
      <w:r>
        <w:rPr>
          <w:vertAlign w:val="subscript"/>
        </w:rPr>
        <w:t>j</w:t>
      </w:r>
      <w:r w:rsidRPr="000003F5">
        <w:rPr>
          <w:b/>
          <w:color w:val="00B050"/>
          <w:vertAlign w:val="subscript"/>
        </w:rPr>
        <w:t xml:space="preserve"> </w:t>
      </w:r>
      <w:r w:rsidRPr="000003F5">
        <w:rPr>
          <w:rFonts w:hint="eastAsia"/>
          <w:b/>
          <w:color w:val="00B050"/>
        </w:rPr>
        <w:t>//</w:t>
      </w:r>
      <w:r w:rsidRPr="000003F5">
        <w:rPr>
          <w:rFonts w:hint="eastAsia"/>
          <w:b/>
          <w:color w:val="00B050"/>
        </w:rPr>
        <w:t>计算</w:t>
      </w:r>
      <w:r w:rsidRPr="000003F5">
        <w:rPr>
          <w:b/>
          <w:color w:val="00B050"/>
        </w:rPr>
        <w:t>m[i,j]</w:t>
      </w:r>
      <w:r w:rsidRPr="000003F5">
        <w:rPr>
          <w:b/>
          <w:color w:val="00B050"/>
        </w:rPr>
        <w:t>时</w:t>
      </w:r>
      <w:r w:rsidRPr="000003F5">
        <w:rPr>
          <w:rFonts w:hint="eastAsia"/>
          <w:b/>
          <w:color w:val="00B050"/>
        </w:rPr>
        <w:t>，长度</w:t>
      </w:r>
      <w:r w:rsidRPr="000003F5">
        <w:rPr>
          <w:b/>
          <w:color w:val="00B050"/>
        </w:rPr>
        <w:t>小于</w:t>
      </w:r>
      <w:r w:rsidRPr="000003F5">
        <w:rPr>
          <w:rFonts w:hint="eastAsia"/>
          <w:b/>
          <w:color w:val="00B050"/>
        </w:rPr>
        <w:t>j-1+1</w:t>
      </w:r>
      <w:r w:rsidRPr="000003F5">
        <w:rPr>
          <w:rFonts w:hint="eastAsia"/>
          <w:b/>
          <w:color w:val="00B050"/>
        </w:rPr>
        <w:t>的子链的最优括号化已求得</w:t>
      </w:r>
    </w:p>
    <w:p w14:paraId="68F3908A" w14:textId="77777777" w:rsidR="000F33D4" w:rsidRDefault="000F33D4" w:rsidP="000F33D4">
      <w:pPr>
        <w:autoSpaceDE w:val="0"/>
        <w:autoSpaceDN w:val="0"/>
        <w:adjustRightInd w:val="0"/>
        <w:jc w:val="left"/>
      </w:pPr>
      <w:r>
        <w:t>11            if q&lt;m[i,j]</w:t>
      </w:r>
    </w:p>
    <w:p w14:paraId="62FCF963" w14:textId="77777777" w:rsidR="000F33D4" w:rsidRDefault="000F33D4" w:rsidP="000F33D4">
      <w:pPr>
        <w:autoSpaceDE w:val="0"/>
        <w:autoSpaceDN w:val="0"/>
        <w:adjustRightInd w:val="0"/>
        <w:jc w:val="left"/>
      </w:pPr>
      <w:r>
        <w:t>12                m[i,j]=q</w:t>
      </w:r>
    </w:p>
    <w:p w14:paraId="1DF84374" w14:textId="77777777" w:rsidR="000F33D4" w:rsidRDefault="000F33D4" w:rsidP="000F33D4">
      <w:pPr>
        <w:autoSpaceDE w:val="0"/>
        <w:autoSpaceDN w:val="0"/>
        <w:adjustRightInd w:val="0"/>
        <w:jc w:val="left"/>
      </w:pPr>
      <w:r>
        <w:t>13                s[i,j]=k</w:t>
      </w:r>
    </w:p>
    <w:p w14:paraId="58406F9D" w14:textId="77777777" w:rsidR="000F33D4" w:rsidRDefault="000F33D4" w:rsidP="000F33D4">
      <w:pPr>
        <w:autoSpaceDE w:val="0"/>
        <w:autoSpaceDN w:val="0"/>
        <w:adjustRightInd w:val="0"/>
        <w:jc w:val="left"/>
      </w:pPr>
      <w:r>
        <w:rPr>
          <w:rFonts w:hint="eastAsia"/>
        </w:rPr>
        <w:t>14 return m and s</w:t>
      </w:r>
    </w:p>
    <w:p w14:paraId="3B06B5E6" w14:textId="77777777" w:rsidR="000F33D4" w:rsidRPr="00290B71" w:rsidRDefault="000F33D4" w:rsidP="000F33D4">
      <w:pPr>
        <w:autoSpaceDE w:val="0"/>
        <w:autoSpaceDN w:val="0"/>
        <w:adjustRightInd w:val="0"/>
        <w:jc w:val="left"/>
        <w:rPr>
          <w:b/>
          <w:color w:val="FF0000"/>
        </w:rPr>
      </w:pPr>
      <w:r w:rsidRPr="00290B71">
        <w:rPr>
          <w:b/>
          <w:color w:val="FF0000"/>
        </w:rPr>
        <w:t>其中</w:t>
      </w:r>
      <w:r w:rsidRPr="00290B71">
        <w:rPr>
          <w:rFonts w:hint="eastAsia"/>
          <w:b/>
          <w:color w:val="FF0000"/>
        </w:rPr>
        <w:t>m[</w:t>
      </w:r>
      <w:r w:rsidRPr="00290B71">
        <w:rPr>
          <w:b/>
          <w:color w:val="FF0000"/>
        </w:rPr>
        <w:t>i,j]</w:t>
      </w:r>
      <w:r w:rsidRPr="00290B71">
        <w:rPr>
          <w:b/>
          <w:color w:val="FF0000"/>
        </w:rPr>
        <w:t>代表计算矩阵</w:t>
      </w:r>
      <w:r w:rsidRPr="00290B71">
        <w:rPr>
          <w:rFonts w:hint="eastAsia"/>
          <w:b/>
          <w:color w:val="FF0000"/>
        </w:rPr>
        <w:t>A</w:t>
      </w:r>
      <w:r w:rsidRPr="00290B71">
        <w:rPr>
          <w:b/>
          <w:color w:val="FF0000"/>
          <w:vertAlign w:val="subscript"/>
        </w:rPr>
        <w:t>i…j</w:t>
      </w:r>
      <w:r w:rsidRPr="00290B71">
        <w:rPr>
          <w:b/>
          <w:color w:val="FF0000"/>
        </w:rPr>
        <w:t>所需标量乘法次数的最小值</w:t>
      </w:r>
    </w:p>
    <w:p w14:paraId="0B7D068F" w14:textId="77777777" w:rsidR="000F33D4" w:rsidRPr="00290B71" w:rsidRDefault="000F33D4" w:rsidP="000F33D4">
      <w:pPr>
        <w:autoSpaceDE w:val="0"/>
        <w:autoSpaceDN w:val="0"/>
        <w:adjustRightInd w:val="0"/>
        <w:jc w:val="left"/>
        <w:rPr>
          <w:b/>
          <w:color w:val="7030A0"/>
        </w:rPr>
      </w:pPr>
      <w:r w:rsidRPr="00290B71">
        <w:rPr>
          <w:b/>
          <w:color w:val="7030A0"/>
        </w:rPr>
        <w:t>其中</w:t>
      </w:r>
      <w:r w:rsidRPr="00290B71">
        <w:rPr>
          <w:rFonts w:hint="eastAsia"/>
          <w:b/>
          <w:color w:val="7030A0"/>
        </w:rPr>
        <w:t>s[</w:t>
      </w:r>
      <w:r w:rsidRPr="00290B71">
        <w:rPr>
          <w:b/>
          <w:color w:val="7030A0"/>
        </w:rPr>
        <w:t>i,j]</w:t>
      </w:r>
      <w:r w:rsidRPr="00290B71">
        <w:rPr>
          <w:rFonts w:hint="eastAsia"/>
          <w:b/>
          <w:color w:val="7030A0"/>
        </w:rPr>
        <w:t>代表满足</w:t>
      </w:r>
      <w:r w:rsidRPr="00290B71">
        <w:rPr>
          <w:rFonts w:hint="eastAsia"/>
          <w:b/>
          <w:color w:val="7030A0"/>
        </w:rPr>
        <w:t>A</w:t>
      </w:r>
      <w:r w:rsidRPr="00290B71">
        <w:rPr>
          <w:b/>
          <w:color w:val="7030A0"/>
          <w:vertAlign w:val="subscript"/>
        </w:rPr>
        <w:t>i…j</w:t>
      </w:r>
      <w:r w:rsidRPr="00290B71">
        <w:rPr>
          <w:b/>
          <w:color w:val="7030A0"/>
        </w:rPr>
        <w:t>所需标量乘法次数的最小值时的分割点</w:t>
      </w:r>
      <w:r w:rsidRPr="00290B71">
        <w:rPr>
          <w:rFonts w:hint="eastAsia"/>
          <w:b/>
          <w:color w:val="7030A0"/>
        </w:rPr>
        <w:t>，</w:t>
      </w:r>
      <w:r w:rsidRPr="00290B71">
        <w:rPr>
          <w:b/>
          <w:color w:val="7030A0"/>
        </w:rPr>
        <w:t>故</w:t>
      </w:r>
      <w:r w:rsidRPr="00290B71">
        <w:rPr>
          <w:rFonts w:hint="eastAsia"/>
          <w:b/>
          <w:color w:val="7030A0"/>
        </w:rPr>
        <w:t>i</w:t>
      </w:r>
      <w:r w:rsidRPr="00290B71">
        <w:rPr>
          <w:rFonts w:asciiTheme="minorEastAsia" w:hAnsiTheme="minorEastAsia" w:hint="eastAsia"/>
          <w:b/>
          <w:color w:val="7030A0"/>
        </w:rPr>
        <w:t>≤</w:t>
      </w:r>
      <w:r w:rsidRPr="00290B71">
        <w:rPr>
          <w:rFonts w:hint="eastAsia"/>
          <w:b/>
          <w:color w:val="7030A0"/>
        </w:rPr>
        <w:t>s[</w:t>
      </w:r>
      <w:r w:rsidRPr="00290B71">
        <w:rPr>
          <w:b/>
          <w:color w:val="7030A0"/>
        </w:rPr>
        <w:t>i,j]</w:t>
      </w:r>
      <w:r w:rsidRPr="00290B71">
        <w:rPr>
          <w:rFonts w:hint="eastAsia"/>
          <w:b/>
          <w:color w:val="7030A0"/>
        </w:rPr>
        <w:t>&lt;j</w:t>
      </w:r>
    </w:p>
    <w:p w14:paraId="567152CC" w14:textId="77777777" w:rsidR="000F33D4" w:rsidRPr="00290B71" w:rsidRDefault="000F33D4" w:rsidP="000F33D4">
      <w:pPr>
        <w:autoSpaceDE w:val="0"/>
        <w:autoSpaceDN w:val="0"/>
        <w:adjustRightInd w:val="0"/>
        <w:jc w:val="left"/>
        <w:rPr>
          <w:b/>
          <w:color w:val="FF0000"/>
        </w:rPr>
      </w:pPr>
      <w:r w:rsidRPr="00290B71">
        <w:rPr>
          <w:b/>
          <w:color w:val="FF0000"/>
        </w:rPr>
        <w:t>若矩阵为</w:t>
      </w:r>
      <w:r w:rsidRPr="00290B71">
        <w:rPr>
          <w:rFonts w:hint="eastAsia"/>
          <w:b/>
          <w:color w:val="FF0000"/>
        </w:rPr>
        <w:t>A1=3</w:t>
      </w:r>
      <w:r w:rsidRPr="00290B71">
        <w:rPr>
          <w:b/>
          <w:color w:val="FF0000"/>
        </w:rPr>
        <w:t>0</w:t>
      </w:r>
      <w:r w:rsidRPr="00290B71">
        <w:rPr>
          <w:rFonts w:hint="eastAsia"/>
          <w:b/>
          <w:color w:val="FF0000"/>
        </w:rPr>
        <w:t>*35;</w:t>
      </w:r>
      <w:r w:rsidRPr="00290B71">
        <w:rPr>
          <w:b/>
          <w:color w:val="FF0000"/>
        </w:rPr>
        <w:t xml:space="preserve">  </w:t>
      </w:r>
      <w:r w:rsidRPr="00290B71">
        <w:rPr>
          <w:rFonts w:hint="eastAsia"/>
          <w:b/>
          <w:color w:val="FF0000"/>
        </w:rPr>
        <w:t>A2=35*15</w:t>
      </w:r>
      <w:r w:rsidRPr="00290B71">
        <w:rPr>
          <w:b/>
          <w:color w:val="FF0000"/>
        </w:rPr>
        <w:t>;  A3=15*5;  A4=5*10;   A5=10*20;   A6=20*25;</w:t>
      </w:r>
    </w:p>
    <w:p w14:paraId="54823473" w14:textId="77777777" w:rsidR="000F33D4" w:rsidRDefault="000F33D4" w:rsidP="000F33D4">
      <w:pPr>
        <w:autoSpaceDE w:val="0"/>
        <w:autoSpaceDN w:val="0"/>
        <w:adjustRightInd w:val="0"/>
        <w:jc w:val="left"/>
        <w:rPr>
          <w:b/>
          <w:color w:val="FF0000"/>
        </w:rPr>
      </w:pPr>
      <w:r w:rsidRPr="00290B71">
        <w:rPr>
          <w:b/>
          <w:color w:val="FF0000"/>
        </w:rPr>
        <w:t>那么</w:t>
      </w:r>
      <w:r w:rsidRPr="00290B71">
        <w:rPr>
          <w:b/>
          <w:color w:val="FF0000"/>
        </w:rPr>
        <w:t xml:space="preserve">p=[30,35,15,5,10,20,25] </w:t>
      </w:r>
      <w:r w:rsidRPr="00290B71">
        <w:rPr>
          <w:b/>
          <w:color w:val="FF0000"/>
        </w:rPr>
        <w:t>即</w:t>
      </w:r>
      <w:r w:rsidRPr="00290B71">
        <w:rPr>
          <w:rFonts w:hint="eastAsia"/>
          <w:b/>
          <w:color w:val="FF0000"/>
        </w:rPr>
        <w:t>A</w:t>
      </w:r>
      <w:r w:rsidRPr="00290B71">
        <w:rPr>
          <w:b/>
          <w:color w:val="FF0000"/>
          <w:vertAlign w:val="subscript"/>
        </w:rPr>
        <w:t>i</w:t>
      </w:r>
      <w:r w:rsidRPr="00290B71">
        <w:rPr>
          <w:rFonts w:hint="eastAsia"/>
          <w:b/>
          <w:color w:val="FF0000"/>
        </w:rPr>
        <w:t>=</w:t>
      </w:r>
      <w:r w:rsidRPr="00290B71">
        <w:rPr>
          <w:b/>
          <w:color w:val="FF0000"/>
        </w:rPr>
        <w:t>p[i-1]*[i]</w:t>
      </w:r>
    </w:p>
    <w:p w14:paraId="2222FF8A" w14:textId="77777777" w:rsidR="000F33D4" w:rsidRPr="000920BB" w:rsidRDefault="000F33D4" w:rsidP="000F33D4">
      <w:pPr>
        <w:autoSpaceDE w:val="0"/>
        <w:autoSpaceDN w:val="0"/>
        <w:adjustRightInd w:val="0"/>
        <w:jc w:val="left"/>
        <w:rPr>
          <w:color w:val="000000" w:themeColor="text1"/>
        </w:rPr>
      </w:pPr>
    </w:p>
    <w:p w14:paraId="33B209DB" w14:textId="77777777" w:rsidR="000F33D4" w:rsidRDefault="000F33D4" w:rsidP="000F33D4">
      <w:pPr>
        <w:autoSpaceDE w:val="0"/>
        <w:autoSpaceDN w:val="0"/>
        <w:adjustRightInd w:val="0"/>
        <w:jc w:val="left"/>
        <w:rPr>
          <w:color w:val="000000" w:themeColor="text1"/>
        </w:rPr>
      </w:pPr>
      <w:r w:rsidRPr="000920BB">
        <w:rPr>
          <w:color w:val="000000" w:themeColor="text1"/>
        </w:rPr>
        <w:t>PRINT-OPTIMAL-PARENS(s,i</w:t>
      </w:r>
      <w:r w:rsidRPr="000920BB">
        <w:rPr>
          <w:rFonts w:hint="eastAsia"/>
          <w:color w:val="000000" w:themeColor="text1"/>
        </w:rPr>
        <w:t>,</w:t>
      </w:r>
      <w:r w:rsidRPr="000920BB">
        <w:rPr>
          <w:color w:val="000000" w:themeColor="text1"/>
        </w:rPr>
        <w:t>j)</w:t>
      </w:r>
    </w:p>
    <w:p w14:paraId="5030DD4A" w14:textId="77777777" w:rsidR="000F33D4" w:rsidRDefault="000F33D4" w:rsidP="000F33D4">
      <w:pPr>
        <w:autoSpaceDE w:val="0"/>
        <w:autoSpaceDN w:val="0"/>
        <w:adjustRightInd w:val="0"/>
        <w:jc w:val="left"/>
        <w:rPr>
          <w:color w:val="000000" w:themeColor="text1"/>
        </w:rPr>
      </w:pPr>
      <w:r>
        <w:rPr>
          <w:color w:val="000000" w:themeColor="text1"/>
        </w:rPr>
        <w:t>1 if i==j</w:t>
      </w:r>
    </w:p>
    <w:p w14:paraId="7DA64BB4" w14:textId="77777777" w:rsidR="000F33D4" w:rsidRDefault="000F33D4" w:rsidP="000F33D4">
      <w:pPr>
        <w:autoSpaceDE w:val="0"/>
        <w:autoSpaceDN w:val="0"/>
        <w:adjustRightInd w:val="0"/>
        <w:jc w:val="left"/>
        <w:rPr>
          <w:color w:val="000000" w:themeColor="text1"/>
          <w:vertAlign w:val="subscript"/>
        </w:rPr>
      </w:pPr>
      <w:r>
        <w:rPr>
          <w:color w:val="000000" w:themeColor="text1"/>
        </w:rPr>
        <w:t>2     print “A”</w:t>
      </w:r>
      <w:r>
        <w:rPr>
          <w:color w:val="000000" w:themeColor="text1"/>
          <w:vertAlign w:val="subscript"/>
        </w:rPr>
        <w:t>i</w:t>
      </w:r>
    </w:p>
    <w:p w14:paraId="6FB320D7" w14:textId="77777777" w:rsidR="000F33D4" w:rsidRDefault="000F33D4" w:rsidP="000F33D4">
      <w:pPr>
        <w:autoSpaceDE w:val="0"/>
        <w:autoSpaceDN w:val="0"/>
        <w:adjustRightInd w:val="0"/>
        <w:jc w:val="left"/>
        <w:rPr>
          <w:color w:val="000000" w:themeColor="text1"/>
        </w:rPr>
      </w:pPr>
      <w:r>
        <w:rPr>
          <w:color w:val="000000" w:themeColor="text1"/>
        </w:rPr>
        <w:t>3 else</w:t>
      </w:r>
      <w:r>
        <w:rPr>
          <w:rFonts w:hint="eastAsia"/>
          <w:color w:val="000000" w:themeColor="text1"/>
        </w:rPr>
        <w:t xml:space="preserve"> print</w:t>
      </w:r>
      <w:r>
        <w:rPr>
          <w:color w:val="000000" w:themeColor="text1"/>
        </w:rPr>
        <w:t>”(”</w:t>
      </w:r>
    </w:p>
    <w:p w14:paraId="45FFBA09" w14:textId="77777777" w:rsidR="000F33D4" w:rsidRDefault="000F33D4" w:rsidP="000F33D4">
      <w:pPr>
        <w:autoSpaceDE w:val="0"/>
        <w:autoSpaceDN w:val="0"/>
        <w:adjustRightInd w:val="0"/>
        <w:jc w:val="left"/>
        <w:rPr>
          <w:color w:val="000000" w:themeColor="text1"/>
        </w:rPr>
      </w:pPr>
      <w:r>
        <w:rPr>
          <w:color w:val="000000" w:themeColor="text1"/>
        </w:rPr>
        <w:t xml:space="preserve">4     </w:t>
      </w:r>
      <w:r w:rsidRPr="000920BB">
        <w:rPr>
          <w:color w:val="000000" w:themeColor="text1"/>
        </w:rPr>
        <w:t>PRINT-OPTIMAL-PARENS</w:t>
      </w:r>
      <w:r>
        <w:rPr>
          <w:color w:val="000000" w:themeColor="text1"/>
        </w:rPr>
        <w:t>(s,i,s[i,j])</w:t>
      </w:r>
    </w:p>
    <w:p w14:paraId="7E90D4B1" w14:textId="77777777" w:rsidR="000F33D4" w:rsidRDefault="000F33D4" w:rsidP="000F33D4">
      <w:pPr>
        <w:autoSpaceDE w:val="0"/>
        <w:autoSpaceDN w:val="0"/>
        <w:adjustRightInd w:val="0"/>
        <w:jc w:val="left"/>
        <w:rPr>
          <w:color w:val="000000" w:themeColor="text1"/>
        </w:rPr>
      </w:pPr>
      <w:r>
        <w:rPr>
          <w:color w:val="000000" w:themeColor="text1"/>
        </w:rPr>
        <w:t xml:space="preserve">5     </w:t>
      </w:r>
      <w:r w:rsidRPr="000920BB">
        <w:rPr>
          <w:color w:val="000000" w:themeColor="text1"/>
        </w:rPr>
        <w:t>PRINT-OPTIMAL-PARENS</w:t>
      </w:r>
      <w:r>
        <w:rPr>
          <w:color w:val="000000" w:themeColor="text1"/>
        </w:rPr>
        <w:t>(s,s[i,j]+1,j)</w:t>
      </w:r>
    </w:p>
    <w:p w14:paraId="153C79F2" w14:textId="77777777" w:rsidR="000F33D4" w:rsidRDefault="000F33D4" w:rsidP="000F33D4">
      <w:pPr>
        <w:autoSpaceDE w:val="0"/>
        <w:autoSpaceDN w:val="0"/>
        <w:adjustRightInd w:val="0"/>
        <w:jc w:val="left"/>
        <w:rPr>
          <w:color w:val="000000" w:themeColor="text1"/>
        </w:rPr>
      </w:pPr>
      <w:r>
        <w:rPr>
          <w:color w:val="000000" w:themeColor="text1"/>
        </w:rPr>
        <w:t>6     print”)”</w:t>
      </w:r>
    </w:p>
    <w:p w14:paraId="4C1F0544" w14:textId="77777777" w:rsidR="000F33D4" w:rsidRDefault="000F33D4" w:rsidP="000F33D4">
      <w:pPr>
        <w:autoSpaceDE w:val="0"/>
        <w:autoSpaceDN w:val="0"/>
        <w:adjustRightInd w:val="0"/>
        <w:jc w:val="left"/>
        <w:rPr>
          <w:color w:val="000000" w:themeColor="text1"/>
        </w:rPr>
      </w:pPr>
    </w:p>
    <w:p w14:paraId="5D19DF10" w14:textId="77777777" w:rsidR="000F33D4" w:rsidRDefault="000F33D4" w:rsidP="000F33D4">
      <w:pPr>
        <w:autoSpaceDE w:val="0"/>
        <w:autoSpaceDN w:val="0"/>
        <w:adjustRightInd w:val="0"/>
        <w:jc w:val="left"/>
        <w:rPr>
          <w:color w:val="000000" w:themeColor="text1"/>
        </w:rPr>
      </w:pPr>
    </w:p>
    <w:p w14:paraId="448F4F17" w14:textId="77777777" w:rsidR="000F33D4" w:rsidRPr="00B5732A" w:rsidRDefault="000F33D4" w:rsidP="000F33D4">
      <w:pPr>
        <w:autoSpaceDE w:val="0"/>
        <w:autoSpaceDN w:val="0"/>
        <w:adjustRightInd w:val="0"/>
        <w:jc w:val="left"/>
        <w:rPr>
          <w:b/>
          <w:color w:val="FF0000"/>
        </w:rPr>
      </w:pPr>
      <w:r w:rsidRPr="00B5732A">
        <w:rPr>
          <w:b/>
          <w:color w:val="FF0000"/>
        </w:rPr>
        <w:t>自带备忘的自顶向下法</w:t>
      </w:r>
      <w:r w:rsidRPr="00B5732A">
        <w:rPr>
          <w:rFonts w:hint="eastAsia"/>
          <w:b/>
          <w:color w:val="FF0000"/>
        </w:rPr>
        <w:t>：</w:t>
      </w:r>
    </w:p>
    <w:p w14:paraId="48D9FCDF" w14:textId="77777777" w:rsidR="000F33D4" w:rsidRDefault="000F33D4" w:rsidP="000F33D4">
      <w:pPr>
        <w:autoSpaceDE w:val="0"/>
        <w:autoSpaceDN w:val="0"/>
        <w:adjustRightInd w:val="0"/>
        <w:jc w:val="left"/>
      </w:pPr>
      <w:r>
        <w:rPr>
          <w:rFonts w:hint="eastAsia"/>
        </w:rPr>
        <w:t>MATRIX-CHAIN-MEMOIZED</w:t>
      </w:r>
      <w:r>
        <w:t>(p)</w:t>
      </w:r>
    </w:p>
    <w:p w14:paraId="6DC6D6D8" w14:textId="77777777" w:rsidR="000F33D4" w:rsidRDefault="000F33D4" w:rsidP="000F33D4">
      <w:pPr>
        <w:autoSpaceDE w:val="0"/>
        <w:autoSpaceDN w:val="0"/>
        <w:adjustRightInd w:val="0"/>
        <w:jc w:val="left"/>
      </w:pPr>
      <w:r>
        <w:t>1 int n=p.length-1</w:t>
      </w:r>
    </w:p>
    <w:p w14:paraId="002D0286" w14:textId="77777777" w:rsidR="000F33D4" w:rsidRDefault="000F33D4" w:rsidP="000F33D4">
      <w:pPr>
        <w:autoSpaceDE w:val="0"/>
        <w:autoSpaceDN w:val="0"/>
        <w:adjustRightInd w:val="0"/>
        <w:jc w:val="left"/>
      </w:pPr>
      <w:r>
        <w:t>2 let m[1…n,1…n] and s[1…n-1,2…n]be new tables</w:t>
      </w:r>
    </w:p>
    <w:p w14:paraId="59C69171" w14:textId="77777777" w:rsidR="000F33D4" w:rsidRPr="00CC25E8" w:rsidRDefault="000F33D4" w:rsidP="000F33D4">
      <w:pPr>
        <w:autoSpaceDE w:val="0"/>
        <w:autoSpaceDN w:val="0"/>
        <w:adjustRightInd w:val="0"/>
        <w:jc w:val="left"/>
        <w:rPr>
          <w:rStyle w:val="ae"/>
        </w:rPr>
      </w:pPr>
      <w:r>
        <w:t>3 for i=1 to n</w:t>
      </w:r>
      <w:r w:rsidRPr="00CC25E8">
        <w:rPr>
          <w:rStyle w:val="ae"/>
        </w:rPr>
        <w:t>//</w:t>
      </w:r>
      <w:r w:rsidRPr="00CC25E8">
        <w:rPr>
          <w:rStyle w:val="ae"/>
        </w:rPr>
        <w:t>该循环初始化，使得备忘录为特殊值</w:t>
      </w:r>
    </w:p>
    <w:p w14:paraId="31C66FD3" w14:textId="77777777" w:rsidR="000F33D4" w:rsidRDefault="000F33D4" w:rsidP="000F33D4">
      <w:pPr>
        <w:autoSpaceDE w:val="0"/>
        <w:autoSpaceDN w:val="0"/>
        <w:adjustRightInd w:val="0"/>
        <w:jc w:val="left"/>
      </w:pPr>
      <w:r>
        <w:t>4     for j=</w:t>
      </w:r>
      <w:r>
        <w:rPr>
          <w:rFonts w:hint="eastAsia"/>
        </w:rPr>
        <w:t>i</w:t>
      </w:r>
      <w:r>
        <w:t xml:space="preserve"> to n</w:t>
      </w:r>
    </w:p>
    <w:p w14:paraId="24BCB65D" w14:textId="77777777" w:rsidR="000F33D4" w:rsidRDefault="000F33D4" w:rsidP="000F33D4">
      <w:pPr>
        <w:autoSpaceDE w:val="0"/>
        <w:autoSpaceDN w:val="0"/>
        <w:adjustRightInd w:val="0"/>
        <w:jc w:val="left"/>
      </w:pPr>
      <w:r>
        <w:t>5         m[i,j]=</w:t>
      </w:r>
      <w:r>
        <w:rPr>
          <w:rFonts w:ascii="宋体" w:eastAsia="宋体" w:hAnsi="宋体" w:hint="eastAsia"/>
        </w:rPr>
        <w:t>∞</w:t>
      </w:r>
    </w:p>
    <w:p w14:paraId="76ACD6EA" w14:textId="77777777" w:rsidR="000F33D4" w:rsidRDefault="000F33D4" w:rsidP="000F33D4">
      <w:pPr>
        <w:autoSpaceDE w:val="0"/>
        <w:autoSpaceDN w:val="0"/>
        <w:adjustRightInd w:val="0"/>
        <w:jc w:val="left"/>
      </w:pPr>
      <w:r>
        <w:t>6 MATRIX-CHIAN-MEMOIZED</w:t>
      </w:r>
      <w:r>
        <w:rPr>
          <w:rFonts w:hint="eastAsia"/>
        </w:rPr>
        <w:t>-</w:t>
      </w:r>
      <w:r>
        <w:t>AUX</w:t>
      </w:r>
      <w:r>
        <w:rPr>
          <w:rFonts w:hint="eastAsia"/>
        </w:rPr>
        <w:t>(p,m,s,1,n)</w:t>
      </w:r>
    </w:p>
    <w:p w14:paraId="5FBDB3A3" w14:textId="77777777" w:rsidR="000F33D4" w:rsidRDefault="000F33D4" w:rsidP="000F33D4">
      <w:pPr>
        <w:autoSpaceDE w:val="0"/>
        <w:autoSpaceDN w:val="0"/>
        <w:adjustRightInd w:val="0"/>
        <w:jc w:val="left"/>
      </w:pPr>
      <w:r>
        <w:t>7 return m and s</w:t>
      </w:r>
    </w:p>
    <w:p w14:paraId="0BA14BF6" w14:textId="77777777" w:rsidR="000F33D4" w:rsidRDefault="000F33D4" w:rsidP="000F33D4">
      <w:pPr>
        <w:autoSpaceDE w:val="0"/>
        <w:autoSpaceDN w:val="0"/>
        <w:adjustRightInd w:val="0"/>
        <w:jc w:val="left"/>
      </w:pPr>
    </w:p>
    <w:p w14:paraId="64951BCB" w14:textId="77777777" w:rsidR="000F33D4" w:rsidRDefault="000F33D4" w:rsidP="000F33D4">
      <w:pPr>
        <w:autoSpaceDE w:val="0"/>
        <w:autoSpaceDN w:val="0"/>
        <w:adjustRightInd w:val="0"/>
        <w:jc w:val="left"/>
      </w:pPr>
    </w:p>
    <w:p w14:paraId="64A98791" w14:textId="77777777" w:rsidR="00DE7000" w:rsidRDefault="00DE7000">
      <w:pPr>
        <w:widowControl/>
        <w:jc w:val="left"/>
      </w:pPr>
      <w:r>
        <w:br w:type="page"/>
      </w:r>
    </w:p>
    <w:p w14:paraId="47583A0D" w14:textId="4B144BB7" w:rsidR="000F33D4" w:rsidRDefault="000F33D4" w:rsidP="000F33D4">
      <w:pPr>
        <w:autoSpaceDE w:val="0"/>
        <w:autoSpaceDN w:val="0"/>
        <w:adjustRightInd w:val="0"/>
        <w:jc w:val="left"/>
      </w:pPr>
      <w:r>
        <w:lastRenderedPageBreak/>
        <w:t>MATRIX-CHIAN-MEMOIZED</w:t>
      </w:r>
      <w:r>
        <w:rPr>
          <w:rFonts w:hint="eastAsia"/>
        </w:rPr>
        <w:t>-</w:t>
      </w:r>
      <w:r>
        <w:t>AUX(p,m,s,i,j)</w:t>
      </w:r>
    </w:p>
    <w:p w14:paraId="1EB7CF81" w14:textId="77777777" w:rsidR="000F33D4" w:rsidRDefault="000F33D4" w:rsidP="000F33D4">
      <w:pPr>
        <w:autoSpaceDE w:val="0"/>
        <w:autoSpaceDN w:val="0"/>
        <w:adjustRightInd w:val="0"/>
        <w:jc w:val="left"/>
        <w:rPr>
          <w:rFonts w:ascii="宋体" w:eastAsia="宋体" w:hAnsi="宋体"/>
        </w:rPr>
      </w:pPr>
      <w:r>
        <w:t>1 if m[i,j]&lt;</w:t>
      </w:r>
      <w:r>
        <w:rPr>
          <w:rFonts w:ascii="宋体" w:eastAsia="宋体" w:hAnsi="宋体" w:hint="eastAsia"/>
        </w:rPr>
        <w:t>∞</w:t>
      </w:r>
      <w:r w:rsidRPr="00CC25E8">
        <w:rPr>
          <w:rStyle w:val="ae"/>
          <w:rFonts w:hint="eastAsia"/>
        </w:rPr>
        <w:t>//</w:t>
      </w:r>
      <w:r w:rsidRPr="00CC25E8">
        <w:rPr>
          <w:rStyle w:val="ae"/>
          <w:rFonts w:hint="eastAsia"/>
        </w:rPr>
        <w:t>若不为特殊值说明该情况已求得最优解</w:t>
      </w:r>
    </w:p>
    <w:p w14:paraId="0CA045FB" w14:textId="77777777" w:rsidR="000F33D4" w:rsidRDefault="000F33D4" w:rsidP="000F33D4">
      <w:pPr>
        <w:autoSpaceDE w:val="0"/>
        <w:autoSpaceDN w:val="0"/>
        <w:adjustRightInd w:val="0"/>
        <w:jc w:val="left"/>
        <w:rPr>
          <w:color w:val="000000" w:themeColor="text1"/>
        </w:rPr>
      </w:pPr>
      <w:r>
        <w:rPr>
          <w:rFonts w:hint="eastAsia"/>
          <w:color w:val="000000" w:themeColor="text1"/>
        </w:rPr>
        <w:t>2     return m[i,j]</w:t>
      </w:r>
    </w:p>
    <w:p w14:paraId="7BA977E9" w14:textId="77777777" w:rsidR="000F33D4" w:rsidRDefault="000F33D4" w:rsidP="000F33D4">
      <w:pPr>
        <w:autoSpaceDE w:val="0"/>
        <w:autoSpaceDN w:val="0"/>
        <w:adjustRightInd w:val="0"/>
        <w:jc w:val="left"/>
        <w:rPr>
          <w:color w:val="000000" w:themeColor="text1"/>
        </w:rPr>
      </w:pPr>
      <w:r>
        <w:rPr>
          <w:color w:val="000000" w:themeColor="text1"/>
        </w:rPr>
        <w:t>3 if i==j</w:t>
      </w:r>
    </w:p>
    <w:p w14:paraId="2F6A1BA8" w14:textId="77777777" w:rsidR="000F33D4" w:rsidRDefault="000F33D4" w:rsidP="000F33D4">
      <w:pPr>
        <w:autoSpaceDE w:val="0"/>
        <w:autoSpaceDN w:val="0"/>
        <w:adjustRightInd w:val="0"/>
        <w:jc w:val="left"/>
        <w:rPr>
          <w:color w:val="000000" w:themeColor="text1"/>
        </w:rPr>
      </w:pPr>
      <w:r>
        <w:rPr>
          <w:color w:val="000000" w:themeColor="text1"/>
        </w:rPr>
        <w:t>4     m[i,j]=0</w:t>
      </w:r>
    </w:p>
    <w:p w14:paraId="14B3D92C" w14:textId="77777777" w:rsidR="000F33D4" w:rsidRDefault="000F33D4" w:rsidP="000F33D4">
      <w:pPr>
        <w:autoSpaceDE w:val="0"/>
        <w:autoSpaceDN w:val="0"/>
        <w:adjustRightInd w:val="0"/>
        <w:jc w:val="left"/>
        <w:rPr>
          <w:color w:val="000000" w:themeColor="text1"/>
        </w:rPr>
      </w:pPr>
      <w:r>
        <w:rPr>
          <w:color w:val="000000" w:themeColor="text1"/>
        </w:rPr>
        <w:t>5 else</w:t>
      </w:r>
      <w:r>
        <w:rPr>
          <w:rFonts w:hint="eastAsia"/>
          <w:color w:val="000000" w:themeColor="text1"/>
        </w:rPr>
        <w:t xml:space="preserve"> </w:t>
      </w:r>
      <w:r>
        <w:rPr>
          <w:color w:val="000000" w:themeColor="text1"/>
        </w:rPr>
        <w:t>for k=i to j-1</w:t>
      </w:r>
    </w:p>
    <w:p w14:paraId="529F17FE" w14:textId="77777777" w:rsidR="000F33D4" w:rsidRDefault="000F33D4" w:rsidP="000F33D4">
      <w:pPr>
        <w:autoSpaceDE w:val="0"/>
        <w:autoSpaceDN w:val="0"/>
        <w:adjustRightInd w:val="0"/>
        <w:jc w:val="left"/>
      </w:pPr>
      <w:r>
        <w:rPr>
          <w:color w:val="000000" w:themeColor="text1"/>
        </w:rPr>
        <w:t xml:space="preserve">6         </w:t>
      </w:r>
      <w:r>
        <w:rPr>
          <w:rFonts w:hint="eastAsia"/>
          <w:color w:val="000000" w:themeColor="text1"/>
        </w:rPr>
        <w:t>q</w:t>
      </w:r>
      <w:r>
        <w:rPr>
          <w:color w:val="000000" w:themeColor="text1"/>
        </w:rPr>
        <w:t xml:space="preserve">= </w:t>
      </w:r>
      <w:r>
        <w:t>MATRIX-CHIAN-MEMOIZED</w:t>
      </w:r>
      <w:r>
        <w:rPr>
          <w:rFonts w:hint="eastAsia"/>
        </w:rPr>
        <w:t>-</w:t>
      </w:r>
      <w:r>
        <w:t>AUX(p,m,s,i,k)+</w:t>
      </w:r>
      <w:r w:rsidRPr="00323C58">
        <w:t xml:space="preserve"> </w:t>
      </w:r>
    </w:p>
    <w:p w14:paraId="3C684F27" w14:textId="77777777" w:rsidR="000F33D4" w:rsidRDefault="000F33D4" w:rsidP="000F33D4">
      <w:pPr>
        <w:autoSpaceDE w:val="0"/>
        <w:autoSpaceDN w:val="0"/>
        <w:adjustRightInd w:val="0"/>
        <w:ind w:firstLineChars="700" w:firstLine="1470"/>
        <w:jc w:val="left"/>
        <w:rPr>
          <w:vertAlign w:val="subscript"/>
        </w:rPr>
      </w:pPr>
      <w:r>
        <w:t>MATRIX-CHIAN-MEMOIZED</w:t>
      </w:r>
      <w:r>
        <w:rPr>
          <w:rFonts w:hint="eastAsia"/>
        </w:rPr>
        <w:t>-</w:t>
      </w:r>
      <w:r>
        <w:t>AUX(p,m,s,k+1,j)+</w:t>
      </w:r>
      <w:r w:rsidRPr="00323C58">
        <w:t xml:space="preserve"> </w:t>
      </w:r>
      <w:r>
        <w:t>p</w:t>
      </w:r>
      <w:r>
        <w:rPr>
          <w:vertAlign w:val="subscript"/>
        </w:rPr>
        <w:t>i-1</w:t>
      </w:r>
      <w:r>
        <w:t>p</w:t>
      </w:r>
      <w:r>
        <w:rPr>
          <w:vertAlign w:val="subscript"/>
        </w:rPr>
        <w:t>k</w:t>
      </w:r>
      <w:r>
        <w:t>p</w:t>
      </w:r>
      <w:r>
        <w:rPr>
          <w:vertAlign w:val="subscript"/>
        </w:rPr>
        <w:t>j</w:t>
      </w:r>
    </w:p>
    <w:p w14:paraId="08B169E2" w14:textId="77777777" w:rsidR="000F33D4" w:rsidRDefault="000F33D4" w:rsidP="000F33D4">
      <w:pPr>
        <w:autoSpaceDE w:val="0"/>
        <w:autoSpaceDN w:val="0"/>
        <w:adjustRightInd w:val="0"/>
        <w:jc w:val="left"/>
      </w:pPr>
      <w:r>
        <w:t>7         if q&lt;m[i,j]</w:t>
      </w:r>
    </w:p>
    <w:p w14:paraId="1937A6FF" w14:textId="77777777" w:rsidR="000F33D4" w:rsidRDefault="000F33D4" w:rsidP="000F33D4">
      <w:pPr>
        <w:autoSpaceDE w:val="0"/>
        <w:autoSpaceDN w:val="0"/>
        <w:adjustRightInd w:val="0"/>
        <w:jc w:val="left"/>
      </w:pPr>
      <w:r>
        <w:t>8            m[i,j]=q</w:t>
      </w:r>
    </w:p>
    <w:p w14:paraId="070E3857" w14:textId="77777777" w:rsidR="000F33D4" w:rsidRDefault="000F33D4" w:rsidP="000F33D4">
      <w:pPr>
        <w:autoSpaceDE w:val="0"/>
        <w:autoSpaceDN w:val="0"/>
        <w:adjustRightInd w:val="0"/>
        <w:jc w:val="left"/>
      </w:pPr>
      <w:r>
        <w:t>9            s[i,j]=k</w:t>
      </w:r>
    </w:p>
    <w:p w14:paraId="479421D2" w14:textId="77777777" w:rsidR="000F33D4" w:rsidRDefault="000F33D4" w:rsidP="000F33D4">
      <w:pPr>
        <w:autoSpaceDE w:val="0"/>
        <w:autoSpaceDN w:val="0"/>
        <w:adjustRightInd w:val="0"/>
        <w:jc w:val="left"/>
      </w:pPr>
      <w:r>
        <w:t>10 return m[i,j]</w:t>
      </w:r>
    </w:p>
    <w:p w14:paraId="661DA16C" w14:textId="77777777" w:rsidR="000F33D4" w:rsidRDefault="000F33D4" w:rsidP="000F33D4">
      <w:pPr>
        <w:autoSpaceDE w:val="0"/>
        <w:autoSpaceDN w:val="0"/>
        <w:adjustRightInd w:val="0"/>
        <w:jc w:val="left"/>
      </w:pPr>
    </w:p>
    <w:p w14:paraId="19C6A1F3" w14:textId="77777777" w:rsidR="000F33D4" w:rsidRDefault="000F33D4" w:rsidP="000F33D4">
      <w:pPr>
        <w:autoSpaceDE w:val="0"/>
        <w:autoSpaceDN w:val="0"/>
        <w:adjustRightInd w:val="0"/>
        <w:jc w:val="left"/>
        <w:rPr>
          <w:color w:val="000000" w:themeColor="text1"/>
        </w:rPr>
      </w:pPr>
      <w:r>
        <w:rPr>
          <w:rFonts w:hint="eastAsia"/>
          <w:color w:val="000000" w:themeColor="text1"/>
        </w:rPr>
        <w:t>自带备忘的自顶向下法的特点</w:t>
      </w:r>
    </w:p>
    <w:p w14:paraId="743FA876" w14:textId="77777777" w:rsidR="000F33D4" w:rsidRPr="00A63A4B" w:rsidRDefault="000F33D4" w:rsidP="000F33D4">
      <w:pPr>
        <w:autoSpaceDE w:val="0"/>
        <w:autoSpaceDN w:val="0"/>
        <w:adjustRightInd w:val="0"/>
        <w:jc w:val="left"/>
        <w:rPr>
          <w:b/>
          <w:color w:val="FF0000"/>
        </w:rPr>
      </w:pPr>
      <w:r w:rsidRPr="00A63A4B">
        <w:rPr>
          <w:rFonts w:hint="eastAsia"/>
          <w:b/>
          <w:color w:val="FF0000"/>
        </w:rPr>
        <w:t>1</w:t>
      </w:r>
      <w:r w:rsidRPr="00A63A4B">
        <w:rPr>
          <w:rFonts w:hint="eastAsia"/>
          <w:b/>
          <w:color w:val="FF0000"/>
        </w:rPr>
        <w:t>、需要两个函数，其中一个为递归函数</w:t>
      </w:r>
    </w:p>
    <w:p w14:paraId="492EB81E" w14:textId="77777777" w:rsidR="000F33D4" w:rsidRDefault="000F33D4" w:rsidP="000F33D4">
      <w:pPr>
        <w:autoSpaceDE w:val="0"/>
        <w:autoSpaceDN w:val="0"/>
        <w:adjustRightInd w:val="0"/>
        <w:jc w:val="left"/>
        <w:rPr>
          <w:b/>
          <w:color w:val="00B050"/>
        </w:rPr>
      </w:pPr>
      <w:r w:rsidRPr="00A63A4B">
        <w:rPr>
          <w:b/>
          <w:color w:val="00B050"/>
        </w:rPr>
        <w:t>2</w:t>
      </w:r>
      <w:r w:rsidRPr="00A63A4B">
        <w:rPr>
          <w:rFonts w:hint="eastAsia"/>
          <w:b/>
          <w:color w:val="00B050"/>
        </w:rPr>
        <w:t>、</w:t>
      </w:r>
      <w:r w:rsidRPr="00A63A4B">
        <w:rPr>
          <w:b/>
          <w:color w:val="00B050"/>
        </w:rPr>
        <w:t>递归函数中</w:t>
      </w:r>
      <w:r w:rsidRPr="00A63A4B">
        <w:rPr>
          <w:rFonts w:hint="eastAsia"/>
          <w:b/>
          <w:color w:val="00B050"/>
        </w:rPr>
        <w:t>，</w:t>
      </w:r>
      <w:r w:rsidRPr="00A63A4B">
        <w:rPr>
          <w:b/>
          <w:color w:val="00B050"/>
        </w:rPr>
        <w:t>有</w:t>
      </w:r>
      <w:r w:rsidRPr="00A63A4B">
        <w:rPr>
          <w:b/>
          <w:color w:val="00B050"/>
        </w:rPr>
        <w:t>3</w:t>
      </w:r>
      <w:r w:rsidRPr="00A63A4B">
        <w:rPr>
          <w:b/>
          <w:color w:val="00B050"/>
        </w:rPr>
        <w:t>个返回点</w:t>
      </w:r>
      <w:r w:rsidRPr="00A63A4B">
        <w:rPr>
          <w:rFonts w:hint="eastAsia"/>
          <w:b/>
          <w:color w:val="00B050"/>
        </w:rPr>
        <w:t>：</w:t>
      </w:r>
      <w:r w:rsidRPr="00A63A4B">
        <w:rPr>
          <w:b/>
          <w:color w:val="00B050"/>
        </w:rPr>
        <w:t>备忘录中已有该问题的结果</w:t>
      </w:r>
      <w:r w:rsidRPr="00A63A4B">
        <w:rPr>
          <w:rFonts w:hint="eastAsia"/>
          <w:b/>
          <w:color w:val="00B050"/>
        </w:rPr>
        <w:t>；</w:t>
      </w:r>
      <w:r w:rsidRPr="00A63A4B">
        <w:rPr>
          <w:b/>
          <w:color w:val="00B050"/>
        </w:rPr>
        <w:t>平凡结果</w:t>
      </w:r>
      <w:r w:rsidRPr="00A63A4B">
        <w:rPr>
          <w:rFonts w:hint="eastAsia"/>
          <w:b/>
          <w:color w:val="00B050"/>
        </w:rPr>
        <w:t>；</w:t>
      </w:r>
      <w:r w:rsidRPr="00A63A4B">
        <w:rPr>
          <w:b/>
          <w:color w:val="00B050"/>
        </w:rPr>
        <w:t>非平凡结果</w:t>
      </w:r>
    </w:p>
    <w:p w14:paraId="205A3D7A" w14:textId="77777777" w:rsidR="000F33D4" w:rsidRDefault="000F33D4" w:rsidP="000F33D4">
      <w:pPr>
        <w:autoSpaceDE w:val="0"/>
        <w:autoSpaceDN w:val="0"/>
        <w:adjustRightInd w:val="0"/>
        <w:jc w:val="left"/>
        <w:rPr>
          <w:b/>
          <w:color w:val="7030A0"/>
        </w:rPr>
      </w:pPr>
      <w:r w:rsidRPr="00231EC4">
        <w:rPr>
          <w:rFonts w:hint="eastAsia"/>
          <w:b/>
          <w:color w:val="7030A0"/>
        </w:rPr>
        <w:t>3</w:t>
      </w:r>
      <w:r w:rsidRPr="00231EC4">
        <w:rPr>
          <w:rFonts w:hint="eastAsia"/>
          <w:b/>
          <w:color w:val="7030A0"/>
        </w:rPr>
        <w:t>、递归函数需要返回值：该问题的一个最优解</w:t>
      </w:r>
    </w:p>
    <w:p w14:paraId="62487CEB" w14:textId="77777777" w:rsidR="000F33D4" w:rsidRDefault="000F33D4" w:rsidP="000F33D4"/>
    <w:p w14:paraId="768A3ECB" w14:textId="77777777" w:rsidR="00867CDD" w:rsidRDefault="00867CDD">
      <w:pPr>
        <w:widowControl/>
        <w:jc w:val="left"/>
        <w:rPr>
          <w:rFonts w:ascii="黑体" w:eastAsia="黑体" w:hAnsi="黑体" w:cstheme="majorBidi"/>
          <w:b/>
          <w:bCs/>
          <w:sz w:val="28"/>
          <w:szCs w:val="28"/>
        </w:rPr>
      </w:pPr>
      <w:r>
        <w:br w:type="page"/>
      </w:r>
    </w:p>
    <w:p w14:paraId="11ED21C9" w14:textId="3C46EC79" w:rsidR="000F33D4" w:rsidRDefault="000F33D4" w:rsidP="00B96F7F">
      <w:pPr>
        <w:pStyle w:val="2"/>
        <w:numPr>
          <w:ilvl w:val="1"/>
          <w:numId w:val="4"/>
        </w:numPr>
      </w:pPr>
      <w:r w:rsidRPr="000F02CD">
        <w:rPr>
          <w:rFonts w:hint="eastAsia"/>
        </w:rPr>
        <w:lastRenderedPageBreak/>
        <w:t>LCS-LENGTH</w:t>
      </w:r>
    </w:p>
    <w:p w14:paraId="42FB48D1" w14:textId="7A1C7B69" w:rsidR="00EE5D1F" w:rsidRDefault="00EE5D1F" w:rsidP="00DE7000">
      <w:r>
        <w:rPr>
          <w:rFonts w:hint="eastAsia"/>
        </w:rPr>
        <w:t>LCS(X,Y)</w:t>
      </w:r>
      <w:r w:rsidR="009609D9" w:rsidRPr="009609D9">
        <w:t xml:space="preserve"> </w:t>
      </w:r>
      <w:r w:rsidR="009609D9">
        <w:t>longest common subsequence</w:t>
      </w:r>
    </w:p>
    <w:p w14:paraId="5135CA66" w14:textId="77777777" w:rsidR="000F33D4" w:rsidRDefault="000F33D4" w:rsidP="000F33D4">
      <w:r>
        <w:rPr>
          <w:rFonts w:hint="eastAsia"/>
        </w:rPr>
        <w:t>1 m=X.length</w:t>
      </w:r>
    </w:p>
    <w:p w14:paraId="17A2959B" w14:textId="77777777" w:rsidR="000F33D4" w:rsidRDefault="000F33D4" w:rsidP="000F33D4">
      <w:r>
        <w:t>2 n=Y.length</w:t>
      </w:r>
    </w:p>
    <w:p w14:paraId="53521A06" w14:textId="77777777" w:rsidR="000F33D4" w:rsidRDefault="000F33D4" w:rsidP="000F33D4">
      <w:r>
        <w:t>3 let b[1...m,1...n] and c[1...m,1...n]be new tables</w:t>
      </w:r>
      <w:r w:rsidRPr="000F58CD">
        <w:rPr>
          <w:rStyle w:val="ae"/>
        </w:rPr>
        <w:t>//c[i,j]</w:t>
      </w:r>
      <w:r w:rsidRPr="000F58CD">
        <w:rPr>
          <w:rStyle w:val="ae"/>
        </w:rPr>
        <w:t>表示</w:t>
      </w:r>
      <w:r w:rsidRPr="000F58CD">
        <w:rPr>
          <w:rStyle w:val="ae"/>
          <w:rFonts w:hint="eastAsia"/>
        </w:rPr>
        <w:t>X</w:t>
      </w:r>
      <w:r w:rsidRPr="000F58CD">
        <w:rPr>
          <w:rStyle w:val="ae"/>
        </w:rPr>
        <w:t>1...i</w:t>
      </w:r>
      <w:r w:rsidRPr="000F58CD">
        <w:rPr>
          <w:rStyle w:val="ae"/>
        </w:rPr>
        <w:t>与</w:t>
      </w:r>
      <w:r w:rsidRPr="000F58CD">
        <w:rPr>
          <w:rStyle w:val="ae"/>
          <w:rFonts w:hint="eastAsia"/>
        </w:rPr>
        <w:t>Y</w:t>
      </w:r>
      <w:r w:rsidRPr="000F58CD">
        <w:rPr>
          <w:rStyle w:val="ae"/>
        </w:rPr>
        <w:t>1...i</w:t>
      </w:r>
      <w:r w:rsidRPr="000F58CD">
        <w:rPr>
          <w:rStyle w:val="ae"/>
        </w:rPr>
        <w:t>的最长公共子序列的长度</w:t>
      </w:r>
    </w:p>
    <w:p w14:paraId="0FBD334C" w14:textId="510F1BB9" w:rsidR="000F33D4" w:rsidRPr="000F58CD" w:rsidRDefault="000F33D4" w:rsidP="000F33D4">
      <w:pPr>
        <w:rPr>
          <w:rStyle w:val="ae"/>
        </w:rPr>
      </w:pPr>
      <w:r w:rsidRPr="000F58CD">
        <w:rPr>
          <w:rStyle w:val="ae"/>
          <w:rFonts w:hint="eastAsia"/>
        </w:rPr>
        <w:t>//b[i,j]</w:t>
      </w:r>
      <w:r w:rsidRPr="000F58CD">
        <w:rPr>
          <w:rStyle w:val="ae"/>
          <w:rFonts w:hint="eastAsia"/>
        </w:rPr>
        <w:t>表示</w:t>
      </w:r>
      <w:r w:rsidRPr="000F58CD">
        <w:rPr>
          <w:rStyle w:val="ae"/>
          <w:rFonts w:hint="eastAsia"/>
        </w:rPr>
        <w:t>c[i,j]</w:t>
      </w:r>
      <w:r w:rsidRPr="000F58CD">
        <w:rPr>
          <w:rStyle w:val="ae"/>
          <w:rFonts w:hint="eastAsia"/>
        </w:rPr>
        <w:t>分解成子问题的方式</w:t>
      </w:r>
      <w:r w:rsidR="00AA2375">
        <w:rPr>
          <w:rStyle w:val="ae"/>
        </w:rPr>
        <w:t>(</w:t>
      </w:r>
      <w:r w:rsidRPr="000F58CD">
        <w:rPr>
          <w:rStyle w:val="ae"/>
          <w:rFonts w:hint="eastAsia"/>
        </w:rPr>
        <w:t>存储即作出选择，该选择只有</w:t>
      </w:r>
      <w:r w:rsidRPr="000F58CD">
        <w:rPr>
          <w:rStyle w:val="ae"/>
          <w:rFonts w:hint="eastAsia"/>
        </w:rPr>
        <w:t>3</w:t>
      </w:r>
      <w:r w:rsidRPr="000F58CD">
        <w:rPr>
          <w:rStyle w:val="ae"/>
          <w:rFonts w:hint="eastAsia"/>
        </w:rPr>
        <w:t>种</w:t>
      </w:r>
      <w:r w:rsidR="00AA2375">
        <w:rPr>
          <w:rStyle w:val="ae"/>
        </w:rPr>
        <w:t>)</w:t>
      </w:r>
    </w:p>
    <w:p w14:paraId="6865994A" w14:textId="77777777" w:rsidR="000F33D4" w:rsidRDefault="000F33D4" w:rsidP="000F33D4">
      <w:r>
        <w:t xml:space="preserve">4 </w:t>
      </w:r>
      <w:r w:rsidRPr="000F02CD">
        <w:rPr>
          <w:b/>
        </w:rPr>
        <w:t>for</w:t>
      </w:r>
      <w:r>
        <w:t xml:space="preserve"> i=1 </w:t>
      </w:r>
      <w:r w:rsidRPr="000F02CD">
        <w:rPr>
          <w:b/>
        </w:rPr>
        <w:t>to</w:t>
      </w:r>
      <w:r>
        <w:t xml:space="preserve"> m</w:t>
      </w:r>
    </w:p>
    <w:p w14:paraId="1CB68BF2" w14:textId="77777777" w:rsidR="000F33D4" w:rsidRDefault="000F33D4" w:rsidP="000F33D4">
      <w:r>
        <w:t>5     c[i,0]=0</w:t>
      </w:r>
    </w:p>
    <w:p w14:paraId="22237126" w14:textId="77777777" w:rsidR="000F33D4" w:rsidRDefault="000F33D4" w:rsidP="000F33D4">
      <w:r>
        <w:t xml:space="preserve">6 </w:t>
      </w:r>
      <w:r w:rsidRPr="000F02CD">
        <w:rPr>
          <w:b/>
        </w:rPr>
        <w:t>for</w:t>
      </w:r>
      <w:r>
        <w:t xml:space="preserve"> j=0 </w:t>
      </w:r>
      <w:r w:rsidRPr="000F02CD">
        <w:rPr>
          <w:b/>
        </w:rPr>
        <w:t>to</w:t>
      </w:r>
      <w:r>
        <w:t xml:space="preserve"> n</w:t>
      </w:r>
    </w:p>
    <w:p w14:paraId="44B8750E" w14:textId="77777777" w:rsidR="000F33D4" w:rsidRDefault="000F33D4" w:rsidP="000F33D4">
      <w:r>
        <w:t>7     c[0,j]=0</w:t>
      </w:r>
    </w:p>
    <w:p w14:paraId="736F610A" w14:textId="77777777" w:rsidR="000F33D4" w:rsidRDefault="000F33D4" w:rsidP="000F33D4">
      <w:r>
        <w:t xml:space="preserve">8 </w:t>
      </w:r>
      <w:r w:rsidRPr="000F02CD">
        <w:rPr>
          <w:b/>
        </w:rPr>
        <w:t xml:space="preserve">for </w:t>
      </w:r>
      <w:r>
        <w:t xml:space="preserve">i=1 </w:t>
      </w:r>
      <w:r w:rsidRPr="000F02CD">
        <w:rPr>
          <w:b/>
        </w:rPr>
        <w:t>to</w:t>
      </w:r>
      <w:r>
        <w:t xml:space="preserve"> m</w:t>
      </w:r>
    </w:p>
    <w:p w14:paraId="12EABD5D" w14:textId="77777777" w:rsidR="000F33D4" w:rsidRDefault="000F33D4" w:rsidP="000F33D4">
      <w:r>
        <w:t xml:space="preserve">9     </w:t>
      </w:r>
      <w:r w:rsidRPr="000F02CD">
        <w:rPr>
          <w:b/>
        </w:rPr>
        <w:t>for</w:t>
      </w:r>
      <w:r>
        <w:t xml:space="preserve"> j=1 </w:t>
      </w:r>
      <w:r w:rsidRPr="000F02CD">
        <w:rPr>
          <w:b/>
        </w:rPr>
        <w:t>to</w:t>
      </w:r>
      <w:r>
        <w:t xml:space="preserve"> n</w:t>
      </w:r>
    </w:p>
    <w:p w14:paraId="526F4EA8" w14:textId="77777777" w:rsidR="000F33D4" w:rsidRDefault="000F33D4" w:rsidP="000F33D4">
      <w:r>
        <w:t xml:space="preserve">10        </w:t>
      </w:r>
      <w:r w:rsidRPr="000F02CD">
        <w:rPr>
          <w:b/>
        </w:rPr>
        <w:t>if</w:t>
      </w:r>
      <w:r>
        <w:t xml:space="preserve"> x</w:t>
      </w:r>
      <w:r w:rsidRPr="00B17598">
        <w:rPr>
          <w:vertAlign w:val="subscript"/>
        </w:rPr>
        <w:t>i</w:t>
      </w:r>
      <w:r>
        <w:t>==y</w:t>
      </w:r>
      <w:r w:rsidRPr="00B17598">
        <w:rPr>
          <w:vertAlign w:val="subscript"/>
        </w:rPr>
        <w:t>j</w:t>
      </w:r>
    </w:p>
    <w:p w14:paraId="132973E0" w14:textId="77777777" w:rsidR="000F33D4" w:rsidRDefault="000F33D4" w:rsidP="000F33D4">
      <w:r>
        <w:rPr>
          <w:rFonts w:hint="eastAsia"/>
        </w:rPr>
        <w:t>11            c[i,j]=c[i-1,j-1]+1</w:t>
      </w:r>
    </w:p>
    <w:p w14:paraId="384F20FB" w14:textId="77777777" w:rsidR="000F33D4" w:rsidRPr="004C3253" w:rsidRDefault="000F33D4" w:rsidP="000F33D4">
      <w:pPr>
        <w:rPr>
          <w:rFonts w:ascii="Microsoft PhagsPa" w:hAnsi="Microsoft PhagsPa"/>
        </w:rPr>
      </w:pPr>
      <w:r>
        <w:t>12            b[i,j]=</w:t>
      </w:r>
      <w:r w:rsidRPr="004C3253">
        <w:rPr>
          <w:rFonts w:ascii="宋体" w:eastAsia="宋体" w:hAnsi="宋体" w:cs="宋体" w:hint="eastAsia"/>
          <w:color w:val="7B7B7B"/>
          <w:szCs w:val="21"/>
          <w:shd w:val="clear" w:color="auto" w:fill="FFFFFF"/>
        </w:rPr>
        <w:t xml:space="preserve"> </w:t>
      </w:r>
      <w:r w:rsidRPr="009D5403">
        <w:rPr>
          <w:rFonts w:asciiTheme="minorEastAsia" w:hAnsiTheme="minorEastAsia" w:cs="宋体" w:hint="eastAsia"/>
        </w:rPr>
        <w:t>↖</w:t>
      </w:r>
    </w:p>
    <w:p w14:paraId="4EB11766" w14:textId="77777777" w:rsidR="000F33D4" w:rsidRDefault="000F33D4" w:rsidP="000F33D4">
      <w:r>
        <w:rPr>
          <w:rFonts w:hint="eastAsia"/>
        </w:rPr>
        <w:t xml:space="preserve">13 </w:t>
      </w:r>
      <w:r>
        <w:t xml:space="preserve">       else</w:t>
      </w:r>
      <w:r w:rsidRPr="000F02CD">
        <w:rPr>
          <w:b/>
        </w:rPr>
        <w:t>if</w:t>
      </w:r>
      <w:r>
        <w:t xml:space="preserve"> c[i-1,j]</w:t>
      </w:r>
      <w:r>
        <w:rPr>
          <w:rFonts w:ascii="宋体" w:eastAsia="宋体" w:hAnsi="宋体" w:hint="eastAsia"/>
        </w:rPr>
        <w:t>≥</w:t>
      </w:r>
      <w:r>
        <w:t>c[i,j-1]</w:t>
      </w:r>
    </w:p>
    <w:p w14:paraId="7ADB7234" w14:textId="77777777" w:rsidR="000F33D4" w:rsidRDefault="000F33D4" w:rsidP="000F33D4">
      <w:r>
        <w:t>14            c[i,j]=c[i-1,j]</w:t>
      </w:r>
    </w:p>
    <w:p w14:paraId="4FB9200A" w14:textId="77777777" w:rsidR="000F33D4" w:rsidRDefault="000F33D4" w:rsidP="000F33D4">
      <w:r>
        <w:t>15            b[i,j]=</w:t>
      </w:r>
      <w:r w:rsidRPr="004C3253">
        <w:rPr>
          <w:rFonts w:hint="eastAsia"/>
        </w:rPr>
        <w:t xml:space="preserve"> </w:t>
      </w:r>
      <w:r w:rsidRPr="004C3253">
        <w:rPr>
          <w:rFonts w:hint="eastAsia"/>
        </w:rPr>
        <w:t>↑</w:t>
      </w:r>
    </w:p>
    <w:p w14:paraId="0C0EEFE2" w14:textId="77777777" w:rsidR="000F33D4" w:rsidRDefault="000F33D4" w:rsidP="000F33D4">
      <w:r>
        <w:rPr>
          <w:rFonts w:hint="eastAsia"/>
        </w:rPr>
        <w:t xml:space="preserve">16        </w:t>
      </w:r>
      <w:r w:rsidRPr="000F02CD">
        <w:rPr>
          <w:rFonts w:hint="eastAsia"/>
          <w:b/>
        </w:rPr>
        <w:t>else</w:t>
      </w:r>
      <w:r>
        <w:rPr>
          <w:rFonts w:hint="eastAsia"/>
        </w:rPr>
        <w:t xml:space="preserve"> c[i,j]=c[i,j-1]</w:t>
      </w:r>
    </w:p>
    <w:p w14:paraId="3415792F" w14:textId="77777777" w:rsidR="000F33D4" w:rsidRDefault="000F33D4" w:rsidP="000F33D4">
      <w:r>
        <w:t>17            b[i,j]=</w:t>
      </w:r>
      <w:r w:rsidRPr="004C3253">
        <w:rPr>
          <w:rFonts w:hint="eastAsia"/>
        </w:rPr>
        <w:t xml:space="preserve"> </w:t>
      </w:r>
      <w:r w:rsidRPr="004C3253">
        <w:rPr>
          <w:rFonts w:hint="eastAsia"/>
        </w:rPr>
        <w:t>←</w:t>
      </w:r>
    </w:p>
    <w:p w14:paraId="36D6CFE0" w14:textId="77777777" w:rsidR="000F33D4" w:rsidRDefault="000F33D4" w:rsidP="000F33D4">
      <w:r>
        <w:rPr>
          <w:rFonts w:hint="eastAsia"/>
        </w:rPr>
        <w:t xml:space="preserve">18 </w:t>
      </w:r>
      <w:r w:rsidRPr="000F02CD">
        <w:rPr>
          <w:rFonts w:hint="eastAsia"/>
          <w:b/>
        </w:rPr>
        <w:t xml:space="preserve">return </w:t>
      </w:r>
      <w:r>
        <w:rPr>
          <w:rFonts w:hint="eastAsia"/>
        </w:rPr>
        <w:t>c and b</w:t>
      </w:r>
    </w:p>
    <w:p w14:paraId="69F18902" w14:textId="77777777" w:rsidR="000F33D4" w:rsidRDefault="000F33D4" w:rsidP="000F33D4"/>
    <w:p w14:paraId="7221FA40" w14:textId="77777777" w:rsidR="000F33D4" w:rsidRDefault="000F33D4" w:rsidP="000F33D4"/>
    <w:p w14:paraId="1C8A5201" w14:textId="77777777" w:rsidR="000F33D4" w:rsidRDefault="000F33D4" w:rsidP="000F33D4">
      <w:r w:rsidRPr="000F02CD">
        <w:rPr>
          <w:rFonts w:hint="eastAsia"/>
          <w:b/>
        </w:rPr>
        <w:t>LMS-LENGTH</w:t>
      </w:r>
      <w:r>
        <w:rPr>
          <w:rFonts w:hint="eastAsia"/>
        </w:rPr>
        <w:t>(X)</w:t>
      </w:r>
      <w:r>
        <w:t xml:space="preserve"> longest monotonous sunsequence</w:t>
      </w:r>
    </w:p>
    <w:p w14:paraId="0178A172" w14:textId="77777777" w:rsidR="000F33D4" w:rsidRDefault="000F33D4" w:rsidP="000F33D4">
      <w:r>
        <w:rPr>
          <w:rFonts w:hint="eastAsia"/>
        </w:rPr>
        <w:t>1 n=X.length</w:t>
      </w:r>
    </w:p>
    <w:p w14:paraId="0BD644EB" w14:textId="6DB44BB0" w:rsidR="000F33D4" w:rsidRPr="005D3BB1" w:rsidRDefault="000F33D4" w:rsidP="000F33D4">
      <w:pPr>
        <w:rPr>
          <w:rStyle w:val="ae"/>
          <w:color w:val="FF0000"/>
        </w:rPr>
      </w:pPr>
      <w:r>
        <w:t xml:space="preserve">2 let </w:t>
      </w:r>
      <w:r>
        <w:rPr>
          <w:rFonts w:hint="eastAsia"/>
        </w:rPr>
        <w:t>c</w:t>
      </w:r>
      <w:r>
        <w:t>[1...n] b[1...n] be new tables</w:t>
      </w:r>
      <w:r>
        <w:rPr>
          <w:rFonts w:hint="eastAsia"/>
        </w:rPr>
        <w:t xml:space="preserve"> </w:t>
      </w:r>
      <w:r w:rsidRPr="00EF02D3">
        <w:rPr>
          <w:rStyle w:val="ae"/>
        </w:rPr>
        <w:t>//</w:t>
      </w:r>
      <w:r w:rsidRPr="00EF02D3">
        <w:rPr>
          <w:rStyle w:val="ae"/>
        </w:rPr>
        <w:t>其中</w:t>
      </w:r>
      <w:r w:rsidRPr="00EF02D3">
        <w:rPr>
          <w:rStyle w:val="ae"/>
          <w:rFonts w:hint="eastAsia"/>
        </w:rPr>
        <w:t>c[i]</w:t>
      </w:r>
      <w:r w:rsidRPr="00EF02D3">
        <w:rPr>
          <w:rStyle w:val="ae"/>
          <w:rFonts w:hint="eastAsia"/>
        </w:rPr>
        <w:t>表示以元素</w:t>
      </w:r>
      <w:r w:rsidRPr="00EF02D3">
        <w:rPr>
          <w:rStyle w:val="ae"/>
          <w:rFonts w:hint="eastAsia"/>
        </w:rPr>
        <w:t>X[i]</w:t>
      </w:r>
      <w:r w:rsidRPr="00EF02D3">
        <w:rPr>
          <w:rStyle w:val="ae"/>
          <w:rFonts w:hint="eastAsia"/>
        </w:rPr>
        <w:t>结尾的最长单调子序列</w:t>
      </w:r>
      <w:r w:rsidR="00AA2375">
        <w:rPr>
          <w:rStyle w:val="ae"/>
          <w:color w:val="FF0000"/>
        </w:rPr>
        <w:t>(</w:t>
      </w:r>
      <w:r w:rsidRPr="005D3BB1">
        <w:rPr>
          <w:rStyle w:val="ae"/>
          <w:rFonts w:hint="eastAsia"/>
          <w:color w:val="FF0000"/>
        </w:rPr>
        <w:t>子问题形式与原问题不同！</w:t>
      </w:r>
      <w:r w:rsidR="00AA2375">
        <w:rPr>
          <w:rStyle w:val="ae"/>
          <w:color w:val="FF0000"/>
        </w:rPr>
        <w:t>)</w:t>
      </w:r>
    </w:p>
    <w:p w14:paraId="361EAF2F" w14:textId="77777777" w:rsidR="000F33D4" w:rsidRPr="00EF02D3" w:rsidRDefault="000F33D4" w:rsidP="000F33D4">
      <w:pPr>
        <w:rPr>
          <w:rStyle w:val="ae"/>
        </w:rPr>
      </w:pPr>
      <w:r w:rsidRPr="00EF02D3">
        <w:rPr>
          <w:rStyle w:val="ae"/>
          <w:rFonts w:hint="eastAsia"/>
        </w:rPr>
        <w:t>//b[i]</w:t>
      </w:r>
      <w:r w:rsidRPr="00EF02D3">
        <w:rPr>
          <w:rStyle w:val="ae"/>
          <w:rFonts w:hint="eastAsia"/>
        </w:rPr>
        <w:t>表示以元素</w:t>
      </w:r>
      <w:r w:rsidRPr="00EF02D3">
        <w:rPr>
          <w:rStyle w:val="ae"/>
          <w:rFonts w:hint="eastAsia"/>
        </w:rPr>
        <w:t>X[i]</w:t>
      </w:r>
      <w:r w:rsidRPr="00EF02D3">
        <w:rPr>
          <w:rStyle w:val="ae"/>
          <w:rFonts w:hint="eastAsia"/>
        </w:rPr>
        <w:t>结尾的最长单调子序列中第二大的元素的下标</w:t>
      </w:r>
    </w:p>
    <w:p w14:paraId="52336BD0" w14:textId="77777777" w:rsidR="000F33D4" w:rsidRDefault="000F33D4" w:rsidP="000F33D4">
      <w:r>
        <w:rPr>
          <w:rFonts w:hint="eastAsia"/>
        </w:rPr>
        <w:t xml:space="preserve">3 </w:t>
      </w:r>
      <w:r w:rsidRPr="00F8650E">
        <w:rPr>
          <w:rFonts w:hint="eastAsia"/>
          <w:b/>
        </w:rPr>
        <w:t>for</w:t>
      </w:r>
      <w:r>
        <w:t xml:space="preserve"> i=1 </w:t>
      </w:r>
      <w:r w:rsidRPr="00F8650E">
        <w:rPr>
          <w:b/>
        </w:rPr>
        <w:t>to</w:t>
      </w:r>
      <w:r>
        <w:t xml:space="preserve"> n</w:t>
      </w:r>
    </w:p>
    <w:p w14:paraId="19BBE288" w14:textId="77777777" w:rsidR="000F33D4" w:rsidRDefault="000F33D4" w:rsidP="000F33D4">
      <w:r>
        <w:t>4     c[i]=1</w:t>
      </w:r>
      <w:r w:rsidRPr="00EF02D3">
        <w:rPr>
          <w:rStyle w:val="ae"/>
        </w:rPr>
        <w:t>//</w:t>
      </w:r>
      <w:r w:rsidRPr="00EF02D3">
        <w:rPr>
          <w:rStyle w:val="ae"/>
        </w:rPr>
        <w:t>至少为</w:t>
      </w:r>
      <w:r w:rsidRPr="00EF02D3">
        <w:rPr>
          <w:rStyle w:val="ae"/>
          <w:rFonts w:hint="eastAsia"/>
        </w:rPr>
        <w:t>1</w:t>
      </w:r>
      <w:r w:rsidRPr="00EF02D3">
        <w:rPr>
          <w:rStyle w:val="ae"/>
          <w:rFonts w:hint="eastAsia"/>
        </w:rPr>
        <w:t>嘛</w:t>
      </w:r>
    </w:p>
    <w:p w14:paraId="57EE3852" w14:textId="77777777" w:rsidR="000F33D4" w:rsidRDefault="000F33D4" w:rsidP="000F33D4">
      <w:r>
        <w:rPr>
          <w:rFonts w:hint="eastAsia"/>
        </w:rPr>
        <w:t xml:space="preserve">5 </w:t>
      </w:r>
      <w:r w:rsidRPr="00F8650E">
        <w:rPr>
          <w:rFonts w:hint="eastAsia"/>
          <w:b/>
        </w:rPr>
        <w:t>for</w:t>
      </w:r>
      <w:r>
        <w:rPr>
          <w:rFonts w:hint="eastAsia"/>
        </w:rPr>
        <w:t xml:space="preserve"> i=</w:t>
      </w:r>
      <w:r>
        <w:t>2</w:t>
      </w:r>
      <w:r>
        <w:rPr>
          <w:rFonts w:hint="eastAsia"/>
        </w:rPr>
        <w:t xml:space="preserve"> </w:t>
      </w:r>
      <w:r w:rsidRPr="00F8650E">
        <w:rPr>
          <w:rFonts w:hint="eastAsia"/>
          <w:b/>
        </w:rPr>
        <w:t>to</w:t>
      </w:r>
      <w:r>
        <w:rPr>
          <w:rFonts w:hint="eastAsia"/>
        </w:rPr>
        <w:t xml:space="preserve"> n</w:t>
      </w:r>
    </w:p>
    <w:p w14:paraId="68F3957A" w14:textId="77777777" w:rsidR="000F33D4" w:rsidRDefault="000F33D4" w:rsidP="000F33D4">
      <w:r>
        <w:t xml:space="preserve">6     </w:t>
      </w:r>
      <w:r w:rsidRPr="00F8650E">
        <w:rPr>
          <w:b/>
        </w:rPr>
        <w:t>for</w:t>
      </w:r>
      <w:r>
        <w:t xml:space="preserve"> j=1 </w:t>
      </w:r>
      <w:r w:rsidRPr="00F8650E">
        <w:rPr>
          <w:b/>
        </w:rPr>
        <w:t>to</w:t>
      </w:r>
      <w:r>
        <w:t xml:space="preserve"> i-1</w:t>
      </w:r>
    </w:p>
    <w:p w14:paraId="63BA548A" w14:textId="77777777" w:rsidR="000F33D4" w:rsidRDefault="000F33D4" w:rsidP="000F33D4">
      <w:r>
        <w:t xml:space="preserve">7         </w:t>
      </w:r>
      <w:r w:rsidRPr="00F8650E">
        <w:rPr>
          <w:b/>
        </w:rPr>
        <w:t>if</w:t>
      </w:r>
      <w:r>
        <w:t xml:space="preserve"> X[i]&gt;X[j] </w:t>
      </w:r>
      <w:r w:rsidRPr="00F8650E">
        <w:rPr>
          <w:b/>
        </w:rPr>
        <w:t>and</w:t>
      </w:r>
      <w:r>
        <w:t xml:space="preserve"> c[i]&lt;c[j]+1</w:t>
      </w:r>
    </w:p>
    <w:p w14:paraId="7E4A2F8F" w14:textId="77777777" w:rsidR="000F33D4" w:rsidRDefault="000F33D4" w:rsidP="000F33D4">
      <w:r>
        <w:t>8             c[i]=c[j]+1</w:t>
      </w:r>
    </w:p>
    <w:p w14:paraId="7F0F83B2" w14:textId="77777777" w:rsidR="000F33D4" w:rsidRDefault="000F33D4" w:rsidP="000F33D4">
      <w:r>
        <w:t>9             b[i]=j</w:t>
      </w:r>
    </w:p>
    <w:p w14:paraId="363C459D" w14:textId="77777777" w:rsidR="000F33D4" w:rsidRDefault="000F33D4" w:rsidP="000F33D4"/>
    <w:p w14:paraId="22EF2733" w14:textId="77777777" w:rsidR="00BC2A3C" w:rsidRDefault="00BC2A3C">
      <w:pPr>
        <w:widowControl/>
        <w:jc w:val="left"/>
        <w:rPr>
          <w:rFonts w:ascii="黑体" w:eastAsia="黑体" w:hAnsi="黑体" w:cstheme="majorBidi"/>
          <w:b/>
          <w:bCs/>
          <w:sz w:val="28"/>
          <w:szCs w:val="28"/>
        </w:rPr>
      </w:pPr>
      <w:r>
        <w:br w:type="page"/>
      </w:r>
    </w:p>
    <w:p w14:paraId="414761B1" w14:textId="19183B9B" w:rsidR="000F33D4" w:rsidRDefault="000F33D4" w:rsidP="00B96F7F">
      <w:pPr>
        <w:pStyle w:val="2"/>
        <w:numPr>
          <w:ilvl w:val="1"/>
          <w:numId w:val="4"/>
        </w:numPr>
      </w:pPr>
      <w:r>
        <w:lastRenderedPageBreak/>
        <w:t>0</w:t>
      </w:r>
      <w:r w:rsidR="00BC2A3C">
        <w:rPr>
          <w:rFonts w:hint="eastAsia"/>
        </w:rPr>
        <w:t>BST</w:t>
      </w:r>
    </w:p>
    <w:p w14:paraId="4C23F5ED" w14:textId="1A9E74AB" w:rsidR="00BC2A3C" w:rsidRPr="00BC2A3C" w:rsidRDefault="00BC2A3C" w:rsidP="00BC2A3C">
      <w:r>
        <w:t>0</w:t>
      </w:r>
      <w:r>
        <w:rPr>
          <w:rFonts w:hint="eastAsia"/>
        </w:rPr>
        <w:t>BST(p,q)</w:t>
      </w:r>
    </w:p>
    <w:p w14:paraId="6A7B8BFB" w14:textId="77777777" w:rsidR="000F33D4" w:rsidRDefault="000F33D4" w:rsidP="000F33D4">
      <w:r>
        <w:t>1 let e[1...n+1,0...n],w[1...n+1,0...n],and root[1...n,1...n]be new tables</w:t>
      </w:r>
    </w:p>
    <w:p w14:paraId="20B5FD5E" w14:textId="77777777" w:rsidR="000F33D4" w:rsidRPr="001257A9" w:rsidRDefault="000F33D4" w:rsidP="000F33D4">
      <w:pPr>
        <w:rPr>
          <w:rStyle w:val="ae"/>
        </w:rPr>
      </w:pPr>
      <w:r w:rsidRPr="001257A9">
        <w:rPr>
          <w:rStyle w:val="ae"/>
        </w:rPr>
        <w:t>//</w:t>
      </w:r>
      <w:r w:rsidRPr="001257A9">
        <w:rPr>
          <w:rStyle w:val="ae"/>
        </w:rPr>
        <w:t>其中</w:t>
      </w:r>
      <w:r w:rsidRPr="001257A9">
        <w:rPr>
          <w:rStyle w:val="ae"/>
        </w:rPr>
        <w:t>p1...pn</w:t>
      </w:r>
      <w:r w:rsidRPr="001257A9">
        <w:rPr>
          <w:rStyle w:val="ae"/>
        </w:rPr>
        <w:t>代表关键字</w:t>
      </w:r>
      <w:r w:rsidRPr="001257A9">
        <w:rPr>
          <w:rStyle w:val="ae"/>
          <w:rFonts w:hint="eastAsia"/>
        </w:rPr>
        <w:t>k</w:t>
      </w:r>
      <w:r w:rsidRPr="001257A9">
        <w:rPr>
          <w:rStyle w:val="ae"/>
        </w:rPr>
        <w:t>1...kn</w:t>
      </w:r>
      <w:r w:rsidRPr="001257A9">
        <w:rPr>
          <w:rStyle w:val="ae"/>
        </w:rPr>
        <w:t>的概率，</w:t>
      </w:r>
      <w:r w:rsidRPr="001257A9">
        <w:rPr>
          <w:rStyle w:val="ae"/>
        </w:rPr>
        <w:t>q0...qn</w:t>
      </w:r>
      <w:r w:rsidRPr="001257A9">
        <w:rPr>
          <w:rStyle w:val="ae"/>
        </w:rPr>
        <w:t>代表伪关键字</w:t>
      </w:r>
      <w:r w:rsidRPr="001257A9">
        <w:rPr>
          <w:rStyle w:val="ae"/>
          <w:rFonts w:hint="eastAsia"/>
        </w:rPr>
        <w:t>d</w:t>
      </w:r>
      <w:r w:rsidRPr="001257A9">
        <w:rPr>
          <w:rStyle w:val="ae"/>
        </w:rPr>
        <w:t>0...dn</w:t>
      </w:r>
      <w:r w:rsidRPr="001257A9">
        <w:rPr>
          <w:rStyle w:val="ae"/>
          <w:rFonts w:hint="eastAsia"/>
        </w:rPr>
        <w:t>的概率</w:t>
      </w:r>
    </w:p>
    <w:p w14:paraId="00C5C92F" w14:textId="77777777" w:rsidR="000F33D4" w:rsidRPr="001257A9" w:rsidRDefault="000F33D4" w:rsidP="000F33D4">
      <w:pPr>
        <w:rPr>
          <w:rStyle w:val="ae"/>
        </w:rPr>
      </w:pPr>
      <w:r w:rsidRPr="001257A9">
        <w:rPr>
          <w:rStyle w:val="ae"/>
        </w:rPr>
        <w:t>//e[i,j]</w:t>
      </w:r>
      <w:r w:rsidRPr="001257A9">
        <w:rPr>
          <w:rStyle w:val="ae"/>
        </w:rPr>
        <w:t>表示包含关键字</w:t>
      </w:r>
      <w:r w:rsidRPr="001257A9">
        <w:rPr>
          <w:rStyle w:val="ae"/>
          <w:rFonts w:hint="eastAsia"/>
        </w:rPr>
        <w:t>k</w:t>
      </w:r>
      <w:r w:rsidRPr="001257A9">
        <w:rPr>
          <w:rStyle w:val="ae"/>
        </w:rPr>
        <w:t>i...kj</w:t>
      </w:r>
      <w:r w:rsidRPr="001257A9">
        <w:rPr>
          <w:rStyle w:val="ae"/>
        </w:rPr>
        <w:t>的子树的搜索期望代价，其中</w:t>
      </w:r>
      <w:r w:rsidRPr="001257A9">
        <w:rPr>
          <w:rStyle w:val="ae"/>
          <w:rFonts w:hint="eastAsia"/>
        </w:rPr>
        <w:t>e[i,i-1]=</w:t>
      </w:r>
      <w:r w:rsidRPr="001257A9">
        <w:rPr>
          <w:rStyle w:val="ae"/>
        </w:rPr>
        <w:t>q[i-1]</w:t>
      </w:r>
    </w:p>
    <w:p w14:paraId="3EC3AEDF" w14:textId="77777777" w:rsidR="000F33D4" w:rsidRPr="001257A9" w:rsidRDefault="000F33D4" w:rsidP="000F33D4">
      <w:pPr>
        <w:rPr>
          <w:rStyle w:val="ae"/>
        </w:rPr>
      </w:pPr>
      <w:r w:rsidRPr="001257A9">
        <w:rPr>
          <w:rStyle w:val="ae"/>
        </w:rPr>
        <w:t>//w[i,j]</w:t>
      </w:r>
      <w:r w:rsidRPr="001257A9">
        <w:rPr>
          <w:rStyle w:val="ae"/>
        </w:rPr>
        <w:t>表示包含关键字</w:t>
      </w:r>
      <w:r w:rsidRPr="001257A9">
        <w:rPr>
          <w:rStyle w:val="ae"/>
          <w:rFonts w:hint="eastAsia"/>
        </w:rPr>
        <w:t>k</w:t>
      </w:r>
      <w:r w:rsidRPr="001257A9">
        <w:rPr>
          <w:rStyle w:val="ae"/>
        </w:rPr>
        <w:t>i...kj</w:t>
      </w:r>
      <w:r w:rsidRPr="001257A9">
        <w:rPr>
          <w:rStyle w:val="ae"/>
        </w:rPr>
        <w:t>的子树的关键字以及伪关键字</w:t>
      </w:r>
      <w:r w:rsidRPr="001257A9">
        <w:rPr>
          <w:rStyle w:val="ae"/>
          <w:rFonts w:hint="eastAsia"/>
        </w:rPr>
        <w:t>d</w:t>
      </w:r>
      <w:r w:rsidRPr="001257A9">
        <w:rPr>
          <w:rStyle w:val="ae"/>
        </w:rPr>
        <w:t>i-1...dj</w:t>
      </w:r>
      <w:r w:rsidRPr="001257A9">
        <w:rPr>
          <w:rStyle w:val="ae"/>
        </w:rPr>
        <w:t>概率之和</w:t>
      </w:r>
      <w:r w:rsidRPr="001257A9">
        <w:rPr>
          <w:rStyle w:val="ae"/>
          <w:rFonts w:hint="eastAsia"/>
        </w:rPr>
        <w:t xml:space="preserve"> </w:t>
      </w:r>
    </w:p>
    <w:p w14:paraId="74186D96" w14:textId="77777777" w:rsidR="000F33D4" w:rsidRPr="001257A9" w:rsidRDefault="000F33D4" w:rsidP="000F33D4">
      <w:pPr>
        <w:rPr>
          <w:rStyle w:val="ae"/>
        </w:rPr>
      </w:pPr>
      <w:r w:rsidRPr="001257A9">
        <w:rPr>
          <w:rStyle w:val="ae"/>
        </w:rPr>
        <w:t>//root[i,j]</w:t>
      </w:r>
      <w:r w:rsidRPr="001257A9">
        <w:rPr>
          <w:rStyle w:val="ae"/>
        </w:rPr>
        <w:t>表示包含关键字</w:t>
      </w:r>
      <w:r w:rsidRPr="001257A9">
        <w:rPr>
          <w:rStyle w:val="ae"/>
          <w:rFonts w:hint="eastAsia"/>
        </w:rPr>
        <w:t>k</w:t>
      </w:r>
      <w:r w:rsidRPr="001257A9">
        <w:rPr>
          <w:rStyle w:val="ae"/>
        </w:rPr>
        <w:t>i...kj</w:t>
      </w:r>
      <w:r w:rsidRPr="001257A9">
        <w:rPr>
          <w:rStyle w:val="ae"/>
        </w:rPr>
        <w:t>的子树的根节点</w:t>
      </w:r>
    </w:p>
    <w:p w14:paraId="68311138" w14:textId="77777777" w:rsidR="000F33D4" w:rsidRPr="001257A9" w:rsidRDefault="000F33D4" w:rsidP="000F33D4">
      <w:pPr>
        <w:rPr>
          <w:rStyle w:val="ae"/>
        </w:rPr>
      </w:pPr>
      <w:r w:rsidRPr="001257A9">
        <w:rPr>
          <w:rStyle w:val="ae"/>
          <w:rFonts w:hint="eastAsia"/>
        </w:rPr>
        <w:t>//</w:t>
      </w:r>
      <w:r w:rsidRPr="001257A9">
        <w:rPr>
          <w:rStyle w:val="ae"/>
          <w:rFonts w:hint="eastAsia"/>
        </w:rPr>
        <w:t>包含关键字</w:t>
      </w:r>
      <w:r w:rsidRPr="001257A9">
        <w:rPr>
          <w:rStyle w:val="ae"/>
          <w:rFonts w:hint="eastAsia"/>
        </w:rPr>
        <w:t>k</w:t>
      </w:r>
      <w:r w:rsidRPr="001257A9">
        <w:rPr>
          <w:rStyle w:val="ae"/>
        </w:rPr>
        <w:t>i...kj</w:t>
      </w:r>
      <w:r w:rsidRPr="001257A9">
        <w:rPr>
          <w:rStyle w:val="ae"/>
        </w:rPr>
        <w:t>的子树中必然包含</w:t>
      </w:r>
      <w:r w:rsidRPr="001257A9">
        <w:rPr>
          <w:rStyle w:val="ae"/>
          <w:rFonts w:hint="eastAsia"/>
        </w:rPr>
        <w:t>伪关键字</w:t>
      </w:r>
      <w:r w:rsidRPr="001257A9">
        <w:rPr>
          <w:rStyle w:val="ae"/>
          <w:rFonts w:hint="eastAsia"/>
        </w:rPr>
        <w:t>d</w:t>
      </w:r>
      <w:r w:rsidRPr="001257A9">
        <w:rPr>
          <w:rStyle w:val="ae"/>
        </w:rPr>
        <w:t>i-1...dj</w:t>
      </w:r>
    </w:p>
    <w:p w14:paraId="3D6E89C1" w14:textId="77777777" w:rsidR="000F33D4" w:rsidRDefault="000F33D4" w:rsidP="000F33D4">
      <w:r>
        <w:t xml:space="preserve">2 </w:t>
      </w:r>
      <w:r w:rsidRPr="00F8650E">
        <w:rPr>
          <w:b/>
        </w:rPr>
        <w:t>for</w:t>
      </w:r>
      <w:r>
        <w:t xml:space="preserve"> i=1 </w:t>
      </w:r>
      <w:r w:rsidRPr="00F8650E">
        <w:rPr>
          <w:b/>
        </w:rPr>
        <w:t>to</w:t>
      </w:r>
      <w:r>
        <w:t xml:space="preserve"> n+1</w:t>
      </w:r>
    </w:p>
    <w:p w14:paraId="54A786FB" w14:textId="77777777" w:rsidR="000F33D4" w:rsidRDefault="000F33D4" w:rsidP="000F33D4">
      <w:r>
        <w:t>3     e[i,i-1]=q[i-1];</w:t>
      </w:r>
    </w:p>
    <w:p w14:paraId="39F22B2B" w14:textId="77777777" w:rsidR="000F33D4" w:rsidRDefault="000F33D4" w:rsidP="000F33D4">
      <w:r>
        <w:t>4     w[i,i-1]=q[i-1];</w:t>
      </w:r>
    </w:p>
    <w:p w14:paraId="1A6EDE40" w14:textId="77777777" w:rsidR="000F33D4" w:rsidRDefault="000F33D4" w:rsidP="000F33D4">
      <w:r>
        <w:t>5</w:t>
      </w:r>
      <w:r w:rsidRPr="00F8650E">
        <w:rPr>
          <w:b/>
        </w:rPr>
        <w:t xml:space="preserve"> for </w:t>
      </w:r>
      <w:r>
        <w:t xml:space="preserve">L=1 </w:t>
      </w:r>
      <w:r w:rsidRPr="00F8650E">
        <w:rPr>
          <w:b/>
        </w:rPr>
        <w:t>to</w:t>
      </w:r>
      <w:r>
        <w:t xml:space="preserve"> n </w:t>
      </w:r>
      <w:r>
        <w:rPr>
          <w:rFonts w:hint="eastAsia"/>
        </w:rPr>
        <w:t>//L</w:t>
      </w:r>
      <w:r>
        <w:rPr>
          <w:rFonts w:hint="eastAsia"/>
        </w:rPr>
        <w:t>代表子树的长度</w:t>
      </w:r>
    </w:p>
    <w:p w14:paraId="2A50F79F" w14:textId="77777777" w:rsidR="000F33D4" w:rsidRPr="001257A9" w:rsidRDefault="000F33D4" w:rsidP="000F33D4">
      <w:pPr>
        <w:rPr>
          <w:rStyle w:val="ae"/>
        </w:rPr>
      </w:pPr>
      <w:r>
        <w:t xml:space="preserve">6     </w:t>
      </w:r>
      <w:r w:rsidRPr="00F8650E">
        <w:rPr>
          <w:b/>
        </w:rPr>
        <w:t>for</w:t>
      </w:r>
      <w:r>
        <w:t xml:space="preserve"> i=1</w:t>
      </w:r>
      <w:r w:rsidRPr="00F8650E">
        <w:rPr>
          <w:b/>
        </w:rPr>
        <w:t xml:space="preserve"> to</w:t>
      </w:r>
      <w:r>
        <w:t xml:space="preserve"> n-L+1</w:t>
      </w:r>
      <w:r w:rsidRPr="001257A9">
        <w:rPr>
          <w:rStyle w:val="ae"/>
          <w:rFonts w:hint="eastAsia"/>
        </w:rPr>
        <w:t>//i</w:t>
      </w:r>
      <w:r w:rsidRPr="001257A9">
        <w:rPr>
          <w:rStyle w:val="ae"/>
          <w:rFonts w:hint="eastAsia"/>
        </w:rPr>
        <w:t>代表长为</w:t>
      </w:r>
      <w:r w:rsidRPr="001257A9">
        <w:rPr>
          <w:rStyle w:val="ae"/>
          <w:rFonts w:hint="eastAsia"/>
        </w:rPr>
        <w:t>L</w:t>
      </w:r>
      <w:r w:rsidRPr="001257A9">
        <w:rPr>
          <w:rStyle w:val="ae"/>
          <w:rFonts w:hint="eastAsia"/>
        </w:rPr>
        <w:t>的子树的起始索引</w:t>
      </w:r>
    </w:p>
    <w:p w14:paraId="7F385557" w14:textId="77777777" w:rsidR="000F33D4" w:rsidRPr="001257A9" w:rsidRDefault="000F33D4" w:rsidP="000F33D4">
      <w:pPr>
        <w:rPr>
          <w:rStyle w:val="ae"/>
        </w:rPr>
      </w:pPr>
      <w:r>
        <w:t>7         j=i+L-1</w:t>
      </w:r>
      <w:r w:rsidRPr="001257A9">
        <w:rPr>
          <w:rStyle w:val="ae"/>
        </w:rPr>
        <w:t>//j</w:t>
      </w:r>
      <w:r w:rsidRPr="001257A9">
        <w:rPr>
          <w:rStyle w:val="ae"/>
        </w:rPr>
        <w:t>代表长为</w:t>
      </w:r>
      <w:r w:rsidRPr="001257A9">
        <w:rPr>
          <w:rStyle w:val="ae"/>
          <w:rFonts w:hint="eastAsia"/>
        </w:rPr>
        <w:t>L</w:t>
      </w:r>
      <w:r w:rsidRPr="001257A9">
        <w:rPr>
          <w:rStyle w:val="ae"/>
          <w:rFonts w:hint="eastAsia"/>
        </w:rPr>
        <w:t>的子树的终止索引</w:t>
      </w:r>
    </w:p>
    <w:p w14:paraId="2F2EEEDB" w14:textId="77777777" w:rsidR="000F33D4" w:rsidRDefault="000F33D4" w:rsidP="000F33D4">
      <w:r>
        <w:t>8         e[i,j]=</w:t>
      </w:r>
      <w:r>
        <w:rPr>
          <w:rFonts w:ascii="宋体" w:eastAsia="宋体" w:hAnsi="宋体" w:hint="eastAsia"/>
        </w:rPr>
        <w:t>∞</w:t>
      </w:r>
    </w:p>
    <w:p w14:paraId="368E11F7" w14:textId="77777777" w:rsidR="000F33D4" w:rsidRDefault="000F33D4" w:rsidP="000F33D4">
      <w:r>
        <w:t>9         w[i,j]=w[i,j-1]+p[j]+q[j]</w:t>
      </w:r>
    </w:p>
    <w:p w14:paraId="0353F25F" w14:textId="77777777" w:rsidR="000F33D4" w:rsidRPr="001257A9" w:rsidRDefault="000F33D4" w:rsidP="000F33D4">
      <w:pPr>
        <w:rPr>
          <w:rStyle w:val="ae"/>
        </w:rPr>
      </w:pPr>
      <w:r>
        <w:t xml:space="preserve">10        </w:t>
      </w:r>
      <w:r w:rsidRPr="00F8650E">
        <w:rPr>
          <w:b/>
        </w:rPr>
        <w:t>for</w:t>
      </w:r>
      <w:r>
        <w:t xml:space="preserve"> r=i </w:t>
      </w:r>
      <w:r w:rsidRPr="00F8650E">
        <w:rPr>
          <w:b/>
        </w:rPr>
        <w:t>to</w:t>
      </w:r>
      <w:r>
        <w:t xml:space="preserve"> j</w:t>
      </w:r>
      <w:r w:rsidRPr="001257A9">
        <w:rPr>
          <w:rStyle w:val="ae"/>
        </w:rPr>
        <w:t>//r</w:t>
      </w:r>
      <w:r w:rsidRPr="001257A9">
        <w:rPr>
          <w:rStyle w:val="ae"/>
        </w:rPr>
        <w:t>代表长为</w:t>
      </w:r>
      <w:r w:rsidRPr="001257A9">
        <w:rPr>
          <w:rStyle w:val="ae"/>
          <w:rFonts w:hint="eastAsia"/>
        </w:rPr>
        <w:t>L</w:t>
      </w:r>
      <w:r w:rsidRPr="001257A9">
        <w:rPr>
          <w:rStyle w:val="ae"/>
          <w:rFonts w:hint="eastAsia"/>
        </w:rPr>
        <w:t>的子树的分割点</w:t>
      </w:r>
    </w:p>
    <w:p w14:paraId="4685DE7C" w14:textId="77777777" w:rsidR="000F33D4" w:rsidRDefault="000F33D4" w:rsidP="000F33D4">
      <w:r>
        <w:t>11            t=e[i,r-1]+e[r+1,j]+w[i,j]</w:t>
      </w:r>
    </w:p>
    <w:p w14:paraId="18B508D4" w14:textId="77777777" w:rsidR="000F33D4" w:rsidRDefault="000F33D4" w:rsidP="000F33D4">
      <w:r>
        <w:t xml:space="preserve">12            </w:t>
      </w:r>
      <w:r w:rsidRPr="00F8650E">
        <w:rPr>
          <w:b/>
        </w:rPr>
        <w:t>if</w:t>
      </w:r>
      <w:r>
        <w:t xml:space="preserve"> t&lt;e[i,j]</w:t>
      </w:r>
    </w:p>
    <w:p w14:paraId="742065F5" w14:textId="77777777" w:rsidR="000F33D4" w:rsidRDefault="000F33D4" w:rsidP="000F33D4">
      <w:r>
        <w:t>13                e[i,j]=t</w:t>
      </w:r>
    </w:p>
    <w:p w14:paraId="19F46A02" w14:textId="77777777" w:rsidR="000F33D4" w:rsidRDefault="000F33D4" w:rsidP="000F33D4">
      <w:r>
        <w:t>14                root[i,j]=r</w:t>
      </w:r>
    </w:p>
    <w:p w14:paraId="509387E5" w14:textId="77777777" w:rsidR="000F33D4" w:rsidRDefault="000F33D4" w:rsidP="000F33D4">
      <w:r>
        <w:t xml:space="preserve">15 </w:t>
      </w:r>
      <w:r w:rsidRPr="00F8650E">
        <w:rPr>
          <w:b/>
        </w:rPr>
        <w:t xml:space="preserve">return </w:t>
      </w:r>
      <w:r>
        <w:t>e and root</w:t>
      </w:r>
    </w:p>
    <w:p w14:paraId="46D14CBC" w14:textId="77777777" w:rsidR="000F33D4" w:rsidRDefault="000F33D4" w:rsidP="000F33D4"/>
    <w:p w14:paraId="66799B64" w14:textId="77777777" w:rsidR="000F33D4" w:rsidRDefault="000F33D4" w:rsidP="000F33D4">
      <w:r>
        <w:t>PRINT_TREE(i,j,last)</w:t>
      </w:r>
    </w:p>
    <w:p w14:paraId="624B3606" w14:textId="77777777" w:rsidR="000F33D4" w:rsidRDefault="000F33D4" w:rsidP="000F33D4">
      <w:r>
        <w:t>1 cur=SUB</w:t>
      </w:r>
      <w:r>
        <w:rPr>
          <w:rFonts w:hint="eastAsia"/>
        </w:rPr>
        <w:t>_</w:t>
      </w:r>
      <w:r>
        <w:t>ROOT(i,j)//</w:t>
      </w:r>
      <w:r>
        <w:t>若</w:t>
      </w:r>
      <w:r>
        <w:t>j</w:t>
      </w:r>
      <w:r>
        <w:rPr>
          <w:rFonts w:hint="eastAsia"/>
        </w:rPr>
        <w:t>&lt;i</w:t>
      </w:r>
      <w:r>
        <w:rPr>
          <w:rFonts w:hint="eastAsia"/>
        </w:rPr>
        <w:t>会返回</w:t>
      </w:r>
      <w:r>
        <w:rPr>
          <w:rFonts w:hint="eastAsia"/>
        </w:rPr>
        <w:t>0</w:t>
      </w:r>
    </w:p>
    <w:p w14:paraId="7A647731" w14:textId="77777777" w:rsidR="000F33D4" w:rsidRDefault="000F33D4" w:rsidP="000F33D4">
      <w:r>
        <w:t xml:space="preserve">2 </w:t>
      </w:r>
      <w:r w:rsidRPr="00470D68">
        <w:rPr>
          <w:b/>
        </w:rPr>
        <w:t>if</w:t>
      </w:r>
      <w:r>
        <w:t xml:space="preserve"> i==1 </w:t>
      </w:r>
      <w:r w:rsidRPr="00470D68">
        <w:rPr>
          <w:b/>
        </w:rPr>
        <w:t>and</w:t>
      </w:r>
      <w:r>
        <w:t xml:space="preserve"> j==root.Length</w:t>
      </w:r>
    </w:p>
    <w:p w14:paraId="7B3D8C08" w14:textId="77777777" w:rsidR="000F33D4" w:rsidRDefault="000F33D4" w:rsidP="000F33D4">
      <w:r>
        <w:t>3     print(“K”+cur+”</w:t>
      </w:r>
      <w:r>
        <w:t>为根</w:t>
      </w:r>
      <w:r>
        <w:t>”)</w:t>
      </w:r>
    </w:p>
    <w:p w14:paraId="03320B37" w14:textId="77777777" w:rsidR="000F33D4" w:rsidRDefault="000F33D4" w:rsidP="000F33D4">
      <w:r>
        <w:t xml:space="preserve">4 </w:t>
      </w:r>
      <w:r>
        <w:rPr>
          <w:b/>
        </w:rPr>
        <w:t>else</w:t>
      </w:r>
      <w:r w:rsidRPr="00470D68">
        <w:rPr>
          <w:b/>
        </w:rPr>
        <w:t>if</w:t>
      </w:r>
      <w:r>
        <w:t xml:space="preserve"> cur==0</w:t>
      </w:r>
    </w:p>
    <w:p w14:paraId="31E4FDA5" w14:textId="77777777" w:rsidR="000F33D4" w:rsidRDefault="000F33D4" w:rsidP="000F33D4">
      <w:r>
        <w:t xml:space="preserve">5     </w:t>
      </w:r>
      <w:r w:rsidRPr="00470D68">
        <w:rPr>
          <w:b/>
        </w:rPr>
        <w:t>if</w:t>
      </w:r>
      <w:r>
        <w:t xml:space="preserve"> j&lt;last</w:t>
      </w:r>
    </w:p>
    <w:p w14:paraId="38E3736B" w14:textId="77777777" w:rsidR="000F33D4" w:rsidRDefault="000F33D4" w:rsidP="000F33D4">
      <w:r>
        <w:t>6         print(“D”+j+”</w:t>
      </w:r>
      <w:r>
        <w:t>为</w:t>
      </w:r>
      <w:r>
        <w:t>”+”K”+last</w:t>
      </w:r>
      <w:r>
        <w:rPr>
          <w:rFonts w:hint="eastAsia"/>
        </w:rPr>
        <w:t>+</w:t>
      </w:r>
      <w:r>
        <w:t>”</w:t>
      </w:r>
      <w:r>
        <w:t>的左孩子</w:t>
      </w:r>
      <w:r>
        <w:rPr>
          <w:rFonts w:hint="eastAsia"/>
        </w:rPr>
        <w:t>)</w:t>
      </w:r>
    </w:p>
    <w:p w14:paraId="08CF9D80" w14:textId="77777777" w:rsidR="000F33D4" w:rsidRDefault="000F33D4" w:rsidP="000F33D4">
      <w:r>
        <w:t>7     else print(“D”+j+”</w:t>
      </w:r>
      <w:r>
        <w:t>为</w:t>
      </w:r>
      <w:r>
        <w:t>”+”K”+last</w:t>
      </w:r>
      <w:r>
        <w:rPr>
          <w:rFonts w:hint="eastAsia"/>
        </w:rPr>
        <w:t>+</w:t>
      </w:r>
      <w:r>
        <w:t>”</w:t>
      </w:r>
      <w:r>
        <w:t>的左孩子</w:t>
      </w:r>
      <w:r>
        <w:rPr>
          <w:rFonts w:hint="eastAsia"/>
        </w:rPr>
        <w:t>)</w:t>
      </w:r>
    </w:p>
    <w:p w14:paraId="1FD9F1DF" w14:textId="77777777" w:rsidR="000F33D4" w:rsidRDefault="000F33D4" w:rsidP="000F33D4">
      <w:r>
        <w:t xml:space="preserve">8 </w:t>
      </w:r>
      <w:r>
        <w:rPr>
          <w:b/>
        </w:rPr>
        <w:t>else</w:t>
      </w:r>
      <w:r w:rsidRPr="00470D68">
        <w:rPr>
          <w:b/>
        </w:rPr>
        <w:t>if</w:t>
      </w:r>
      <w:r>
        <w:t xml:space="preserve"> index&lt;last</w:t>
      </w:r>
    </w:p>
    <w:p w14:paraId="0720BE99" w14:textId="77777777" w:rsidR="000F33D4" w:rsidRDefault="000F33D4" w:rsidP="000F33D4">
      <w:r>
        <w:t>9     print(“K”+index+”</w:t>
      </w:r>
      <w:r>
        <w:t>为</w:t>
      </w:r>
      <w:r>
        <w:t>”+”K”+last</w:t>
      </w:r>
      <w:r>
        <w:rPr>
          <w:rFonts w:hint="eastAsia"/>
        </w:rPr>
        <w:t>+</w:t>
      </w:r>
      <w:r>
        <w:t>”</w:t>
      </w:r>
      <w:r>
        <w:t>的左孩子</w:t>
      </w:r>
      <w:r>
        <w:rPr>
          <w:rFonts w:hint="eastAsia"/>
        </w:rPr>
        <w:t>)</w:t>
      </w:r>
    </w:p>
    <w:p w14:paraId="0E3CAB1B" w14:textId="77777777" w:rsidR="000F33D4" w:rsidRDefault="000F33D4" w:rsidP="000F33D4">
      <w:r>
        <w:rPr>
          <w:rFonts w:hint="eastAsia"/>
        </w:rPr>
        <w:t xml:space="preserve">10    </w:t>
      </w:r>
      <w:r>
        <w:t>PRINT_TREE(i,index-1,index)</w:t>
      </w:r>
    </w:p>
    <w:p w14:paraId="487CF523" w14:textId="77777777" w:rsidR="000F33D4" w:rsidRDefault="000F33D4" w:rsidP="000F33D4">
      <w:r>
        <w:t>11    PRINT_TREE(index+1,j,index)</w:t>
      </w:r>
    </w:p>
    <w:p w14:paraId="7CD520BE" w14:textId="77777777" w:rsidR="000F33D4" w:rsidRDefault="000F33D4" w:rsidP="000F33D4">
      <w:r>
        <w:t>12</w:t>
      </w:r>
      <w:r w:rsidRPr="00470D68">
        <w:rPr>
          <w:b/>
        </w:rPr>
        <w:t xml:space="preserve"> else</w:t>
      </w:r>
      <w:r>
        <w:t xml:space="preserve"> print(“K”+index+”</w:t>
      </w:r>
      <w:r>
        <w:t>为</w:t>
      </w:r>
      <w:r>
        <w:t>”+”K”+last</w:t>
      </w:r>
      <w:r>
        <w:rPr>
          <w:rFonts w:hint="eastAsia"/>
        </w:rPr>
        <w:t>+</w:t>
      </w:r>
      <w:r>
        <w:t>”</w:t>
      </w:r>
      <w:r>
        <w:t>的</w:t>
      </w:r>
      <w:r>
        <w:rPr>
          <w:rFonts w:hint="eastAsia"/>
        </w:rPr>
        <w:t>右</w:t>
      </w:r>
      <w:r>
        <w:t>孩子</w:t>
      </w:r>
      <w:r>
        <w:rPr>
          <w:rFonts w:hint="eastAsia"/>
        </w:rPr>
        <w:t>)</w:t>
      </w:r>
    </w:p>
    <w:p w14:paraId="175621D8" w14:textId="77777777" w:rsidR="000F33D4" w:rsidRDefault="000F33D4" w:rsidP="000F33D4">
      <w:r>
        <w:rPr>
          <w:rFonts w:hint="eastAsia"/>
        </w:rPr>
        <w:t>1</w:t>
      </w:r>
      <w:r>
        <w:t>3</w:t>
      </w:r>
      <w:r>
        <w:rPr>
          <w:rFonts w:hint="eastAsia"/>
        </w:rPr>
        <w:t xml:space="preserve">    </w:t>
      </w:r>
      <w:r>
        <w:t>PRINT_TREE(i,index-1,index)</w:t>
      </w:r>
    </w:p>
    <w:p w14:paraId="5E5D2905" w14:textId="77777777" w:rsidR="000F33D4" w:rsidRDefault="000F33D4" w:rsidP="000F33D4">
      <w:r>
        <w:t>14    PRINT_TREE(index+1,j,index)</w:t>
      </w:r>
    </w:p>
    <w:p w14:paraId="36FB7E95" w14:textId="77777777" w:rsidR="000F33D4" w:rsidRPr="00A77A87" w:rsidRDefault="000F33D4" w:rsidP="000F33D4"/>
    <w:p w14:paraId="6933E4D5" w14:textId="77777777" w:rsidR="000F33D4" w:rsidRDefault="000F33D4" w:rsidP="000F33D4">
      <w:r>
        <w:t>SUB</w:t>
      </w:r>
      <w:r>
        <w:rPr>
          <w:rFonts w:hint="eastAsia"/>
        </w:rPr>
        <w:t>_</w:t>
      </w:r>
      <w:r>
        <w:t>ROOT(i,j)</w:t>
      </w:r>
    </w:p>
    <w:p w14:paraId="06DE9CE5" w14:textId="77777777" w:rsidR="000F33D4" w:rsidRDefault="000F33D4" w:rsidP="000F33D4">
      <w:r w:rsidRPr="00470D68">
        <w:rPr>
          <w:b/>
        </w:rPr>
        <w:t>if</w:t>
      </w:r>
      <w:r>
        <w:t xml:space="preserve"> i&lt;=j</w:t>
      </w:r>
    </w:p>
    <w:p w14:paraId="2535A4AE" w14:textId="77777777" w:rsidR="000F33D4" w:rsidRDefault="000F33D4" w:rsidP="000F33D4">
      <w:pPr>
        <w:ind w:firstLine="420"/>
      </w:pPr>
      <w:r w:rsidRPr="00470D68">
        <w:rPr>
          <w:b/>
        </w:rPr>
        <w:t>return</w:t>
      </w:r>
      <w:r>
        <w:t xml:space="preserve"> root[i,j]</w:t>
      </w:r>
    </w:p>
    <w:p w14:paraId="6AFD53A1" w14:textId="0D24917A" w:rsidR="000F33D4" w:rsidRPr="00A77A87" w:rsidRDefault="000F33D4" w:rsidP="000F33D4">
      <w:r w:rsidRPr="00470D68">
        <w:rPr>
          <w:b/>
        </w:rPr>
        <w:t>return</w:t>
      </w:r>
      <w:r>
        <w:t xml:space="preserve"> 0 //</w:t>
      </w:r>
      <w:r>
        <w:t>当</w:t>
      </w:r>
      <w:r>
        <w:rPr>
          <w:rFonts w:hint="eastAsia"/>
        </w:rPr>
        <w:t>i=1</w:t>
      </w:r>
      <w:r>
        <w:rPr>
          <w:rFonts w:hint="eastAsia"/>
        </w:rPr>
        <w:t>，</w:t>
      </w:r>
      <w:r>
        <w:rPr>
          <w:rFonts w:hint="eastAsia"/>
        </w:rPr>
        <w:t>j=0</w:t>
      </w:r>
      <w:r>
        <w:rPr>
          <w:rFonts w:hint="eastAsia"/>
        </w:rPr>
        <w:t>时也能起作用，而</w:t>
      </w:r>
      <w:r>
        <w:rPr>
          <w:rFonts w:hint="eastAsia"/>
        </w:rPr>
        <w:t>root[i,j]</w:t>
      </w:r>
      <w:r>
        <w:rPr>
          <w:rFonts w:hint="eastAsia"/>
        </w:rPr>
        <w:t>此时会异常</w:t>
      </w:r>
    </w:p>
    <w:p w14:paraId="49416154" w14:textId="0F1466D5" w:rsidR="00C777A2" w:rsidRDefault="000F33D4" w:rsidP="00B96F7F">
      <w:pPr>
        <w:pStyle w:val="1"/>
        <w:numPr>
          <w:ilvl w:val="0"/>
          <w:numId w:val="4"/>
        </w:numPr>
      </w:pPr>
      <w:r w:rsidRPr="00B41C9F">
        <w:lastRenderedPageBreak/>
        <w:t>贪心算法</w:t>
      </w:r>
    </w:p>
    <w:p w14:paraId="7D1E4648" w14:textId="77777777" w:rsidR="000F33D4" w:rsidRDefault="000F33D4" w:rsidP="000F33D4">
      <w:r>
        <w:rPr>
          <w:rFonts w:hint="eastAsia"/>
        </w:rPr>
        <w:t>RECURSIVE-ACTIVITY-SELECTOR(s,f,k,n)</w:t>
      </w:r>
    </w:p>
    <w:p w14:paraId="0D7B203C" w14:textId="77777777" w:rsidR="000F33D4" w:rsidRDefault="000F33D4" w:rsidP="000F33D4">
      <w:r>
        <w:t>1 m=k+1</w:t>
      </w:r>
    </w:p>
    <w:p w14:paraId="47905CD0" w14:textId="77777777" w:rsidR="000F33D4" w:rsidRPr="00380977" w:rsidRDefault="000F33D4" w:rsidP="000F33D4">
      <w:r>
        <w:t xml:space="preserve">2 </w:t>
      </w:r>
      <w:r w:rsidRPr="00380977">
        <w:rPr>
          <w:b/>
        </w:rPr>
        <w:t>while</w:t>
      </w:r>
      <w:r>
        <w:t xml:space="preserve"> m</w:t>
      </w:r>
      <w:r>
        <w:rPr>
          <w:rFonts w:ascii="宋体" w:eastAsia="宋体" w:hAnsi="宋体" w:hint="eastAsia"/>
        </w:rPr>
        <w:t>≤</w:t>
      </w:r>
      <w:r>
        <w:t xml:space="preserve">n </w:t>
      </w:r>
      <w:r w:rsidRPr="00380977">
        <w:rPr>
          <w:b/>
        </w:rPr>
        <w:t>and</w:t>
      </w:r>
      <w:r>
        <w:t xml:space="preserve"> s[m]&lt;f[k] </w:t>
      </w:r>
      <w:r w:rsidRPr="00380977">
        <w:rPr>
          <w:rStyle w:val="ae"/>
        </w:rPr>
        <w:t>//</w:t>
      </w:r>
      <w:r w:rsidRPr="00380977">
        <w:rPr>
          <w:rStyle w:val="ae"/>
        </w:rPr>
        <w:t>在</w:t>
      </w:r>
      <w:r w:rsidRPr="00380977">
        <w:rPr>
          <w:rStyle w:val="ae"/>
        </w:rPr>
        <w:t>k</w:t>
      </w:r>
      <w:r w:rsidRPr="00380977">
        <w:rPr>
          <w:rStyle w:val="ae"/>
        </w:rPr>
        <w:t>之后，</w:t>
      </w:r>
      <w:r w:rsidRPr="00380977">
        <w:rPr>
          <w:rStyle w:val="ae"/>
        </w:rPr>
        <w:t>n</w:t>
      </w:r>
      <w:r w:rsidRPr="00380977">
        <w:rPr>
          <w:rStyle w:val="ae"/>
        </w:rPr>
        <w:t>之前的活动中，找到活动开始时间小于活动</w:t>
      </w:r>
      <w:r w:rsidRPr="00380977">
        <w:rPr>
          <w:rStyle w:val="ae"/>
        </w:rPr>
        <w:t>k</w:t>
      </w:r>
      <w:r w:rsidRPr="00380977">
        <w:rPr>
          <w:rStyle w:val="ae"/>
        </w:rPr>
        <w:t>结束时间的活动，由于活动结束时间已排序，因此第一个满足条件的活动一定是活动时间最早结束的活动</w:t>
      </w:r>
    </w:p>
    <w:p w14:paraId="08456830" w14:textId="77777777" w:rsidR="000F33D4" w:rsidRDefault="000F33D4" w:rsidP="000F33D4">
      <w:r>
        <w:t>3     m=m+1</w:t>
      </w:r>
    </w:p>
    <w:p w14:paraId="69BABDFF" w14:textId="77777777" w:rsidR="000F33D4" w:rsidRPr="003F58F7" w:rsidRDefault="000F33D4" w:rsidP="000F33D4">
      <w:r>
        <w:t>4</w:t>
      </w:r>
      <w:r w:rsidRPr="00380977">
        <w:rPr>
          <w:b/>
        </w:rPr>
        <w:t xml:space="preserve"> if</w:t>
      </w:r>
      <w:r>
        <w:t xml:space="preserve"> m</w:t>
      </w:r>
      <w:r>
        <w:rPr>
          <w:rFonts w:ascii="宋体" w:eastAsia="宋体" w:hAnsi="宋体" w:hint="eastAsia"/>
        </w:rPr>
        <w:t>≤</w:t>
      </w:r>
      <w:r w:rsidRPr="003F58F7">
        <w:rPr>
          <w:rFonts w:hint="eastAsia"/>
        </w:rPr>
        <w:t>n</w:t>
      </w:r>
    </w:p>
    <w:p w14:paraId="3C17C132" w14:textId="77777777" w:rsidR="000F33D4" w:rsidRDefault="000F33D4" w:rsidP="000F33D4">
      <w:r w:rsidRPr="003F58F7">
        <w:t>5</w:t>
      </w:r>
      <w:r>
        <w:t xml:space="preserve">    </w:t>
      </w:r>
      <w:r w:rsidRPr="00380977">
        <w:rPr>
          <w:b/>
        </w:rPr>
        <w:t xml:space="preserve"> return </w:t>
      </w:r>
      <w:r w:rsidRPr="00380977">
        <w:t>{</w:t>
      </w:r>
      <w:r>
        <w:t>a</w:t>
      </w:r>
      <w:r>
        <w:rPr>
          <w:vertAlign w:val="subscript"/>
        </w:rPr>
        <w:t>m</w:t>
      </w:r>
      <w:r>
        <w:t xml:space="preserve">}URECURSIVE-ACTIVITY-SELECTOR(s,f,m,n) </w:t>
      </w:r>
    </w:p>
    <w:p w14:paraId="765B61AB" w14:textId="77777777" w:rsidR="000F33D4" w:rsidRDefault="000F33D4" w:rsidP="000F33D4"/>
    <w:p w14:paraId="2ABEDA67" w14:textId="77777777" w:rsidR="000F33D4" w:rsidRDefault="000F33D4" w:rsidP="000F33D4"/>
    <w:p w14:paraId="76CD6FDD" w14:textId="77777777" w:rsidR="000F33D4" w:rsidRDefault="000F33D4" w:rsidP="000F33D4">
      <w:r>
        <w:t>GREEDY-ACTIVITY-SELECTOR(s,f)</w:t>
      </w:r>
    </w:p>
    <w:p w14:paraId="4249784E" w14:textId="77777777" w:rsidR="000F33D4" w:rsidRDefault="000F33D4" w:rsidP="000F33D4">
      <w:r>
        <w:t>1 n=s.length</w:t>
      </w:r>
    </w:p>
    <w:p w14:paraId="17992E77" w14:textId="77777777" w:rsidR="000F33D4" w:rsidRPr="00A05922" w:rsidRDefault="000F33D4" w:rsidP="000F33D4">
      <w:r>
        <w:t>2 A={a</w:t>
      </w:r>
      <w:r w:rsidRPr="00FA0081">
        <w:rPr>
          <w:vertAlign w:val="subscript"/>
        </w:rPr>
        <w:t>1</w:t>
      </w:r>
      <w:r>
        <w:t>}</w:t>
      </w:r>
      <w:r w:rsidRPr="00420DEC">
        <w:rPr>
          <w:b/>
          <w:color w:val="FF0000"/>
        </w:rPr>
        <w:t xml:space="preserve"> //</w:t>
      </w:r>
      <w:r w:rsidRPr="00420DEC">
        <w:rPr>
          <w:b/>
          <w:color w:val="FF0000"/>
        </w:rPr>
        <w:t>由于活动按结束时间排序</w:t>
      </w:r>
      <w:r w:rsidRPr="00420DEC">
        <w:rPr>
          <w:rFonts w:hint="eastAsia"/>
          <w:b/>
          <w:color w:val="FF0000"/>
        </w:rPr>
        <w:t>，</w:t>
      </w:r>
      <w:r w:rsidRPr="00420DEC">
        <w:rPr>
          <w:b/>
          <w:color w:val="FF0000"/>
        </w:rPr>
        <w:t>第一个活动必定会选择</w:t>
      </w:r>
    </w:p>
    <w:p w14:paraId="6A9854CF" w14:textId="77777777" w:rsidR="000F33D4" w:rsidRDefault="000F33D4" w:rsidP="000F33D4">
      <w:r>
        <w:t>3 k=1</w:t>
      </w:r>
    </w:p>
    <w:p w14:paraId="70FA7146" w14:textId="77777777" w:rsidR="000F33D4" w:rsidRDefault="000F33D4" w:rsidP="000F33D4">
      <w:r>
        <w:t>4</w:t>
      </w:r>
      <w:r w:rsidRPr="00236979">
        <w:rPr>
          <w:b/>
        </w:rPr>
        <w:t xml:space="preserve"> for</w:t>
      </w:r>
      <w:r>
        <w:t xml:space="preserve"> m=2</w:t>
      </w:r>
      <w:r w:rsidRPr="00236979">
        <w:rPr>
          <w:b/>
        </w:rPr>
        <w:t xml:space="preserve"> to</w:t>
      </w:r>
      <w:r>
        <w:t xml:space="preserve"> n</w:t>
      </w:r>
    </w:p>
    <w:p w14:paraId="52D86FBB" w14:textId="77777777" w:rsidR="000F33D4" w:rsidRDefault="000F33D4" w:rsidP="000F33D4">
      <w:r>
        <w:t xml:space="preserve">5     </w:t>
      </w:r>
      <w:r w:rsidRPr="00236979">
        <w:rPr>
          <w:b/>
        </w:rPr>
        <w:t xml:space="preserve">if </w:t>
      </w:r>
      <w:r>
        <w:t>s[m]</w:t>
      </w:r>
      <w:r>
        <w:rPr>
          <w:rFonts w:ascii="宋体" w:eastAsia="宋体" w:hAnsi="宋体" w:hint="eastAsia"/>
        </w:rPr>
        <w:t>≥</w:t>
      </w:r>
      <w:r>
        <w:t>f[k]</w:t>
      </w:r>
    </w:p>
    <w:p w14:paraId="544348F3" w14:textId="77777777" w:rsidR="000F33D4" w:rsidRDefault="000F33D4" w:rsidP="000F33D4">
      <w:r>
        <w:t>6         A=A</w:t>
      </w:r>
      <w:r>
        <w:rPr>
          <w:rFonts w:ascii="宋体" w:eastAsia="宋体" w:hAnsi="宋体" w:hint="eastAsia"/>
        </w:rPr>
        <w:t>∪</w:t>
      </w:r>
      <w:r>
        <w:rPr>
          <w:rFonts w:hint="eastAsia"/>
        </w:rPr>
        <w:t>{a</w:t>
      </w:r>
      <w:r w:rsidRPr="00FA0081">
        <w:rPr>
          <w:rFonts w:hint="eastAsia"/>
          <w:vertAlign w:val="subscript"/>
        </w:rPr>
        <w:t>m</w:t>
      </w:r>
      <w:r>
        <w:rPr>
          <w:rFonts w:hint="eastAsia"/>
        </w:rPr>
        <w:t>}</w:t>
      </w:r>
    </w:p>
    <w:p w14:paraId="34528152" w14:textId="77777777" w:rsidR="000F33D4" w:rsidRDefault="000F33D4" w:rsidP="000F33D4">
      <w:r>
        <w:t>7         k=m</w:t>
      </w:r>
    </w:p>
    <w:p w14:paraId="5C3807F8" w14:textId="77777777" w:rsidR="000F33D4" w:rsidRDefault="000F33D4" w:rsidP="000F33D4">
      <w:r>
        <w:t xml:space="preserve">8 </w:t>
      </w:r>
      <w:r w:rsidRPr="00236979">
        <w:rPr>
          <w:b/>
        </w:rPr>
        <w:t>return</w:t>
      </w:r>
      <w:r>
        <w:t xml:space="preserve"> A</w:t>
      </w:r>
    </w:p>
    <w:p w14:paraId="6C96A57C" w14:textId="77777777" w:rsidR="000F33D4" w:rsidRDefault="000F33D4" w:rsidP="000F33D4"/>
    <w:p w14:paraId="3B8601D9" w14:textId="77777777" w:rsidR="00A46D7B" w:rsidRDefault="00A46D7B">
      <w:pPr>
        <w:widowControl/>
        <w:jc w:val="left"/>
        <w:rPr>
          <w:rFonts w:ascii="黑体" w:eastAsia="黑体" w:hAnsi="黑体" w:cstheme="majorBidi"/>
          <w:b/>
          <w:bCs/>
          <w:sz w:val="28"/>
          <w:szCs w:val="28"/>
        </w:rPr>
      </w:pPr>
      <w:r>
        <w:br w:type="page"/>
      </w:r>
    </w:p>
    <w:p w14:paraId="6A577191" w14:textId="321DC7C8" w:rsidR="000F33D4" w:rsidRPr="00387180" w:rsidRDefault="000F33D4" w:rsidP="00B96F7F">
      <w:pPr>
        <w:pStyle w:val="2"/>
        <w:numPr>
          <w:ilvl w:val="1"/>
          <w:numId w:val="4"/>
        </w:numPr>
      </w:pPr>
      <w:r w:rsidRPr="00387180">
        <w:rPr>
          <w:rFonts w:hint="eastAsia"/>
        </w:rPr>
        <w:lastRenderedPageBreak/>
        <w:t>0-1背包问题</w:t>
      </w:r>
    </w:p>
    <w:p w14:paraId="37ACBAB1" w14:textId="77777777" w:rsidR="000F33D4" w:rsidRPr="00420DEC" w:rsidRDefault="000F33D4" w:rsidP="000F33D4">
      <w:pPr>
        <w:rPr>
          <w:b/>
        </w:rPr>
      </w:pPr>
      <w:r w:rsidRPr="00420DEC">
        <w:rPr>
          <w:b/>
        </w:rPr>
        <w:t>MaxValue(p,w,V)</w:t>
      </w:r>
    </w:p>
    <w:p w14:paraId="7882EB2B" w14:textId="77777777" w:rsidR="000F33D4" w:rsidRDefault="000F33D4" w:rsidP="000F33D4">
      <w:r>
        <w:rPr>
          <w:rFonts w:hint="eastAsia"/>
        </w:rPr>
        <w:t>1 n=p.length</w:t>
      </w:r>
    </w:p>
    <w:p w14:paraId="5184CCC7" w14:textId="77777777" w:rsidR="000F33D4" w:rsidRDefault="000F33D4" w:rsidP="000F33D4">
      <w:r>
        <w:t>2 let dp[1...n][1...V] be a new array</w:t>
      </w:r>
    </w:p>
    <w:p w14:paraId="6EB0C761" w14:textId="77777777" w:rsidR="000F33D4" w:rsidRDefault="000F33D4" w:rsidP="000F33D4">
      <w:r>
        <w:t xml:space="preserve">3 </w:t>
      </w:r>
      <w:r w:rsidRPr="004739CF">
        <w:rPr>
          <w:b/>
        </w:rPr>
        <w:t>for</w:t>
      </w:r>
      <w:r>
        <w:t xml:space="preserve"> v=1 to V </w:t>
      </w:r>
      <w:r w:rsidRPr="004739CF">
        <w:rPr>
          <w:rStyle w:val="ae"/>
        </w:rPr>
        <w:t>//</w:t>
      </w:r>
      <w:r w:rsidRPr="004739CF">
        <w:rPr>
          <w:rStyle w:val="ae"/>
        </w:rPr>
        <w:t>初始化，对于不同的背包容量，对第一个商品的最大利益</w:t>
      </w:r>
    </w:p>
    <w:p w14:paraId="0EDDD352" w14:textId="77777777" w:rsidR="000F33D4" w:rsidRDefault="000F33D4" w:rsidP="000F33D4">
      <w:r>
        <w:t xml:space="preserve">4     if w[1]&lt;=v </w:t>
      </w:r>
    </w:p>
    <w:p w14:paraId="6F00A6A9" w14:textId="77777777" w:rsidR="000F33D4" w:rsidRPr="004739CF" w:rsidRDefault="000F33D4" w:rsidP="000F33D4">
      <w:pPr>
        <w:rPr>
          <w:rStyle w:val="ae"/>
        </w:rPr>
      </w:pPr>
      <w:r>
        <w:t xml:space="preserve">5         dp[1][v]=p[1] </w:t>
      </w:r>
      <w:r w:rsidRPr="004739CF">
        <w:rPr>
          <w:rStyle w:val="ae"/>
          <w:rFonts w:hint="eastAsia"/>
        </w:rPr>
        <w:t>//</w:t>
      </w:r>
      <w:r w:rsidRPr="004739CF">
        <w:rPr>
          <w:rStyle w:val="ae"/>
          <w:rFonts w:hint="eastAsia"/>
        </w:rPr>
        <w:t>装得下就装下</w:t>
      </w:r>
    </w:p>
    <w:p w14:paraId="0706923E" w14:textId="77777777" w:rsidR="000F33D4" w:rsidRPr="004739CF" w:rsidRDefault="000F33D4" w:rsidP="000F33D4">
      <w:pPr>
        <w:rPr>
          <w:rStyle w:val="ae"/>
        </w:rPr>
      </w:pPr>
      <w:r>
        <w:t>6     else</w:t>
      </w:r>
      <w:r>
        <w:rPr>
          <w:rFonts w:hint="eastAsia"/>
        </w:rPr>
        <w:t xml:space="preserve"> dp[1][v]=0</w:t>
      </w:r>
      <w:r>
        <w:t xml:space="preserve"> </w:t>
      </w:r>
      <w:r w:rsidRPr="004739CF">
        <w:rPr>
          <w:rStyle w:val="ae"/>
        </w:rPr>
        <w:t>//</w:t>
      </w:r>
      <w:r w:rsidRPr="004739CF">
        <w:rPr>
          <w:rStyle w:val="ae"/>
        </w:rPr>
        <w:t>装不下就舍弃</w:t>
      </w:r>
    </w:p>
    <w:p w14:paraId="2224F6EB" w14:textId="77777777" w:rsidR="000F33D4" w:rsidRDefault="000F33D4" w:rsidP="000F33D4">
      <w:r>
        <w:t xml:space="preserve">7 </w:t>
      </w:r>
      <w:r w:rsidRPr="004739CF">
        <w:rPr>
          <w:b/>
        </w:rPr>
        <w:t>for</w:t>
      </w:r>
      <w:r>
        <w:t xml:space="preserve"> i=2</w:t>
      </w:r>
      <w:r w:rsidRPr="004739CF">
        <w:rPr>
          <w:b/>
        </w:rPr>
        <w:t xml:space="preserve"> to</w:t>
      </w:r>
      <w:r>
        <w:t xml:space="preserve"> n</w:t>
      </w:r>
    </w:p>
    <w:p w14:paraId="7F215728" w14:textId="77777777" w:rsidR="000F33D4" w:rsidRDefault="000F33D4" w:rsidP="000F33D4">
      <w:r>
        <w:t xml:space="preserve">8     for v=1 </w:t>
      </w:r>
      <w:r w:rsidRPr="004739CF">
        <w:rPr>
          <w:b/>
        </w:rPr>
        <w:t>to</w:t>
      </w:r>
      <w:r>
        <w:t xml:space="preserve"> V</w:t>
      </w:r>
    </w:p>
    <w:p w14:paraId="3D1985CE" w14:textId="77777777" w:rsidR="000F33D4" w:rsidRDefault="000F33D4" w:rsidP="000F33D4">
      <w:r>
        <w:t xml:space="preserve">9        </w:t>
      </w:r>
      <w:r w:rsidRPr="004739CF">
        <w:rPr>
          <w:b/>
        </w:rPr>
        <w:t xml:space="preserve"> if</w:t>
      </w:r>
      <w:r>
        <w:t xml:space="preserve"> v&lt;w[i]</w:t>
      </w:r>
      <w:r w:rsidRPr="004739CF">
        <w:rPr>
          <w:rStyle w:val="ae"/>
        </w:rPr>
        <w:t xml:space="preserve"> //</w:t>
      </w:r>
      <w:r w:rsidRPr="004739CF">
        <w:rPr>
          <w:rStyle w:val="ae"/>
        </w:rPr>
        <w:t>若大小为</w:t>
      </w:r>
      <w:r w:rsidRPr="004739CF">
        <w:rPr>
          <w:rStyle w:val="ae"/>
        </w:rPr>
        <w:t>v</w:t>
      </w:r>
      <w:r w:rsidRPr="004739CF">
        <w:rPr>
          <w:rStyle w:val="ae"/>
        </w:rPr>
        <w:t>的背包容量小于第</w:t>
      </w:r>
      <w:r w:rsidRPr="004739CF">
        <w:rPr>
          <w:rStyle w:val="ae"/>
        </w:rPr>
        <w:t>i</w:t>
      </w:r>
      <w:r w:rsidRPr="004739CF">
        <w:rPr>
          <w:rStyle w:val="ae"/>
        </w:rPr>
        <w:t>件商品的重量，那么第</w:t>
      </w:r>
      <w:r w:rsidRPr="004739CF">
        <w:rPr>
          <w:rStyle w:val="ae"/>
        </w:rPr>
        <w:t>i</w:t>
      </w:r>
      <w:r w:rsidRPr="004739CF">
        <w:rPr>
          <w:rStyle w:val="ae"/>
        </w:rPr>
        <w:t>件商品无法取得</w:t>
      </w:r>
    </w:p>
    <w:p w14:paraId="172EF572" w14:textId="77777777" w:rsidR="000F33D4" w:rsidRDefault="000F33D4" w:rsidP="000F33D4">
      <w:r>
        <w:t>10            dp[i][v]=dp[i-1][v]</w:t>
      </w:r>
    </w:p>
    <w:p w14:paraId="7F8AE66F" w14:textId="77777777" w:rsidR="000F33D4" w:rsidRDefault="000F33D4" w:rsidP="000F33D4">
      <w:r>
        <w:t xml:space="preserve">11        </w:t>
      </w:r>
      <w:r w:rsidRPr="004739CF">
        <w:rPr>
          <w:b/>
        </w:rPr>
        <w:t>else</w:t>
      </w:r>
      <w:r>
        <w:t xml:space="preserve"> dp[i][v]=max(dp[i-1][v],dp[i-1][v-w[i]]+p[i]) </w:t>
      </w:r>
    </w:p>
    <w:p w14:paraId="0EB7303B" w14:textId="77777777" w:rsidR="000F33D4" w:rsidRDefault="000F33D4" w:rsidP="000F33D4">
      <w:r>
        <w:t xml:space="preserve">12 </w:t>
      </w:r>
      <w:r w:rsidRPr="004739CF">
        <w:rPr>
          <w:b/>
        </w:rPr>
        <w:t>return</w:t>
      </w:r>
      <w:r>
        <w:t xml:space="preserve"> dp[n][V]</w:t>
      </w:r>
    </w:p>
    <w:p w14:paraId="24C1FD4F" w14:textId="77777777" w:rsidR="000F33D4" w:rsidRDefault="000F33D4" w:rsidP="000F33D4"/>
    <w:p w14:paraId="411F8A2E" w14:textId="77777777" w:rsidR="000F33D4" w:rsidRPr="004739CF" w:rsidRDefault="000F33D4" w:rsidP="000F33D4">
      <w:pPr>
        <w:rPr>
          <w:b/>
          <w:color w:val="00B0F0"/>
        </w:rPr>
      </w:pPr>
      <w:r w:rsidRPr="004739CF">
        <w:rPr>
          <w:b/>
          <w:color w:val="00B0F0"/>
        </w:rPr>
        <w:t>核心关系式</w:t>
      </w:r>
      <w:r w:rsidRPr="004739CF">
        <w:rPr>
          <w:rFonts w:hint="eastAsia"/>
          <w:b/>
          <w:color w:val="00B0F0"/>
        </w:rPr>
        <w:t>：</w:t>
      </w:r>
      <w:r w:rsidRPr="004739CF">
        <w:rPr>
          <w:b/>
          <w:color w:val="00B0F0"/>
        </w:rPr>
        <w:t>dp[i][v]=max(dp[i-1][v],dp[i-1][v-w[i]]+p[i])</w:t>
      </w:r>
    </w:p>
    <w:p w14:paraId="7204CF50" w14:textId="7F9FE716" w:rsidR="000F33D4" w:rsidRPr="004739CF" w:rsidRDefault="000F33D4" w:rsidP="000F33D4">
      <w:pPr>
        <w:rPr>
          <w:b/>
          <w:color w:val="FF0000"/>
        </w:rPr>
      </w:pPr>
      <w:r w:rsidRPr="004739CF">
        <w:rPr>
          <w:b/>
          <w:color w:val="FF0000"/>
        </w:rPr>
        <w:t>子问题模式</w:t>
      </w:r>
      <w:r w:rsidRPr="004739CF">
        <w:rPr>
          <w:rFonts w:hint="eastAsia"/>
          <w:b/>
          <w:color w:val="FF0000"/>
        </w:rPr>
        <w:t>：</w:t>
      </w:r>
      <w:r>
        <w:rPr>
          <w:rFonts w:hint="eastAsia"/>
          <w:b/>
          <w:color w:val="FF0000"/>
        </w:rPr>
        <w:t>dp</w:t>
      </w:r>
      <w:r>
        <w:rPr>
          <w:b/>
          <w:color w:val="FF0000"/>
        </w:rPr>
        <w:t>[i][v]</w:t>
      </w:r>
      <w:r>
        <w:rPr>
          <w:rFonts w:hint="eastAsia"/>
          <w:b/>
          <w:color w:val="FF0000"/>
        </w:rPr>
        <w:t>：</w:t>
      </w:r>
      <w:r>
        <w:rPr>
          <w:b/>
          <w:color w:val="FF0000"/>
        </w:rPr>
        <w:t>对于前</w:t>
      </w:r>
      <w:r>
        <w:rPr>
          <w:b/>
          <w:color w:val="FF0000"/>
        </w:rPr>
        <w:t>i</w:t>
      </w:r>
      <w:r>
        <w:rPr>
          <w:b/>
          <w:color w:val="FF0000"/>
        </w:rPr>
        <w:t>个商品</w:t>
      </w:r>
      <w:r>
        <w:rPr>
          <w:rFonts w:hint="eastAsia"/>
          <w:b/>
          <w:color w:val="FF0000"/>
        </w:rPr>
        <w:t>，</w:t>
      </w:r>
      <w:r>
        <w:rPr>
          <w:b/>
          <w:color w:val="FF0000"/>
        </w:rPr>
        <w:t>给定背包容量</w:t>
      </w:r>
      <w:r>
        <w:rPr>
          <w:b/>
          <w:color w:val="FF0000"/>
        </w:rPr>
        <w:t>v</w:t>
      </w:r>
      <w:r>
        <w:rPr>
          <w:b/>
          <w:color w:val="FF0000"/>
        </w:rPr>
        <w:t>所能获取的最大收益</w:t>
      </w:r>
      <w:r w:rsidR="00AA2375">
        <w:rPr>
          <w:b/>
          <w:color w:val="FF0000"/>
        </w:rPr>
        <w:t>(</w:t>
      </w:r>
      <w:r>
        <w:rPr>
          <w:b/>
          <w:color w:val="FF0000"/>
        </w:rPr>
        <w:t>可以取可以不取</w:t>
      </w:r>
      <w:r w:rsidR="00AA2375">
        <w:rPr>
          <w:b/>
          <w:color w:val="FF0000"/>
        </w:rPr>
        <w:t>)</w:t>
      </w:r>
    </w:p>
    <w:p w14:paraId="3D9230A4" w14:textId="77777777" w:rsidR="000F33D4" w:rsidRDefault="000F33D4" w:rsidP="000F33D4"/>
    <w:p w14:paraId="355BE27E" w14:textId="77777777" w:rsidR="000F33D4" w:rsidRDefault="000F33D4" w:rsidP="000F33D4"/>
    <w:p w14:paraId="3BE275D7" w14:textId="77777777" w:rsidR="0079299F" w:rsidRDefault="0079299F">
      <w:pPr>
        <w:widowControl/>
        <w:jc w:val="left"/>
        <w:rPr>
          <w:rFonts w:ascii="黑体" w:eastAsia="黑体" w:hAnsi="黑体" w:cstheme="majorBidi"/>
          <w:b/>
          <w:bCs/>
          <w:sz w:val="28"/>
          <w:szCs w:val="28"/>
        </w:rPr>
      </w:pPr>
      <w:r>
        <w:br w:type="page"/>
      </w:r>
    </w:p>
    <w:p w14:paraId="210CBFA9" w14:textId="0DA98866" w:rsidR="000F33D4" w:rsidRDefault="000F33D4" w:rsidP="00B96F7F">
      <w:pPr>
        <w:pStyle w:val="2"/>
        <w:numPr>
          <w:ilvl w:val="1"/>
          <w:numId w:val="4"/>
        </w:numPr>
      </w:pPr>
      <w:r>
        <w:lastRenderedPageBreak/>
        <w:t>哈夫曼编码</w:t>
      </w:r>
    </w:p>
    <w:p w14:paraId="01217F9B" w14:textId="77777777" w:rsidR="000F33D4" w:rsidRDefault="000F33D4" w:rsidP="000F33D4">
      <w:r>
        <w:rPr>
          <w:rFonts w:hint="eastAsia"/>
        </w:rPr>
        <w:t>HUFFMAN(C)</w:t>
      </w:r>
    </w:p>
    <w:p w14:paraId="7D28FC2D" w14:textId="77777777" w:rsidR="000F33D4" w:rsidRDefault="000F33D4" w:rsidP="000F33D4">
      <w:r>
        <w:t>1 n=|C|</w:t>
      </w:r>
    </w:p>
    <w:p w14:paraId="285F4442" w14:textId="75093A39" w:rsidR="000F33D4" w:rsidRDefault="000F33D4" w:rsidP="000F33D4">
      <w:r>
        <w:t>2 Q=C</w:t>
      </w:r>
      <w:r w:rsidRPr="0065677F">
        <w:rPr>
          <w:rStyle w:val="ae"/>
          <w:rFonts w:hint="eastAsia"/>
        </w:rPr>
        <w:t>//</w:t>
      </w:r>
      <w:r w:rsidRPr="0065677F">
        <w:rPr>
          <w:rStyle w:val="ae"/>
          <w:rFonts w:hint="eastAsia"/>
        </w:rPr>
        <w:t>将</w:t>
      </w:r>
      <w:r w:rsidRPr="0065677F">
        <w:rPr>
          <w:rStyle w:val="ae"/>
          <w:rFonts w:hint="eastAsia"/>
        </w:rPr>
        <w:t>C</w:t>
      </w:r>
      <w:r w:rsidRPr="0065677F">
        <w:rPr>
          <w:rStyle w:val="ae"/>
          <w:rFonts w:hint="eastAsia"/>
        </w:rPr>
        <w:t>中的元素全部存入优先队列</w:t>
      </w:r>
      <w:r w:rsidR="00AA2375">
        <w:rPr>
          <w:rStyle w:val="ae"/>
        </w:rPr>
        <w:t>(</w:t>
      </w:r>
      <w:r>
        <w:rPr>
          <w:rStyle w:val="ae"/>
          <w:rFonts w:hint="eastAsia"/>
        </w:rPr>
        <w:t>优先队列用最小二叉堆实现</w:t>
      </w:r>
      <w:r w:rsidR="00AA2375">
        <w:rPr>
          <w:rStyle w:val="ae"/>
        </w:rPr>
        <w:t>)</w:t>
      </w:r>
    </w:p>
    <w:p w14:paraId="69CA6B5F" w14:textId="77777777" w:rsidR="000F33D4" w:rsidRDefault="000F33D4" w:rsidP="000F33D4">
      <w:r>
        <w:t xml:space="preserve">3 </w:t>
      </w:r>
      <w:r w:rsidRPr="00387180">
        <w:rPr>
          <w:b/>
        </w:rPr>
        <w:t>for</w:t>
      </w:r>
      <w:r>
        <w:t xml:space="preserve"> i=1 </w:t>
      </w:r>
      <w:r w:rsidRPr="00387180">
        <w:rPr>
          <w:b/>
        </w:rPr>
        <w:t>to</w:t>
      </w:r>
      <w:r>
        <w:t xml:space="preserve"> n-1</w:t>
      </w:r>
    </w:p>
    <w:p w14:paraId="1585FBB9" w14:textId="77777777" w:rsidR="000F33D4" w:rsidRDefault="000F33D4" w:rsidP="000F33D4">
      <w:r>
        <w:t>4     allocate a new node z</w:t>
      </w:r>
    </w:p>
    <w:p w14:paraId="5016A460" w14:textId="77777777" w:rsidR="000F33D4" w:rsidRPr="0065677F" w:rsidRDefault="000F33D4" w:rsidP="000F33D4">
      <w:pPr>
        <w:rPr>
          <w:rStyle w:val="ae"/>
        </w:rPr>
      </w:pPr>
      <w:r>
        <w:t>5     z.left=x=EXTRACT-MIN(Q)</w:t>
      </w:r>
      <w:r w:rsidRPr="0065677F">
        <w:rPr>
          <w:rStyle w:val="ae"/>
          <w:rFonts w:hint="eastAsia"/>
        </w:rPr>
        <w:t>//</w:t>
      </w:r>
      <w:r w:rsidRPr="0065677F">
        <w:rPr>
          <w:rStyle w:val="ae"/>
          <w:rFonts w:hint="eastAsia"/>
        </w:rPr>
        <w:t>提取出优先队列中的第一项</w:t>
      </w:r>
    </w:p>
    <w:p w14:paraId="0FACCB3F" w14:textId="77777777" w:rsidR="000F33D4" w:rsidRPr="0065677F" w:rsidRDefault="000F33D4" w:rsidP="000F33D4">
      <w:pPr>
        <w:rPr>
          <w:rStyle w:val="ae"/>
        </w:rPr>
      </w:pPr>
      <w:r>
        <w:t>6     z.right</w:t>
      </w:r>
      <w:r>
        <w:rPr>
          <w:rFonts w:hint="eastAsia"/>
        </w:rPr>
        <w:t>=</w:t>
      </w:r>
      <w:r>
        <w:t>y=EXTRACT-MIN(Q)</w:t>
      </w:r>
      <w:r w:rsidRPr="0065677F">
        <w:rPr>
          <w:rFonts w:hint="eastAsia"/>
        </w:rPr>
        <w:t xml:space="preserve"> </w:t>
      </w:r>
      <w:r w:rsidRPr="0065677F">
        <w:rPr>
          <w:rStyle w:val="ae"/>
          <w:rFonts w:hint="eastAsia"/>
        </w:rPr>
        <w:t>//</w:t>
      </w:r>
      <w:r w:rsidRPr="0065677F">
        <w:rPr>
          <w:rStyle w:val="ae"/>
          <w:rFonts w:hint="eastAsia"/>
        </w:rPr>
        <w:t>提取出优先队列中的第一项</w:t>
      </w:r>
    </w:p>
    <w:p w14:paraId="72FDF797" w14:textId="77777777" w:rsidR="000F33D4" w:rsidRDefault="000F33D4" w:rsidP="000F33D4">
      <w:r>
        <w:t>7     z.freq=x.freq+y.freq</w:t>
      </w:r>
    </w:p>
    <w:p w14:paraId="1410558B" w14:textId="77777777" w:rsidR="000F33D4" w:rsidRDefault="000F33D4" w:rsidP="000F33D4">
      <w:r>
        <w:t>8     INSERT(Q</w:t>
      </w:r>
      <w:r>
        <w:rPr>
          <w:rFonts w:hint="eastAsia"/>
        </w:rPr>
        <w:t>,z)</w:t>
      </w:r>
    </w:p>
    <w:p w14:paraId="51AE685F" w14:textId="77777777" w:rsidR="000F33D4" w:rsidRDefault="000F33D4" w:rsidP="000F33D4">
      <w:r>
        <w:rPr>
          <w:rFonts w:hint="eastAsia"/>
        </w:rPr>
        <w:t xml:space="preserve">9 </w:t>
      </w:r>
      <w:r w:rsidRPr="00387180">
        <w:rPr>
          <w:rFonts w:hint="eastAsia"/>
          <w:b/>
        </w:rPr>
        <w:t>return</w:t>
      </w:r>
      <w:r>
        <w:t xml:space="preserve"> EXTRACT-MIN(Q)</w:t>
      </w:r>
    </w:p>
    <w:p w14:paraId="2AE6EB2A" w14:textId="77777777" w:rsidR="000F33D4" w:rsidRDefault="000F33D4" w:rsidP="000F33D4"/>
    <w:p w14:paraId="77D87E40" w14:textId="77777777" w:rsidR="000F33D4" w:rsidRPr="0065677F" w:rsidRDefault="000F33D4" w:rsidP="000F33D4">
      <w:pPr>
        <w:rPr>
          <w:rStyle w:val="ae"/>
        </w:rPr>
      </w:pPr>
      <w:r w:rsidRPr="0065677F">
        <w:rPr>
          <w:rStyle w:val="ae"/>
          <w:rFonts w:hint="eastAsia"/>
        </w:rPr>
        <w:t>Q</w:t>
      </w:r>
      <w:r w:rsidRPr="0065677F">
        <w:rPr>
          <w:rStyle w:val="ae"/>
          <w:rFonts w:hint="eastAsia"/>
        </w:rPr>
        <w:t>是一个优先队列</w:t>
      </w:r>
    </w:p>
    <w:p w14:paraId="47704ED7" w14:textId="77777777" w:rsidR="000F33D4" w:rsidRDefault="000F33D4" w:rsidP="000F33D4"/>
    <w:p w14:paraId="3A8D7608" w14:textId="77777777" w:rsidR="000F33D4" w:rsidRDefault="000F33D4" w:rsidP="000F33D4"/>
    <w:p w14:paraId="60C45377" w14:textId="77777777" w:rsidR="00C777A2" w:rsidRDefault="00C777A2">
      <w:pPr>
        <w:widowControl/>
        <w:jc w:val="left"/>
      </w:pPr>
      <w:r>
        <w:br w:type="page"/>
      </w:r>
    </w:p>
    <w:p w14:paraId="5FF5E845" w14:textId="716592F9" w:rsidR="000F33D4" w:rsidRDefault="000F33D4" w:rsidP="00B96F7F">
      <w:pPr>
        <w:pStyle w:val="1"/>
        <w:numPr>
          <w:ilvl w:val="0"/>
          <w:numId w:val="4"/>
        </w:numPr>
      </w:pPr>
      <w:r w:rsidRPr="003E019B">
        <w:lastRenderedPageBreak/>
        <w:t>B</w:t>
      </w:r>
      <w:r w:rsidRPr="003E019B">
        <w:rPr>
          <w:rFonts w:hint="eastAsia"/>
        </w:rPr>
        <w:t>树</w:t>
      </w:r>
    </w:p>
    <w:p w14:paraId="77DC9753" w14:textId="20FEBD35" w:rsidR="000F33D4" w:rsidRDefault="000F33D4" w:rsidP="00B96F7F">
      <w:pPr>
        <w:pStyle w:val="2"/>
        <w:numPr>
          <w:ilvl w:val="1"/>
          <w:numId w:val="4"/>
        </w:numPr>
      </w:pPr>
      <w:r>
        <w:rPr>
          <w:rFonts w:hint="eastAsia"/>
        </w:rPr>
        <w:t>定义</w:t>
      </w:r>
    </w:p>
    <w:p w14:paraId="3FD40850" w14:textId="444FB636" w:rsidR="004F7C9C" w:rsidRDefault="004F7C9C" w:rsidP="00B96F7F">
      <w:pPr>
        <w:pStyle w:val="3"/>
        <w:numPr>
          <w:ilvl w:val="2"/>
          <w:numId w:val="4"/>
        </w:numPr>
      </w:pPr>
      <w:r>
        <w:t>节点</w:t>
      </w:r>
    </w:p>
    <w:p w14:paraId="410E0498" w14:textId="7FCF8403" w:rsidR="004F7C9C" w:rsidRDefault="004F7C9C" w:rsidP="004F7C9C">
      <w:r>
        <w:t>1</w:t>
      </w:r>
      <w:r>
        <w:t>、</w:t>
      </w:r>
      <w:r>
        <w:rPr>
          <w:rFonts w:hint="eastAsia"/>
        </w:rPr>
        <w:t>节点</w:t>
      </w:r>
      <w:r>
        <w:t>的属性</w:t>
      </w:r>
    </w:p>
    <w:p w14:paraId="57086EEF" w14:textId="2C55333C" w:rsidR="004F7C9C" w:rsidRDefault="00904A87" w:rsidP="00B96F7F">
      <w:pPr>
        <w:pStyle w:val="a7"/>
        <w:numPr>
          <w:ilvl w:val="0"/>
          <w:numId w:val="9"/>
        </w:numPr>
        <w:ind w:firstLineChars="0"/>
      </w:pPr>
      <w:r>
        <w:t>n</w:t>
      </w:r>
      <w:r w:rsidR="004F7C9C">
        <w:t>：</w:t>
      </w:r>
      <w:r w:rsidR="00A95E21">
        <w:rPr>
          <w:rFonts w:hint="eastAsia"/>
        </w:rPr>
        <w:t>关键字</w:t>
      </w:r>
      <w:r>
        <w:t>个数</w:t>
      </w:r>
    </w:p>
    <w:p w14:paraId="4DF7671C" w14:textId="5F78D7D2" w:rsidR="00A95E21" w:rsidRDefault="00CD0A18" w:rsidP="00B96F7F">
      <w:pPr>
        <w:pStyle w:val="a7"/>
        <w:numPr>
          <w:ilvl w:val="0"/>
          <w:numId w:val="9"/>
        </w:numPr>
        <w:ind w:firstLineChars="0"/>
      </w:pPr>
      <w:r>
        <w:t>key</w:t>
      </w:r>
      <w:r w:rsidR="004F7C9C">
        <w:t>：</w:t>
      </w:r>
      <w:r w:rsidR="00904A87">
        <w:t>关键字数组</w:t>
      </w:r>
    </w:p>
    <w:p w14:paraId="1101EC80" w14:textId="25FBA541" w:rsidR="00A95E21" w:rsidRDefault="00CD0A18" w:rsidP="00B96F7F">
      <w:pPr>
        <w:pStyle w:val="a7"/>
        <w:numPr>
          <w:ilvl w:val="0"/>
          <w:numId w:val="9"/>
        </w:numPr>
        <w:ind w:firstLineChars="0"/>
      </w:pPr>
      <w:r>
        <w:t>c</w:t>
      </w:r>
      <w:r w:rsidR="00A95E21">
        <w:t>：</w:t>
      </w:r>
      <w:r w:rsidR="00904A87">
        <w:t>孩子数组</w:t>
      </w:r>
    </w:p>
    <w:p w14:paraId="56F31BD9" w14:textId="0084D9F3" w:rsidR="00080BC9" w:rsidRDefault="00CD0A18" w:rsidP="00B96F7F">
      <w:pPr>
        <w:pStyle w:val="a7"/>
        <w:numPr>
          <w:ilvl w:val="0"/>
          <w:numId w:val="9"/>
        </w:numPr>
        <w:ind w:firstLineChars="0"/>
      </w:pPr>
      <w:r>
        <w:t>leaf</w:t>
      </w:r>
      <w:r w:rsidR="00080BC9">
        <w:t>：</w:t>
      </w:r>
      <w:r w:rsidR="00904A87">
        <w:rPr>
          <w:rFonts w:hint="eastAsia"/>
        </w:rPr>
        <w:t>是否</w:t>
      </w:r>
      <w:r w:rsidR="00904A87">
        <w:t>为叶节点</w:t>
      </w:r>
    </w:p>
    <w:p w14:paraId="64A63972" w14:textId="50AC9512" w:rsidR="000F33D4" w:rsidRDefault="00CB4FD8" w:rsidP="004F7C9C">
      <w:r>
        <w:t>2</w:t>
      </w:r>
      <w:r>
        <w:t>、</w:t>
      </w:r>
      <w:r w:rsidR="000F33D4">
        <w:rPr>
          <w:rFonts w:hint="eastAsia"/>
        </w:rPr>
        <w:t>每个</w:t>
      </w:r>
      <w:r w:rsidR="000F33D4">
        <w:t>节点具有以下性质</w:t>
      </w:r>
    </w:p>
    <w:p w14:paraId="18EE8131" w14:textId="77777777" w:rsidR="00CB4FD8" w:rsidRDefault="000F33D4" w:rsidP="00B96F7F">
      <w:pPr>
        <w:pStyle w:val="a7"/>
        <w:numPr>
          <w:ilvl w:val="0"/>
          <w:numId w:val="6"/>
        </w:numPr>
        <w:ind w:firstLineChars="0"/>
      </w:pPr>
      <w:r>
        <w:t>x.n</w:t>
      </w:r>
      <w:r>
        <w:t>：</w:t>
      </w:r>
      <w:r>
        <w:rPr>
          <w:rFonts w:hint="eastAsia"/>
        </w:rPr>
        <w:t>当前</w:t>
      </w:r>
      <w:r>
        <w:t>存储在</w:t>
      </w:r>
      <w:r>
        <w:rPr>
          <w:rFonts w:hint="eastAsia"/>
        </w:rPr>
        <w:t>节点</w:t>
      </w:r>
      <w:r>
        <w:t>x</w:t>
      </w:r>
      <w:r>
        <w:t>中的关键字个数</w:t>
      </w:r>
    </w:p>
    <w:p w14:paraId="2E300A75" w14:textId="10DF037B" w:rsidR="000F33D4" w:rsidRDefault="000F33D4" w:rsidP="00B96F7F">
      <w:pPr>
        <w:pStyle w:val="a7"/>
        <w:numPr>
          <w:ilvl w:val="0"/>
          <w:numId w:val="6"/>
        </w:numPr>
        <w:ind w:firstLineChars="0"/>
      </w:pPr>
      <w:r>
        <w:rPr>
          <w:rFonts w:hint="eastAsia"/>
        </w:rPr>
        <w:t>x</w:t>
      </w:r>
      <w:r>
        <w:t>.n</w:t>
      </w:r>
      <w:r>
        <w:rPr>
          <w:rFonts w:hint="eastAsia"/>
        </w:rPr>
        <w:t>个</w:t>
      </w:r>
      <w:r>
        <w:t>关键字本身</w:t>
      </w:r>
      <w:r>
        <w:t>x.key</w:t>
      </w:r>
      <w:r w:rsidRPr="00CB4FD8">
        <w:rPr>
          <w:vertAlign w:val="subscript"/>
        </w:rPr>
        <w:t>1</w:t>
      </w:r>
      <w:r>
        <w:t>, x.key</w:t>
      </w:r>
      <w:r w:rsidRPr="00CB4FD8">
        <w:rPr>
          <w:vertAlign w:val="subscript"/>
        </w:rPr>
        <w:t>2</w:t>
      </w:r>
      <w:r>
        <w:t>, ..., x.key</w:t>
      </w:r>
      <w:r w:rsidRPr="00CB4FD8">
        <w:rPr>
          <w:vertAlign w:val="subscript"/>
        </w:rPr>
        <w:t>x.n</w:t>
      </w:r>
      <w:r>
        <w:t>，</w:t>
      </w:r>
      <w:r>
        <w:rPr>
          <w:rFonts w:hint="eastAsia"/>
        </w:rPr>
        <w:t>以</w:t>
      </w:r>
      <w:r>
        <w:t>非</w:t>
      </w:r>
      <w:r>
        <w:rPr>
          <w:rFonts w:hint="eastAsia"/>
        </w:rPr>
        <w:t>降序存放</w:t>
      </w:r>
      <w:r>
        <w:t>，</w:t>
      </w:r>
      <w:r>
        <w:rPr>
          <w:rFonts w:hint="eastAsia"/>
        </w:rPr>
        <w:t>使得</w:t>
      </w:r>
    </w:p>
    <w:p w14:paraId="040DEBEC" w14:textId="77777777" w:rsidR="000F33D4" w:rsidRDefault="000F33D4" w:rsidP="000F33D4">
      <w:pPr>
        <w:ind w:leftChars="1200" w:left="2520"/>
        <w:rPr>
          <w:rFonts w:cstheme="minorHAnsi"/>
          <w:color w:val="000000" w:themeColor="text1"/>
        </w:rPr>
      </w:pPr>
      <w:r>
        <w:t>x.key</w:t>
      </w:r>
      <w:r>
        <w:rPr>
          <w:vertAlign w:val="subscript"/>
        </w:rPr>
        <w:t>1</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2</w:t>
      </w:r>
      <w:r w:rsidRPr="00FE4CC5">
        <w:rPr>
          <w:rFonts w:cstheme="minorHAnsi"/>
          <w:color w:val="000000" w:themeColor="text1"/>
        </w:rPr>
        <w:t>≤</w:t>
      </w:r>
      <w:r>
        <w:rPr>
          <w:rFonts w:cstheme="minorHAnsi"/>
          <w:color w:val="000000" w:themeColor="text1"/>
        </w:rPr>
        <w:t>...</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x.n</w:t>
      </w:r>
    </w:p>
    <w:p w14:paraId="2C11B837" w14:textId="77777777" w:rsidR="00EA1AFE" w:rsidRDefault="000F33D4" w:rsidP="00B96F7F">
      <w:pPr>
        <w:pStyle w:val="a7"/>
        <w:numPr>
          <w:ilvl w:val="0"/>
          <w:numId w:val="6"/>
        </w:numPr>
        <w:ind w:firstLineChars="0"/>
      </w:pPr>
      <w:r>
        <w:t>x.leaf</w:t>
      </w:r>
      <w:r>
        <w:t>：一个布尔值，</w:t>
      </w:r>
      <w:r>
        <w:rPr>
          <w:rFonts w:hint="eastAsia"/>
        </w:rPr>
        <w:t>如果</w:t>
      </w:r>
      <w:r>
        <w:t>x</w:t>
      </w:r>
      <w:r>
        <w:t>是叶节点，</w:t>
      </w:r>
      <w:r>
        <w:rPr>
          <w:rFonts w:hint="eastAsia"/>
        </w:rPr>
        <w:t>则为</w:t>
      </w:r>
      <w:r>
        <w:t>TRUE</w:t>
      </w:r>
      <w:r>
        <w:t>，</w:t>
      </w:r>
      <w:r>
        <w:rPr>
          <w:rFonts w:hint="eastAsia"/>
        </w:rPr>
        <w:t>如果</w:t>
      </w:r>
      <w:r>
        <w:t>x</w:t>
      </w:r>
      <w:r>
        <w:t>为内部节点，</w:t>
      </w:r>
      <w:r>
        <w:rPr>
          <w:rFonts w:hint="eastAsia"/>
        </w:rPr>
        <w:t>则为</w:t>
      </w:r>
      <w:r>
        <w:t>FALSE</w:t>
      </w:r>
    </w:p>
    <w:p w14:paraId="35C28404" w14:textId="77777777" w:rsidR="00EA1AFE" w:rsidRDefault="000F33D4" w:rsidP="00B96F7F">
      <w:pPr>
        <w:pStyle w:val="a7"/>
        <w:numPr>
          <w:ilvl w:val="0"/>
          <w:numId w:val="6"/>
        </w:numPr>
        <w:ind w:firstLineChars="0"/>
      </w:pPr>
      <w:r>
        <w:rPr>
          <w:rFonts w:hint="eastAsia"/>
        </w:rPr>
        <w:t>每个</w:t>
      </w:r>
      <w:r>
        <w:t>内部节点</w:t>
      </w:r>
      <w:r>
        <w:t>x</w:t>
      </w:r>
      <w:r>
        <w:t>还包含</w:t>
      </w:r>
      <w:r>
        <w:t>x.n+1</w:t>
      </w:r>
      <w:r>
        <w:rPr>
          <w:rFonts w:hint="eastAsia"/>
        </w:rPr>
        <w:t>个</w:t>
      </w:r>
      <w:r>
        <w:t>指向其孩子的指针，</w:t>
      </w:r>
      <w:r>
        <w:rPr>
          <w:rFonts w:hint="eastAsia"/>
        </w:rPr>
        <w:t>x</w:t>
      </w:r>
      <w:r>
        <w:t>.c</w:t>
      </w:r>
      <w:r w:rsidRPr="00EA1AFE">
        <w:rPr>
          <w:vertAlign w:val="subscript"/>
        </w:rPr>
        <w:t>1</w:t>
      </w:r>
      <w:r>
        <w:t xml:space="preserve">, </w:t>
      </w:r>
      <w:r>
        <w:rPr>
          <w:rFonts w:hint="eastAsia"/>
        </w:rPr>
        <w:t>x.c</w:t>
      </w:r>
      <w:r w:rsidRPr="00EA1AFE">
        <w:rPr>
          <w:vertAlign w:val="subscript"/>
        </w:rPr>
        <w:t>2</w:t>
      </w:r>
      <w:r>
        <w:t>, ..., x.c</w:t>
      </w:r>
      <w:r w:rsidRPr="00EA1AFE">
        <w:rPr>
          <w:vertAlign w:val="subscript"/>
        </w:rPr>
        <w:t>x.n+1</w:t>
      </w:r>
      <w:r>
        <w:t>，</w:t>
      </w:r>
      <w:r>
        <w:rPr>
          <w:rFonts w:hint="eastAsia"/>
        </w:rPr>
        <w:t>叶节点</w:t>
      </w:r>
      <w:r>
        <w:t>没有孩子，</w:t>
      </w:r>
      <w:r>
        <w:rPr>
          <w:rFonts w:hint="eastAsia"/>
        </w:rPr>
        <w:t>所以</w:t>
      </w:r>
      <w:r>
        <w:t>他们的</w:t>
      </w:r>
      <w:r>
        <w:t>c</w:t>
      </w:r>
      <w:r w:rsidRPr="00EA1AFE">
        <w:rPr>
          <w:vertAlign w:val="subscript"/>
        </w:rPr>
        <w:t>i</w:t>
      </w:r>
      <w:r>
        <w:rPr>
          <w:rFonts w:hint="eastAsia"/>
        </w:rPr>
        <w:t>属性</w:t>
      </w:r>
      <w:r>
        <w:t>没有定义</w:t>
      </w:r>
    </w:p>
    <w:p w14:paraId="5F31EF37" w14:textId="024F66EC" w:rsidR="000F33D4" w:rsidRDefault="000F33D4" w:rsidP="00B96F7F">
      <w:pPr>
        <w:pStyle w:val="a7"/>
        <w:numPr>
          <w:ilvl w:val="0"/>
          <w:numId w:val="6"/>
        </w:numPr>
        <w:ind w:firstLineChars="0"/>
      </w:pPr>
      <w:r>
        <w:rPr>
          <w:rFonts w:hint="eastAsia"/>
        </w:rPr>
        <w:t>关键字</w:t>
      </w:r>
      <w:r>
        <w:t>x.key</w:t>
      </w:r>
      <w:r w:rsidRPr="00EA1AFE">
        <w:rPr>
          <w:vertAlign w:val="subscript"/>
        </w:rPr>
        <w:t>i</w:t>
      </w:r>
      <w:r>
        <w:rPr>
          <w:rFonts w:hint="eastAsia"/>
        </w:rPr>
        <w:t>对</w:t>
      </w:r>
      <w:r>
        <w:t>存储在</w:t>
      </w:r>
      <w:r>
        <w:rPr>
          <w:rFonts w:hint="eastAsia"/>
        </w:rPr>
        <w:t>各子树</w:t>
      </w:r>
      <w:r>
        <w:t>中的关键字范围加以</w:t>
      </w:r>
      <w:r>
        <w:rPr>
          <w:rFonts w:hint="eastAsia"/>
        </w:rPr>
        <w:t>分割</w:t>
      </w:r>
      <w:r>
        <w:t>：</w:t>
      </w:r>
      <w:r>
        <w:rPr>
          <w:rFonts w:hint="eastAsia"/>
        </w:rPr>
        <w:t>如果</w:t>
      </w:r>
      <w:r>
        <w:t>k</w:t>
      </w:r>
      <w:r w:rsidRPr="00EA1AFE">
        <w:rPr>
          <w:vertAlign w:val="subscript"/>
        </w:rPr>
        <w:t>i</w:t>
      </w:r>
      <w:r>
        <w:t>为任意一个存储在</w:t>
      </w:r>
      <w:r>
        <w:rPr>
          <w:rFonts w:hint="eastAsia"/>
        </w:rPr>
        <w:t>以</w:t>
      </w:r>
      <w:r>
        <w:t>x.c</w:t>
      </w:r>
      <w:r w:rsidRPr="00EA1AFE">
        <w:rPr>
          <w:vertAlign w:val="subscript"/>
        </w:rPr>
        <w:t>i</w:t>
      </w:r>
      <w:r>
        <w:rPr>
          <w:rFonts w:hint="eastAsia"/>
        </w:rPr>
        <w:t>为根</w:t>
      </w:r>
      <w:r>
        <w:t>的</w:t>
      </w:r>
      <w:r>
        <w:rPr>
          <w:rFonts w:hint="eastAsia"/>
        </w:rPr>
        <w:t>子</w:t>
      </w:r>
      <w:r>
        <w:t>树中的关键字，那么</w:t>
      </w:r>
    </w:p>
    <w:p w14:paraId="19B30040" w14:textId="77777777" w:rsidR="000F33D4" w:rsidRDefault="000F33D4" w:rsidP="000F33D4">
      <w:pPr>
        <w:ind w:leftChars="1200" w:left="2520"/>
        <w:rPr>
          <w:rFonts w:cstheme="minorHAnsi"/>
          <w:color w:val="000000" w:themeColor="text1"/>
          <w:vertAlign w:val="subscript"/>
        </w:rPr>
      </w:pPr>
      <w:r>
        <w:t>k</w:t>
      </w:r>
      <w:r>
        <w:rPr>
          <w:vertAlign w:val="subscript"/>
        </w:rPr>
        <w:t>1</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1</w:t>
      </w:r>
      <w:r w:rsidRPr="00FE4CC5">
        <w:rPr>
          <w:rFonts w:cstheme="minorHAnsi"/>
          <w:color w:val="000000" w:themeColor="text1"/>
        </w:rPr>
        <w:t>≤</w:t>
      </w:r>
      <w:r>
        <w:rPr>
          <w:rFonts w:cstheme="minorHAnsi"/>
          <w:color w:val="000000" w:themeColor="text1"/>
        </w:rPr>
        <w:t>k</w:t>
      </w:r>
      <w:r>
        <w:rPr>
          <w:rFonts w:cstheme="minorHAnsi"/>
          <w:color w:val="000000" w:themeColor="text1"/>
          <w:vertAlign w:val="subscript"/>
        </w:rPr>
        <w:t>2</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2</w:t>
      </w:r>
      <w:r w:rsidRPr="00FE4CC5">
        <w:rPr>
          <w:rFonts w:cstheme="minorHAnsi"/>
          <w:color w:val="000000" w:themeColor="text1"/>
        </w:rPr>
        <w:t>≤</w:t>
      </w:r>
      <w:r>
        <w:rPr>
          <w:rFonts w:cstheme="minorHAnsi"/>
          <w:color w:val="000000" w:themeColor="text1"/>
        </w:rPr>
        <w:t>…</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x.n</w:t>
      </w:r>
      <w:r w:rsidRPr="00FE4CC5">
        <w:rPr>
          <w:rFonts w:cstheme="minorHAnsi"/>
          <w:color w:val="000000" w:themeColor="text1"/>
        </w:rPr>
        <w:t>≤</w:t>
      </w:r>
      <w:r>
        <w:rPr>
          <w:rFonts w:cstheme="minorHAnsi"/>
          <w:color w:val="000000" w:themeColor="text1"/>
        </w:rPr>
        <w:t>k</w:t>
      </w:r>
      <w:r>
        <w:rPr>
          <w:rFonts w:cstheme="minorHAnsi"/>
          <w:color w:val="000000" w:themeColor="text1"/>
          <w:vertAlign w:val="subscript"/>
        </w:rPr>
        <w:t>x.n+1</w:t>
      </w:r>
    </w:p>
    <w:p w14:paraId="0D85D910" w14:textId="77777777" w:rsidR="00EA1AFE" w:rsidRDefault="000F33D4" w:rsidP="00B96F7F">
      <w:pPr>
        <w:pStyle w:val="a7"/>
        <w:numPr>
          <w:ilvl w:val="0"/>
          <w:numId w:val="6"/>
        </w:numPr>
        <w:ind w:firstLineChars="0"/>
      </w:pPr>
      <w:r>
        <w:rPr>
          <w:rFonts w:hint="eastAsia"/>
        </w:rPr>
        <w:t>每个</w:t>
      </w:r>
      <w:r>
        <w:t>叶节点都具有相同的深度，</w:t>
      </w:r>
      <w:r>
        <w:rPr>
          <w:rFonts w:hint="eastAsia"/>
        </w:rPr>
        <w:t>即</w:t>
      </w:r>
      <w:r>
        <w:t>树的高度</w:t>
      </w:r>
      <w:r>
        <w:t>h</w:t>
      </w:r>
    </w:p>
    <w:p w14:paraId="1A04427D" w14:textId="62E4E5AB" w:rsidR="000F33D4" w:rsidRPr="00AD650E" w:rsidRDefault="000F33D4" w:rsidP="00B96F7F">
      <w:pPr>
        <w:pStyle w:val="a7"/>
        <w:numPr>
          <w:ilvl w:val="0"/>
          <w:numId w:val="6"/>
        </w:numPr>
        <w:ind w:firstLineChars="0"/>
      </w:pPr>
      <w:r>
        <w:rPr>
          <w:rFonts w:hint="eastAsia"/>
        </w:rPr>
        <w:t>每个</w:t>
      </w:r>
      <w:r>
        <w:t>节点所包含的关键字个数有</w:t>
      </w:r>
      <w:r>
        <w:rPr>
          <w:rFonts w:hint="eastAsia"/>
        </w:rPr>
        <w:t>上界和下界</w:t>
      </w:r>
      <w:r>
        <w:t>，</w:t>
      </w:r>
      <w:r>
        <w:rPr>
          <w:rFonts w:hint="eastAsia"/>
        </w:rPr>
        <w:t>用一个</w:t>
      </w:r>
      <w:r>
        <w:t>被称为</w:t>
      </w:r>
      <w:r>
        <w:t>B</w:t>
      </w:r>
      <w:r>
        <w:rPr>
          <w:rFonts w:hint="eastAsia"/>
        </w:rPr>
        <w:t>数</w:t>
      </w:r>
      <w:r>
        <w:t>的最小度数</w:t>
      </w:r>
      <w:r>
        <w:t>(minimum degree)</w:t>
      </w:r>
      <w:r>
        <w:rPr>
          <w:rFonts w:hint="eastAsia"/>
        </w:rPr>
        <w:t>的</w:t>
      </w:r>
      <w:r>
        <w:t>固定</w:t>
      </w:r>
      <w:r>
        <w:rPr>
          <w:rFonts w:hint="eastAsia"/>
        </w:rPr>
        <w:t>整数</w:t>
      </w:r>
      <w:r>
        <w:t>t</w:t>
      </w:r>
      <w:r w:rsidRPr="00EA1AFE">
        <w:rPr>
          <w:rFonts w:cstheme="minorHAnsi"/>
          <w:color w:val="000000" w:themeColor="text1"/>
        </w:rPr>
        <w:t>≥2</w:t>
      </w:r>
      <w:r w:rsidRPr="00EA1AFE">
        <w:rPr>
          <w:rFonts w:cstheme="minorHAnsi" w:hint="eastAsia"/>
          <w:color w:val="000000" w:themeColor="text1"/>
        </w:rPr>
        <w:t>来</w:t>
      </w:r>
      <w:r w:rsidRPr="00EA1AFE">
        <w:rPr>
          <w:rFonts w:cstheme="minorHAnsi"/>
          <w:color w:val="000000" w:themeColor="text1"/>
        </w:rPr>
        <w:t>表示这些界</w:t>
      </w:r>
    </w:p>
    <w:p w14:paraId="30777BB2" w14:textId="77777777" w:rsidR="000F33D4" w:rsidRDefault="000F33D4" w:rsidP="00B96F7F">
      <w:pPr>
        <w:pStyle w:val="a7"/>
        <w:numPr>
          <w:ilvl w:val="0"/>
          <w:numId w:val="1"/>
        </w:numPr>
        <w:ind w:firstLineChars="0"/>
      </w:pPr>
      <w:r>
        <w:t>除了根节点以外的每个节点必须至少有</w:t>
      </w:r>
      <w:r>
        <w:rPr>
          <w:rFonts w:hint="eastAsia"/>
        </w:rPr>
        <w:t>t</w:t>
      </w:r>
      <w:r>
        <w:t>-1</w:t>
      </w:r>
      <w:r>
        <w:rPr>
          <w:rFonts w:hint="eastAsia"/>
        </w:rPr>
        <w:t>个</w:t>
      </w:r>
      <w:r>
        <w:t>关键字，</w:t>
      </w:r>
      <w:r>
        <w:rPr>
          <w:rFonts w:hint="eastAsia"/>
        </w:rPr>
        <w:t>因此</w:t>
      </w:r>
      <w:r>
        <w:t>除了根节点以外的每个内部节点至少有</w:t>
      </w:r>
      <w:r>
        <w:t>t</w:t>
      </w:r>
      <w:r>
        <w:t>个孩子，</w:t>
      </w:r>
      <w:r>
        <w:rPr>
          <w:rFonts w:hint="eastAsia"/>
        </w:rPr>
        <w:t>如果</w:t>
      </w:r>
      <w:r>
        <w:t>树非空，</w:t>
      </w:r>
      <w:r>
        <w:rPr>
          <w:rFonts w:hint="eastAsia"/>
        </w:rPr>
        <w:t>根节点</w:t>
      </w:r>
      <w:r>
        <w:t>至少含有一个关键字</w:t>
      </w:r>
    </w:p>
    <w:p w14:paraId="72D134AD" w14:textId="77777777" w:rsidR="000F33D4" w:rsidRDefault="000F33D4" w:rsidP="00B96F7F">
      <w:pPr>
        <w:pStyle w:val="a7"/>
        <w:numPr>
          <w:ilvl w:val="0"/>
          <w:numId w:val="1"/>
        </w:numPr>
        <w:ind w:firstLineChars="0"/>
      </w:pPr>
      <w:r>
        <w:rPr>
          <w:rFonts w:hint="eastAsia"/>
        </w:rPr>
        <w:t>每个</w:t>
      </w:r>
      <w:r>
        <w:t>节点至多可包含</w:t>
      </w:r>
      <w:r>
        <w:t>2</w:t>
      </w:r>
      <w:r>
        <w:rPr>
          <w:rFonts w:hint="eastAsia"/>
        </w:rPr>
        <w:t>t</w:t>
      </w:r>
      <w:r>
        <w:t>-1</w:t>
      </w:r>
      <w:r>
        <w:rPr>
          <w:rFonts w:hint="eastAsia"/>
        </w:rPr>
        <w:t>个</w:t>
      </w:r>
      <w:r>
        <w:t>关键字，</w:t>
      </w:r>
      <w:r>
        <w:rPr>
          <w:rFonts w:hint="eastAsia"/>
        </w:rPr>
        <w:t>因此</w:t>
      </w:r>
      <w:r>
        <w:t>，</w:t>
      </w:r>
      <w:r>
        <w:rPr>
          <w:rFonts w:hint="eastAsia"/>
        </w:rPr>
        <w:t>一个</w:t>
      </w:r>
      <w:r>
        <w:t>内部节点最多可</w:t>
      </w:r>
      <w:r>
        <w:rPr>
          <w:rFonts w:hint="eastAsia"/>
        </w:rPr>
        <w:t>有</w:t>
      </w:r>
      <w:r>
        <w:t>2</w:t>
      </w:r>
      <w:r>
        <w:rPr>
          <w:rFonts w:hint="eastAsia"/>
        </w:rPr>
        <w:t>t</w:t>
      </w:r>
      <w:r>
        <w:t>个孩子，</w:t>
      </w:r>
      <w:r>
        <w:rPr>
          <w:rFonts w:hint="eastAsia"/>
        </w:rPr>
        <w:t>当</w:t>
      </w:r>
      <w:r>
        <w:t>一个节点恰好有</w:t>
      </w:r>
      <w:r>
        <w:t>2</w:t>
      </w:r>
      <w:r>
        <w:rPr>
          <w:rFonts w:hint="eastAsia"/>
        </w:rPr>
        <w:t>t</w:t>
      </w:r>
      <w:r>
        <w:t>-1</w:t>
      </w:r>
      <w:r>
        <w:rPr>
          <w:rFonts w:hint="eastAsia"/>
        </w:rPr>
        <w:t>个</w:t>
      </w:r>
      <w:r>
        <w:t>关键字时，</w:t>
      </w:r>
      <w:r>
        <w:rPr>
          <w:rFonts w:hint="eastAsia"/>
        </w:rPr>
        <w:t>称</w:t>
      </w:r>
      <w:r>
        <w:t>该节点是满的</w:t>
      </w:r>
    </w:p>
    <w:p w14:paraId="5EDEC8F5" w14:textId="77777777" w:rsidR="000F33D4" w:rsidRPr="00B5773E" w:rsidRDefault="000F33D4" w:rsidP="00B96F7F">
      <w:pPr>
        <w:pStyle w:val="a7"/>
        <w:numPr>
          <w:ilvl w:val="0"/>
          <w:numId w:val="1"/>
        </w:numPr>
        <w:ind w:firstLineChars="0"/>
      </w:pPr>
      <w:r>
        <w:rPr>
          <w:rFonts w:hint="eastAsia"/>
        </w:rPr>
        <w:t>t</w:t>
      </w:r>
      <w:r>
        <w:t>=2</w:t>
      </w:r>
      <w:r>
        <w:rPr>
          <w:rFonts w:hint="eastAsia"/>
        </w:rPr>
        <w:t>时</w:t>
      </w:r>
      <w:r>
        <w:t>的</w:t>
      </w:r>
      <w:r>
        <w:t>B</w:t>
      </w:r>
      <w:r>
        <w:rPr>
          <w:rFonts w:hint="eastAsia"/>
        </w:rPr>
        <w:t>数</w:t>
      </w:r>
      <w:r>
        <w:t>是最</w:t>
      </w:r>
      <w:r>
        <w:rPr>
          <w:rFonts w:hint="eastAsia"/>
        </w:rPr>
        <w:t>简单</w:t>
      </w:r>
      <w:r>
        <w:t>的，</w:t>
      </w:r>
      <w:r>
        <w:rPr>
          <w:rFonts w:hint="eastAsia"/>
        </w:rPr>
        <w:t>在</w:t>
      </w:r>
      <w:r>
        <w:t>实际中，</w:t>
      </w:r>
      <w:r>
        <w:rPr>
          <w:rFonts w:hint="eastAsia"/>
        </w:rPr>
        <w:t>t</w:t>
      </w:r>
      <w:r>
        <w:t>的值越大，</w:t>
      </w:r>
      <w:r>
        <w:t>B</w:t>
      </w:r>
      <w:r>
        <w:rPr>
          <w:rFonts w:hint="eastAsia"/>
        </w:rPr>
        <w:t>树</w:t>
      </w:r>
      <w:r>
        <w:t>的高度就越小</w:t>
      </w:r>
    </w:p>
    <w:p w14:paraId="024BCD6E" w14:textId="77777777" w:rsidR="00EA1AFE" w:rsidRDefault="00EA1AFE" w:rsidP="000F33D4"/>
    <w:p w14:paraId="3114B58D" w14:textId="49E28C33" w:rsidR="00EA1AFE" w:rsidRDefault="00EA1AFE" w:rsidP="00B96F7F">
      <w:pPr>
        <w:pStyle w:val="3"/>
        <w:numPr>
          <w:ilvl w:val="2"/>
          <w:numId w:val="4"/>
        </w:numPr>
      </w:pPr>
      <w:r>
        <w:rPr>
          <w:rFonts w:hint="eastAsia"/>
        </w:rPr>
        <w:t>树</w:t>
      </w:r>
    </w:p>
    <w:p w14:paraId="0EF3954E" w14:textId="5214648B" w:rsidR="001C026F" w:rsidRDefault="001C026F" w:rsidP="001C026F">
      <w:r>
        <w:rPr>
          <w:rFonts w:hint="eastAsia"/>
        </w:rPr>
        <w:t>1</w:t>
      </w:r>
      <w:r>
        <w:rPr>
          <w:rFonts w:hint="eastAsia"/>
        </w:rPr>
        <w:t>、属性</w:t>
      </w:r>
    </w:p>
    <w:p w14:paraId="0285ABBC" w14:textId="342B5DD1" w:rsidR="00EA1AFE" w:rsidRDefault="00B22D3D" w:rsidP="00B96F7F">
      <w:pPr>
        <w:pStyle w:val="a7"/>
        <w:numPr>
          <w:ilvl w:val="0"/>
          <w:numId w:val="10"/>
        </w:numPr>
        <w:ind w:firstLineChars="0"/>
      </w:pPr>
      <w:r>
        <w:t>t</w:t>
      </w:r>
      <w:r>
        <w:t>：</w:t>
      </w:r>
      <w:r>
        <w:t>B</w:t>
      </w:r>
      <w:r>
        <w:rPr>
          <w:rFonts w:hint="eastAsia"/>
        </w:rPr>
        <w:t>树</w:t>
      </w:r>
      <w:r>
        <w:t>的度</w:t>
      </w:r>
    </w:p>
    <w:p w14:paraId="7EBAFAFB" w14:textId="554A1102" w:rsidR="00B22D3D" w:rsidRDefault="00B22D3D" w:rsidP="00B96F7F">
      <w:pPr>
        <w:pStyle w:val="a7"/>
        <w:numPr>
          <w:ilvl w:val="0"/>
          <w:numId w:val="10"/>
        </w:numPr>
        <w:ind w:firstLineChars="0"/>
      </w:pPr>
      <w:r>
        <w:rPr>
          <w:rFonts w:hint="eastAsia"/>
        </w:rPr>
        <w:t>root</w:t>
      </w:r>
      <w:r>
        <w:t>：</w:t>
      </w:r>
      <w:r>
        <w:t>B</w:t>
      </w:r>
      <w:r>
        <w:rPr>
          <w:rFonts w:hint="eastAsia"/>
        </w:rPr>
        <w:t>树</w:t>
      </w:r>
      <w:r>
        <w:t>的根节点</w:t>
      </w:r>
    </w:p>
    <w:p w14:paraId="6D45AEFE" w14:textId="77777777" w:rsidR="0007680F" w:rsidRDefault="0007680F" w:rsidP="0007680F">
      <w:r>
        <w:t>2</w:t>
      </w:r>
      <w:r>
        <w:t>、</w:t>
      </w:r>
      <w:r w:rsidRPr="00612C3E">
        <w:t>对于节点</w:t>
      </w:r>
      <w:r w:rsidRPr="00612C3E">
        <w:t xml:space="preserve">x </w:t>
      </w:r>
      <w:r w:rsidRPr="00612C3E">
        <w:t>，关键字</w:t>
      </w:r>
      <w:r w:rsidRPr="00612C3E">
        <w:t>x.key</w:t>
      </w:r>
      <w:r w:rsidRPr="00612C3E">
        <w:rPr>
          <w:vertAlign w:val="subscript"/>
        </w:rPr>
        <w:t xml:space="preserve">i </w:t>
      </w:r>
      <w:r w:rsidRPr="00612C3E">
        <w:t>与</w:t>
      </w:r>
      <w:r w:rsidRPr="00612C3E">
        <w:rPr>
          <w:rFonts w:hint="eastAsia"/>
        </w:rPr>
        <w:t>子树指针</w:t>
      </w:r>
      <w:r w:rsidRPr="00612C3E">
        <w:t>x.c</w:t>
      </w:r>
      <w:r w:rsidRPr="00612C3E">
        <w:rPr>
          <w:vertAlign w:val="subscript"/>
        </w:rPr>
        <w:t>i</w:t>
      </w:r>
      <w:r w:rsidRPr="00612C3E">
        <w:rPr>
          <w:rFonts w:hint="eastAsia"/>
        </w:rPr>
        <w:t xml:space="preserve"> </w:t>
      </w:r>
      <w:r w:rsidRPr="00612C3E">
        <w:rPr>
          <w:rFonts w:hint="eastAsia"/>
        </w:rPr>
        <w:t>的</w:t>
      </w:r>
      <w:r w:rsidRPr="00612C3E">
        <w:t>索引相同，</w:t>
      </w:r>
      <w:r w:rsidRPr="00612C3E">
        <w:rPr>
          <w:rFonts w:hint="eastAsia"/>
        </w:rPr>
        <w:t>就</w:t>
      </w:r>
      <w:r w:rsidRPr="00612C3E">
        <w:t>说</w:t>
      </w:r>
      <w:r w:rsidRPr="00612C3E">
        <w:t>x.c</w:t>
      </w:r>
      <w:r w:rsidRPr="00612C3E">
        <w:rPr>
          <w:vertAlign w:val="subscript"/>
        </w:rPr>
        <w:t>i</w:t>
      </w:r>
      <w:r w:rsidRPr="00612C3E">
        <w:t>是关键字</w:t>
      </w:r>
      <w:r w:rsidRPr="00612C3E">
        <w:t>x.key</w:t>
      </w:r>
      <w:r w:rsidRPr="00612C3E">
        <w:rPr>
          <w:vertAlign w:val="subscript"/>
        </w:rPr>
        <w:t>i</w:t>
      </w:r>
      <w:r w:rsidRPr="00612C3E">
        <w:t>对应的子树指针</w:t>
      </w:r>
    </w:p>
    <w:p w14:paraId="74A52194" w14:textId="1EF8765A" w:rsidR="0007680F" w:rsidRPr="007E31FE" w:rsidRDefault="0007680F" w:rsidP="0007680F">
      <w:pPr>
        <w:rPr>
          <w:color w:val="000000" w:themeColor="text1"/>
        </w:rPr>
      </w:pPr>
      <w:r w:rsidRPr="007E31FE">
        <w:rPr>
          <w:color w:val="000000" w:themeColor="text1"/>
        </w:rPr>
        <w:t>3</w:t>
      </w:r>
      <w:r w:rsidRPr="007E31FE">
        <w:rPr>
          <w:color w:val="000000" w:themeColor="text1"/>
        </w:rPr>
        <w:t>、</w:t>
      </w:r>
      <w:r w:rsidRPr="007E31FE">
        <w:rPr>
          <w:rFonts w:hint="eastAsia"/>
          <w:color w:val="000000" w:themeColor="text1"/>
        </w:rPr>
        <w:t>子树</w:t>
      </w:r>
      <w:r w:rsidRPr="007E31FE">
        <w:rPr>
          <w:color w:val="000000" w:themeColor="text1"/>
        </w:rPr>
        <w:t>x.c</w:t>
      </w:r>
      <w:r w:rsidRPr="007E31FE">
        <w:rPr>
          <w:color w:val="000000" w:themeColor="text1"/>
          <w:vertAlign w:val="subscript"/>
        </w:rPr>
        <w:t>i</w:t>
      </w:r>
      <w:r w:rsidRPr="007E31FE">
        <w:rPr>
          <w:color w:val="000000" w:themeColor="text1"/>
        </w:rPr>
        <w:t>的元素介于</w:t>
      </w:r>
      <w:r w:rsidRPr="007E31FE">
        <w:rPr>
          <w:color w:val="000000" w:themeColor="text1"/>
        </w:rPr>
        <w:t xml:space="preserve"> x.key</w:t>
      </w:r>
      <w:r w:rsidRPr="007E31FE">
        <w:rPr>
          <w:color w:val="000000" w:themeColor="text1"/>
          <w:vertAlign w:val="subscript"/>
        </w:rPr>
        <w:t>i-1</w:t>
      </w:r>
      <w:r w:rsidRPr="007E31FE">
        <w:rPr>
          <w:color w:val="000000" w:themeColor="text1"/>
        </w:rPr>
        <w:t>~x.key</w:t>
      </w:r>
      <w:r w:rsidRPr="007E31FE">
        <w:rPr>
          <w:color w:val="000000" w:themeColor="text1"/>
          <w:vertAlign w:val="subscript"/>
        </w:rPr>
        <w:t>i</w:t>
      </w:r>
      <w:r w:rsidRPr="007E31FE">
        <w:rPr>
          <w:color w:val="000000" w:themeColor="text1"/>
        </w:rPr>
        <w:t>之间</w:t>
      </w:r>
      <w:r w:rsidRPr="007E31FE">
        <w:rPr>
          <w:color w:val="000000" w:themeColor="text1"/>
        </w:rPr>
        <w:t xml:space="preserve"> 1≤i≤x.n+1</w:t>
      </w:r>
      <w:r w:rsidRPr="007E31FE">
        <w:rPr>
          <w:color w:val="000000" w:themeColor="text1"/>
        </w:rPr>
        <w:t>，为保持一致性，</w:t>
      </w:r>
      <w:r w:rsidRPr="007E31FE">
        <w:rPr>
          <w:rFonts w:hint="eastAsia"/>
          <w:color w:val="000000" w:themeColor="text1"/>
        </w:rPr>
        <w:t>记</w:t>
      </w:r>
      <w:r w:rsidRPr="007E31FE">
        <w:rPr>
          <w:color w:val="000000" w:themeColor="text1"/>
        </w:rPr>
        <w:t>x.key</w:t>
      </w:r>
      <w:r w:rsidRPr="007E31FE">
        <w:rPr>
          <w:color w:val="000000" w:themeColor="text1"/>
          <w:vertAlign w:val="subscript"/>
        </w:rPr>
        <w:t>0</w:t>
      </w:r>
      <w:r w:rsidRPr="007E31FE">
        <w:rPr>
          <w:color w:val="000000" w:themeColor="text1"/>
        </w:rPr>
        <w:t>= -∞</w:t>
      </w:r>
      <w:r w:rsidRPr="007E31FE">
        <w:rPr>
          <w:color w:val="000000" w:themeColor="text1"/>
        </w:rPr>
        <w:t>，</w:t>
      </w:r>
      <w:r w:rsidRPr="007E31FE">
        <w:rPr>
          <w:color w:val="000000" w:themeColor="text1"/>
        </w:rPr>
        <w:t>x.key</w:t>
      </w:r>
      <w:r w:rsidRPr="007E31FE">
        <w:rPr>
          <w:color w:val="000000" w:themeColor="text1"/>
          <w:vertAlign w:val="subscript"/>
        </w:rPr>
        <w:t>x.n+1</w:t>
      </w:r>
      <w:r w:rsidRPr="007E31FE">
        <w:rPr>
          <w:color w:val="000000" w:themeColor="text1"/>
        </w:rPr>
        <w:t>=+∞</w:t>
      </w:r>
    </w:p>
    <w:p w14:paraId="7E061409" w14:textId="77777777" w:rsidR="0007680F" w:rsidRPr="007E31FE" w:rsidRDefault="0007680F" w:rsidP="0007680F">
      <w:pPr>
        <w:rPr>
          <w:color w:val="000000" w:themeColor="text1"/>
        </w:rPr>
      </w:pPr>
    </w:p>
    <w:p w14:paraId="23D03F70" w14:textId="77777777" w:rsidR="000F33D4" w:rsidRDefault="000F33D4" w:rsidP="000F33D4">
      <w:r>
        <w:br w:type="page"/>
      </w:r>
    </w:p>
    <w:p w14:paraId="67AD6DCC" w14:textId="30DF134C" w:rsidR="0079299F" w:rsidRDefault="0079299F" w:rsidP="00B96F7F">
      <w:pPr>
        <w:pStyle w:val="2"/>
        <w:numPr>
          <w:ilvl w:val="1"/>
          <w:numId w:val="4"/>
        </w:numPr>
      </w:pPr>
      <w:r>
        <w:rPr>
          <w:rFonts w:hint="eastAsia"/>
        </w:rPr>
        <w:lastRenderedPageBreak/>
        <w:t>基本</w:t>
      </w:r>
      <w:r>
        <w:t>操作</w:t>
      </w:r>
    </w:p>
    <w:p w14:paraId="481A9692" w14:textId="6F7F399B" w:rsidR="0007680F" w:rsidRDefault="008143AC" w:rsidP="008143AC">
      <w:pPr>
        <w:pStyle w:val="3"/>
        <w:numPr>
          <w:ilvl w:val="2"/>
          <w:numId w:val="4"/>
        </w:numPr>
      </w:pPr>
      <w:r>
        <w:t>查找</w:t>
      </w:r>
    </w:p>
    <w:p w14:paraId="51EAA9A9" w14:textId="77777777" w:rsidR="000F33D4" w:rsidRPr="00FF569C" w:rsidRDefault="000F33D4" w:rsidP="000F33D4">
      <w:pPr>
        <w:rPr>
          <w:rStyle w:val="ae"/>
          <w:b w:val="0"/>
        </w:rPr>
      </w:pPr>
      <w:r w:rsidRPr="00FF569C">
        <w:rPr>
          <w:b/>
        </w:rPr>
        <w:t>B-T</w:t>
      </w:r>
      <w:r w:rsidRPr="00FF569C">
        <w:rPr>
          <w:rFonts w:hint="eastAsia"/>
          <w:b/>
        </w:rPr>
        <w:t>REE</w:t>
      </w:r>
      <w:r w:rsidRPr="00FF569C">
        <w:rPr>
          <w:b/>
        </w:rPr>
        <w:t>-SEARCH(x,k)</w:t>
      </w:r>
    </w:p>
    <w:p w14:paraId="327BA784" w14:textId="77777777" w:rsidR="000F33D4" w:rsidRDefault="000F33D4" w:rsidP="000F33D4">
      <w:r>
        <w:t>1 i=1</w:t>
      </w:r>
    </w:p>
    <w:p w14:paraId="4CD634BD" w14:textId="77777777" w:rsidR="000F33D4" w:rsidRDefault="000F33D4" w:rsidP="000F33D4">
      <w:r>
        <w:rPr>
          <w:rFonts w:hint="eastAsia"/>
        </w:rPr>
        <w:t xml:space="preserve">2 </w:t>
      </w:r>
      <w:r w:rsidRPr="003E019B">
        <w:rPr>
          <w:rFonts w:hint="eastAsia"/>
          <w:b/>
        </w:rPr>
        <w:t>while</w:t>
      </w:r>
      <w:r>
        <w:rPr>
          <w:rFonts w:hint="eastAsia"/>
        </w:rPr>
        <w:t xml:space="preserve"> i</w:t>
      </w:r>
      <w:r w:rsidRPr="003E019B">
        <w:t xml:space="preserve"> ≤</w:t>
      </w:r>
      <w:r>
        <w:t xml:space="preserve"> x.n </w:t>
      </w:r>
      <w:r w:rsidRPr="003E019B">
        <w:rPr>
          <w:b/>
        </w:rPr>
        <w:t>and</w:t>
      </w:r>
      <w:r>
        <w:t xml:space="preserve"> k &gt; x.key</w:t>
      </w:r>
      <w:r>
        <w:rPr>
          <w:vertAlign w:val="subscript"/>
        </w:rPr>
        <w:t>i</w:t>
      </w:r>
    </w:p>
    <w:p w14:paraId="50B222EE" w14:textId="77777777" w:rsidR="000F33D4" w:rsidRDefault="000F33D4" w:rsidP="000F33D4">
      <w:r>
        <w:rPr>
          <w:rFonts w:hint="eastAsia"/>
        </w:rPr>
        <w:t>3     i=i+1</w:t>
      </w:r>
    </w:p>
    <w:p w14:paraId="5CF2F05B" w14:textId="77777777" w:rsidR="000F33D4" w:rsidRDefault="000F33D4" w:rsidP="000F33D4">
      <w:r>
        <w:rPr>
          <w:rFonts w:hint="eastAsia"/>
        </w:rPr>
        <w:t xml:space="preserve">4 </w:t>
      </w:r>
      <w:r w:rsidRPr="003E019B">
        <w:rPr>
          <w:rFonts w:hint="eastAsia"/>
          <w:b/>
        </w:rPr>
        <w:t>if</w:t>
      </w:r>
      <w:r>
        <w:rPr>
          <w:rFonts w:hint="eastAsia"/>
        </w:rPr>
        <w:t xml:space="preserve"> i</w:t>
      </w:r>
      <w:r w:rsidRPr="003E019B">
        <w:rPr>
          <w:rFonts w:ascii="Arial" w:hAnsi="Arial" w:cs="Arial"/>
          <w:color w:val="262626"/>
          <w:kern w:val="0"/>
          <w:sz w:val="26"/>
          <w:szCs w:val="26"/>
        </w:rPr>
        <w:t xml:space="preserve"> </w:t>
      </w:r>
      <w:r w:rsidRPr="003E019B">
        <w:t>≤</w:t>
      </w:r>
      <w:r>
        <w:t xml:space="preserve"> x.n and k==x.key</w:t>
      </w:r>
      <w:r>
        <w:rPr>
          <w:vertAlign w:val="subscript"/>
        </w:rPr>
        <w:t>i</w:t>
      </w:r>
    </w:p>
    <w:p w14:paraId="6EFBC279" w14:textId="77777777" w:rsidR="000F33D4" w:rsidRDefault="000F33D4" w:rsidP="000F33D4">
      <w:r>
        <w:rPr>
          <w:rFonts w:hint="eastAsia"/>
        </w:rPr>
        <w:t xml:space="preserve">5     </w:t>
      </w:r>
      <w:r w:rsidRPr="003E019B">
        <w:rPr>
          <w:rFonts w:hint="eastAsia"/>
          <w:b/>
        </w:rPr>
        <w:t>return</w:t>
      </w:r>
      <w:r>
        <w:rPr>
          <w:rFonts w:hint="eastAsia"/>
        </w:rPr>
        <w:t xml:space="preserve"> (x,i)</w:t>
      </w:r>
    </w:p>
    <w:p w14:paraId="4B609FFB" w14:textId="77777777" w:rsidR="000F33D4" w:rsidRDefault="000F33D4" w:rsidP="000F33D4">
      <w:r>
        <w:rPr>
          <w:rFonts w:hint="eastAsia"/>
        </w:rPr>
        <w:t xml:space="preserve">6 </w:t>
      </w:r>
      <w:r w:rsidRPr="003E019B">
        <w:rPr>
          <w:rFonts w:hint="eastAsia"/>
          <w:b/>
        </w:rPr>
        <w:t>elseif</w:t>
      </w:r>
      <w:r>
        <w:rPr>
          <w:rFonts w:hint="eastAsia"/>
        </w:rPr>
        <w:t xml:space="preserve"> x.leaf</w:t>
      </w:r>
    </w:p>
    <w:p w14:paraId="54E63C1F" w14:textId="77777777" w:rsidR="000F33D4" w:rsidRDefault="000F33D4" w:rsidP="000F33D4">
      <w:r>
        <w:rPr>
          <w:rFonts w:hint="eastAsia"/>
        </w:rPr>
        <w:t xml:space="preserve">7     </w:t>
      </w:r>
      <w:r w:rsidRPr="003E019B">
        <w:rPr>
          <w:rFonts w:hint="eastAsia"/>
          <w:b/>
        </w:rPr>
        <w:t>return</w:t>
      </w:r>
      <w:r>
        <w:rPr>
          <w:rFonts w:hint="eastAsia"/>
        </w:rPr>
        <w:t xml:space="preserve"> NIL</w:t>
      </w:r>
    </w:p>
    <w:p w14:paraId="1F9D463C" w14:textId="77777777" w:rsidR="000F33D4" w:rsidRDefault="000F33D4" w:rsidP="000F33D4">
      <w:r>
        <w:rPr>
          <w:rFonts w:hint="eastAsia"/>
        </w:rPr>
        <w:t xml:space="preserve">8 </w:t>
      </w:r>
      <w:r w:rsidRPr="003E019B">
        <w:rPr>
          <w:rFonts w:hint="eastAsia"/>
          <w:b/>
        </w:rPr>
        <w:t>else</w:t>
      </w:r>
      <w:r>
        <w:rPr>
          <w:rFonts w:hint="eastAsia"/>
        </w:rPr>
        <w:t xml:space="preserve"> DISK-READ(x,c</w:t>
      </w:r>
      <w:r>
        <w:rPr>
          <w:vertAlign w:val="subscript"/>
        </w:rPr>
        <w:t>i</w:t>
      </w:r>
      <w:r>
        <w:t>)</w:t>
      </w:r>
    </w:p>
    <w:p w14:paraId="6F9C1E85" w14:textId="77777777" w:rsidR="000F33D4" w:rsidRPr="003E019B" w:rsidRDefault="000F33D4" w:rsidP="000F33D4">
      <w:r>
        <w:rPr>
          <w:rFonts w:hint="eastAsia"/>
        </w:rPr>
        <w:t xml:space="preserve">9     </w:t>
      </w:r>
      <w:r w:rsidRPr="003E019B">
        <w:rPr>
          <w:rFonts w:hint="eastAsia"/>
          <w:b/>
        </w:rPr>
        <w:t>return</w:t>
      </w:r>
      <w:r>
        <w:rPr>
          <w:rFonts w:hint="eastAsia"/>
        </w:rPr>
        <w:t xml:space="preserve"> B-TREE-SEARCH(s.c</w:t>
      </w:r>
      <w:r>
        <w:rPr>
          <w:vertAlign w:val="subscript"/>
        </w:rPr>
        <w:t>i</w:t>
      </w:r>
      <w:r>
        <w:t>,k)</w:t>
      </w:r>
    </w:p>
    <w:p w14:paraId="0E391D40" w14:textId="6FB91ECB" w:rsidR="00A20AF9" w:rsidRDefault="00A20AF9">
      <w:pPr>
        <w:widowControl/>
        <w:jc w:val="left"/>
        <w:rPr>
          <w:b/>
        </w:rPr>
      </w:pPr>
    </w:p>
    <w:p w14:paraId="4023D85F" w14:textId="6E8F4D69" w:rsidR="00A20AF9" w:rsidRDefault="008143AC" w:rsidP="008143AC">
      <w:pPr>
        <w:pStyle w:val="3"/>
        <w:numPr>
          <w:ilvl w:val="2"/>
          <w:numId w:val="4"/>
        </w:numPr>
      </w:pPr>
      <w:r>
        <w:t>分裂</w:t>
      </w:r>
    </w:p>
    <w:p w14:paraId="5BD72D1A" w14:textId="62F93A29" w:rsidR="000F33D4" w:rsidRPr="00420DEC" w:rsidRDefault="000F33D4" w:rsidP="000F33D4">
      <w:pPr>
        <w:rPr>
          <w:rStyle w:val="ae"/>
        </w:rPr>
      </w:pPr>
      <w:r w:rsidRPr="00420DEC">
        <w:rPr>
          <w:rFonts w:hint="eastAsia"/>
          <w:b/>
        </w:rPr>
        <w:t>B-TREE-SPLIT-CHILD(x,i)</w:t>
      </w:r>
      <w:r w:rsidRPr="00420DEC">
        <w:rPr>
          <w:rStyle w:val="ae"/>
        </w:rPr>
        <w:t>//x.ci</w:t>
      </w:r>
      <w:r w:rsidRPr="00420DEC">
        <w:rPr>
          <w:rStyle w:val="ae"/>
        </w:rPr>
        <w:t>是满节点，</w:t>
      </w:r>
      <w:r w:rsidRPr="00420DEC">
        <w:rPr>
          <w:rStyle w:val="ae"/>
          <w:rFonts w:hint="eastAsia"/>
        </w:rPr>
        <w:t>x</w:t>
      </w:r>
      <w:r w:rsidRPr="00420DEC">
        <w:rPr>
          <w:rStyle w:val="ae"/>
        </w:rPr>
        <w:t>是非满节点</w:t>
      </w:r>
    </w:p>
    <w:p w14:paraId="68EA167C" w14:textId="77777777" w:rsidR="000F33D4" w:rsidRDefault="000F33D4" w:rsidP="000F33D4">
      <w:r>
        <w:rPr>
          <w:rFonts w:hint="eastAsia"/>
        </w:rPr>
        <w:t>1 z=ALLOCATE-NODE()</w:t>
      </w:r>
      <w:r w:rsidRPr="00CB742C">
        <w:rPr>
          <w:rStyle w:val="ae"/>
        </w:rPr>
        <w:t>//</w:t>
      </w:r>
      <w:r w:rsidRPr="00CB742C">
        <w:rPr>
          <w:rStyle w:val="ae"/>
          <w:rFonts w:hint="eastAsia"/>
        </w:rPr>
        <w:t>z</w:t>
      </w:r>
      <w:r w:rsidRPr="00CB742C">
        <w:rPr>
          <w:rStyle w:val="ae"/>
        </w:rPr>
        <w:t>是由</w:t>
      </w:r>
      <w:r w:rsidRPr="00CB742C">
        <w:rPr>
          <w:rStyle w:val="ae"/>
        </w:rPr>
        <w:t>y</w:t>
      </w:r>
      <w:r w:rsidRPr="00CB742C">
        <w:rPr>
          <w:rStyle w:val="ae"/>
          <w:rFonts w:hint="eastAsia"/>
        </w:rPr>
        <w:t>的</w:t>
      </w:r>
      <w:r w:rsidRPr="00CB742C">
        <w:rPr>
          <w:rStyle w:val="ae"/>
        </w:rPr>
        <w:t>一</w:t>
      </w:r>
      <w:r w:rsidRPr="00CB742C">
        <w:rPr>
          <w:rStyle w:val="ae"/>
          <w:rFonts w:hint="eastAsia"/>
        </w:rPr>
        <w:t>半</w:t>
      </w:r>
      <w:r w:rsidRPr="00CB742C">
        <w:rPr>
          <w:rStyle w:val="ae"/>
        </w:rPr>
        <w:t>分裂得到</w:t>
      </w:r>
    </w:p>
    <w:p w14:paraId="776D7D4B" w14:textId="77777777" w:rsidR="000F33D4" w:rsidRDefault="000F33D4" w:rsidP="000F33D4">
      <w:r>
        <w:rPr>
          <w:rFonts w:hint="eastAsia"/>
        </w:rPr>
        <w:t>2 y=x.c</w:t>
      </w:r>
      <w:r>
        <w:rPr>
          <w:vertAlign w:val="subscript"/>
        </w:rPr>
        <w:t>i</w:t>
      </w:r>
    </w:p>
    <w:p w14:paraId="3E6C95D1" w14:textId="77777777" w:rsidR="000F33D4" w:rsidRDefault="000F33D4" w:rsidP="000F33D4">
      <w:r>
        <w:rPr>
          <w:rFonts w:hint="eastAsia"/>
        </w:rPr>
        <w:t>3 z.leaf=y.leaf</w:t>
      </w:r>
    </w:p>
    <w:p w14:paraId="66BC383B" w14:textId="77777777" w:rsidR="000F33D4" w:rsidRDefault="000F33D4" w:rsidP="000F33D4">
      <w:r>
        <w:rPr>
          <w:rFonts w:hint="eastAsia"/>
        </w:rPr>
        <w:t>4 z.n=t-1</w:t>
      </w:r>
    </w:p>
    <w:p w14:paraId="5DC6304F" w14:textId="77777777" w:rsidR="000F33D4" w:rsidRDefault="000F33D4" w:rsidP="000F33D4">
      <w:r>
        <w:rPr>
          <w:rFonts w:hint="eastAsia"/>
        </w:rPr>
        <w:t xml:space="preserve">5 </w:t>
      </w:r>
      <w:r w:rsidRPr="004B58E6">
        <w:rPr>
          <w:rFonts w:hint="eastAsia"/>
          <w:b/>
        </w:rPr>
        <w:t>for</w:t>
      </w:r>
      <w:r>
        <w:rPr>
          <w:rFonts w:hint="eastAsia"/>
        </w:rPr>
        <w:t xml:space="preserve"> j=1 </w:t>
      </w:r>
      <w:r w:rsidRPr="004B58E6">
        <w:rPr>
          <w:rFonts w:hint="eastAsia"/>
          <w:b/>
        </w:rPr>
        <w:t>to</w:t>
      </w:r>
      <w:r>
        <w:rPr>
          <w:rFonts w:hint="eastAsia"/>
        </w:rPr>
        <w:t xml:space="preserve"> t-1</w:t>
      </w:r>
    </w:p>
    <w:p w14:paraId="173830BA" w14:textId="77777777" w:rsidR="000F33D4" w:rsidRPr="00CB742C" w:rsidRDefault="000F33D4" w:rsidP="000F33D4">
      <w:pPr>
        <w:rPr>
          <w:rStyle w:val="ae"/>
        </w:rPr>
      </w:pPr>
      <w:r>
        <w:rPr>
          <w:rFonts w:hint="eastAsia"/>
        </w:rPr>
        <w:t>6     z.key</w:t>
      </w:r>
      <w:r>
        <w:rPr>
          <w:vertAlign w:val="subscript"/>
        </w:rPr>
        <w:t>j</w:t>
      </w:r>
      <w:r>
        <w:t>=y.key</w:t>
      </w:r>
      <w:r>
        <w:rPr>
          <w:vertAlign w:val="subscript"/>
        </w:rPr>
        <w:t>j+t</w:t>
      </w:r>
      <w:r>
        <w:t xml:space="preserve"> </w:t>
      </w:r>
      <w:r w:rsidRPr="00CB742C">
        <w:rPr>
          <w:rStyle w:val="ae"/>
        </w:rPr>
        <w:t>//</w:t>
      </w:r>
      <w:r w:rsidRPr="00CB742C">
        <w:rPr>
          <w:rStyle w:val="ae"/>
          <w:rFonts w:hint="eastAsia"/>
        </w:rPr>
        <w:t>将</w:t>
      </w:r>
      <w:r w:rsidRPr="00CB742C">
        <w:rPr>
          <w:rStyle w:val="ae"/>
        </w:rPr>
        <w:t>y</w:t>
      </w:r>
      <w:r w:rsidRPr="00CB742C">
        <w:rPr>
          <w:rStyle w:val="ae"/>
        </w:rPr>
        <w:t>中</w:t>
      </w:r>
      <w:r w:rsidRPr="00CB742C">
        <w:rPr>
          <w:rStyle w:val="ae"/>
        </w:rPr>
        <w:t>[t+1…</w:t>
      </w:r>
      <w:r w:rsidRPr="00CB742C">
        <w:rPr>
          <w:rStyle w:val="ae"/>
          <w:rFonts w:hint="eastAsia"/>
        </w:rPr>
        <w:t>2t-1]</w:t>
      </w:r>
      <w:r w:rsidRPr="00CB742C">
        <w:rPr>
          <w:rStyle w:val="ae"/>
          <w:rFonts w:hint="eastAsia"/>
        </w:rPr>
        <w:t>总共</w:t>
      </w:r>
      <w:r w:rsidRPr="00CB742C">
        <w:rPr>
          <w:rStyle w:val="ae"/>
        </w:rPr>
        <w:t>t-1</w:t>
      </w:r>
      <w:r w:rsidRPr="00CB742C">
        <w:rPr>
          <w:rStyle w:val="ae"/>
          <w:rFonts w:hint="eastAsia"/>
        </w:rPr>
        <w:t>个关键字复制</w:t>
      </w:r>
      <w:r w:rsidRPr="00CB742C">
        <w:rPr>
          <w:rStyle w:val="ae"/>
        </w:rPr>
        <w:t>到节点</w:t>
      </w:r>
      <w:r w:rsidRPr="00CB742C">
        <w:rPr>
          <w:rStyle w:val="ae"/>
        </w:rPr>
        <w:t>z</w:t>
      </w:r>
      <w:r w:rsidRPr="00CB742C">
        <w:rPr>
          <w:rStyle w:val="ae"/>
        </w:rPr>
        <w:t>中作为</w:t>
      </w:r>
      <w:r w:rsidRPr="00CB742C">
        <w:rPr>
          <w:rStyle w:val="ae"/>
        </w:rPr>
        <w:t>[1…</w:t>
      </w:r>
      <w:r w:rsidRPr="00CB742C">
        <w:rPr>
          <w:rStyle w:val="ae"/>
          <w:rFonts w:hint="eastAsia"/>
        </w:rPr>
        <w:t>t-1]</w:t>
      </w:r>
      <w:r w:rsidRPr="00CB742C">
        <w:rPr>
          <w:rStyle w:val="ae"/>
          <w:rFonts w:hint="eastAsia"/>
        </w:rPr>
        <w:t>的</w:t>
      </w:r>
      <w:r w:rsidRPr="00CB742C">
        <w:rPr>
          <w:rStyle w:val="ae"/>
        </w:rPr>
        <w:t>关键字</w:t>
      </w:r>
      <w:r>
        <w:rPr>
          <w:rStyle w:val="ae"/>
        </w:rPr>
        <w:t>，</w:t>
      </w:r>
      <w:r>
        <w:rPr>
          <w:rStyle w:val="ae"/>
          <w:rFonts w:hint="eastAsia"/>
        </w:rPr>
        <w:t>其中</w:t>
      </w:r>
      <w:r>
        <w:rPr>
          <w:rStyle w:val="ae"/>
        </w:rPr>
        <w:t>第</w:t>
      </w:r>
      <w:r>
        <w:rPr>
          <w:rStyle w:val="ae"/>
        </w:rPr>
        <w:t>t</w:t>
      </w:r>
      <w:r>
        <w:rPr>
          <w:rStyle w:val="ae"/>
        </w:rPr>
        <w:t>个关键字</w:t>
      </w:r>
      <w:r>
        <w:rPr>
          <w:rStyle w:val="ae"/>
          <w:rFonts w:hint="eastAsia"/>
        </w:rPr>
        <w:t>会</w:t>
      </w:r>
      <w:r>
        <w:rPr>
          <w:rStyle w:val="ae"/>
        </w:rPr>
        <w:t>提取出来作为</w:t>
      </w:r>
      <w:r>
        <w:rPr>
          <w:rStyle w:val="ae"/>
        </w:rPr>
        <w:t>x</w:t>
      </w:r>
      <w:r>
        <w:rPr>
          <w:rStyle w:val="ae"/>
          <w:rFonts w:hint="eastAsia"/>
        </w:rPr>
        <w:t>节点</w:t>
      </w:r>
      <w:r>
        <w:rPr>
          <w:rStyle w:val="ae"/>
        </w:rPr>
        <w:t>的</w:t>
      </w:r>
      <w:r>
        <w:rPr>
          <w:rStyle w:val="ae"/>
          <w:rFonts w:hint="eastAsia"/>
        </w:rPr>
        <w:t>关键字</w:t>
      </w:r>
    </w:p>
    <w:p w14:paraId="61B203DE" w14:textId="77777777" w:rsidR="000F33D4" w:rsidRPr="00CB742C" w:rsidRDefault="000F33D4" w:rsidP="000F33D4">
      <w:pPr>
        <w:rPr>
          <w:rStyle w:val="ae"/>
        </w:rPr>
      </w:pPr>
      <w:r>
        <w:rPr>
          <w:rFonts w:hint="eastAsia"/>
        </w:rPr>
        <w:t xml:space="preserve">7 </w:t>
      </w:r>
      <w:r w:rsidRPr="004B58E6">
        <w:rPr>
          <w:rFonts w:hint="eastAsia"/>
          <w:b/>
        </w:rPr>
        <w:t>if</w:t>
      </w:r>
      <w:r>
        <w:rPr>
          <w:rFonts w:hint="eastAsia"/>
        </w:rPr>
        <w:t xml:space="preserve"> </w:t>
      </w:r>
      <w:r w:rsidRPr="004B58E6">
        <w:rPr>
          <w:rFonts w:hint="eastAsia"/>
          <w:b/>
        </w:rPr>
        <w:t>not</w:t>
      </w:r>
      <w:r>
        <w:rPr>
          <w:rFonts w:hint="eastAsia"/>
        </w:rPr>
        <w:t xml:space="preserve"> y.leaf</w:t>
      </w:r>
      <w:r w:rsidRPr="00CB742C">
        <w:rPr>
          <w:rStyle w:val="ae"/>
        </w:rPr>
        <w:t>//</w:t>
      </w:r>
      <w:r w:rsidRPr="00CB742C">
        <w:rPr>
          <w:rStyle w:val="ae"/>
          <w:rFonts w:hint="eastAsia"/>
        </w:rPr>
        <w:t>如果</w:t>
      </w:r>
      <w:r w:rsidRPr="00CB742C">
        <w:rPr>
          <w:rStyle w:val="ae"/>
        </w:rPr>
        <w:t>y</w:t>
      </w:r>
      <w:r w:rsidRPr="00CB742C">
        <w:rPr>
          <w:rStyle w:val="ae"/>
        </w:rPr>
        <w:t>不是</w:t>
      </w:r>
      <w:r w:rsidRPr="00CB742C">
        <w:rPr>
          <w:rStyle w:val="ae"/>
          <w:rFonts w:hint="eastAsia"/>
        </w:rPr>
        <w:t>叶节点</w:t>
      </w:r>
      <w:r w:rsidRPr="00CB742C">
        <w:rPr>
          <w:rStyle w:val="ae"/>
        </w:rPr>
        <w:t>，</w:t>
      </w:r>
      <w:r w:rsidRPr="00CB742C">
        <w:rPr>
          <w:rStyle w:val="ae"/>
          <w:rFonts w:hint="eastAsia"/>
        </w:rPr>
        <w:t>那么</w:t>
      </w:r>
      <w:r w:rsidRPr="00CB742C">
        <w:rPr>
          <w:rStyle w:val="ae"/>
        </w:rPr>
        <w:t>y</w:t>
      </w:r>
      <w:r w:rsidRPr="00CB742C">
        <w:rPr>
          <w:rStyle w:val="ae"/>
        </w:rPr>
        <w:t>还有</w:t>
      </w:r>
      <w:r w:rsidRPr="00CB742C">
        <w:rPr>
          <w:rStyle w:val="ae"/>
        </w:rPr>
        <w:t>t</w:t>
      </w:r>
      <w:r w:rsidRPr="00CB742C">
        <w:rPr>
          <w:rStyle w:val="ae"/>
        </w:rPr>
        <w:t>个</w:t>
      </w:r>
      <w:r>
        <w:rPr>
          <w:rStyle w:val="ae"/>
          <w:rFonts w:hint="eastAsia"/>
        </w:rPr>
        <w:t>指针</w:t>
      </w:r>
      <w:r w:rsidRPr="00CB742C">
        <w:rPr>
          <w:rStyle w:val="ae"/>
        </w:rPr>
        <w:t>需要复制到</w:t>
      </w:r>
      <w:r w:rsidRPr="00CB742C">
        <w:rPr>
          <w:rStyle w:val="ae"/>
        </w:rPr>
        <w:t>z</w:t>
      </w:r>
      <w:r w:rsidRPr="00CB742C">
        <w:rPr>
          <w:rStyle w:val="ae"/>
        </w:rPr>
        <w:t>中</w:t>
      </w:r>
    </w:p>
    <w:p w14:paraId="054B539D" w14:textId="77777777" w:rsidR="000F33D4" w:rsidRDefault="000F33D4" w:rsidP="000F33D4">
      <w:r>
        <w:rPr>
          <w:rFonts w:hint="eastAsia"/>
        </w:rPr>
        <w:t xml:space="preserve">8     </w:t>
      </w:r>
      <w:r w:rsidRPr="004B58E6">
        <w:rPr>
          <w:rFonts w:hint="eastAsia"/>
          <w:b/>
        </w:rPr>
        <w:t>for</w:t>
      </w:r>
      <w:r>
        <w:rPr>
          <w:rFonts w:hint="eastAsia"/>
        </w:rPr>
        <w:t xml:space="preserve"> j=1 </w:t>
      </w:r>
      <w:r w:rsidRPr="004B58E6">
        <w:rPr>
          <w:rFonts w:hint="eastAsia"/>
          <w:b/>
        </w:rPr>
        <w:t>to</w:t>
      </w:r>
      <w:r>
        <w:rPr>
          <w:rFonts w:hint="eastAsia"/>
        </w:rPr>
        <w:t xml:space="preserve"> t</w:t>
      </w:r>
    </w:p>
    <w:p w14:paraId="35D35A18" w14:textId="77777777" w:rsidR="000F33D4" w:rsidRDefault="000F33D4" w:rsidP="000F33D4">
      <w:r>
        <w:rPr>
          <w:rFonts w:hint="eastAsia"/>
        </w:rPr>
        <w:t>9         z.c</w:t>
      </w:r>
      <w:r>
        <w:rPr>
          <w:vertAlign w:val="subscript"/>
        </w:rPr>
        <w:t>j</w:t>
      </w:r>
      <w:r>
        <w:t>=y.c</w:t>
      </w:r>
      <w:r>
        <w:rPr>
          <w:vertAlign w:val="subscript"/>
        </w:rPr>
        <w:t>j+t</w:t>
      </w:r>
    </w:p>
    <w:p w14:paraId="08341D12" w14:textId="77777777" w:rsidR="000F33D4" w:rsidRDefault="000F33D4" w:rsidP="000F33D4">
      <w:r>
        <w:rPr>
          <w:rFonts w:hint="eastAsia"/>
        </w:rPr>
        <w:t>10 y.n=t-1</w:t>
      </w:r>
    </w:p>
    <w:p w14:paraId="524BE08E" w14:textId="77777777" w:rsidR="000F33D4" w:rsidRPr="00CB742C" w:rsidRDefault="000F33D4" w:rsidP="000F33D4">
      <w:pPr>
        <w:rPr>
          <w:rStyle w:val="ae"/>
        </w:rPr>
      </w:pPr>
      <w:r>
        <w:rPr>
          <w:rFonts w:hint="eastAsia"/>
        </w:rPr>
        <w:t xml:space="preserve">11 </w:t>
      </w:r>
      <w:r w:rsidRPr="004B58E6">
        <w:rPr>
          <w:rFonts w:hint="eastAsia"/>
          <w:b/>
        </w:rPr>
        <w:t>for</w:t>
      </w:r>
      <w:r>
        <w:rPr>
          <w:rFonts w:hint="eastAsia"/>
        </w:rPr>
        <w:t xml:space="preserve"> j=x.n+1 </w:t>
      </w:r>
      <w:r w:rsidRPr="004B58E6">
        <w:rPr>
          <w:rFonts w:hint="eastAsia"/>
          <w:b/>
        </w:rPr>
        <w:t>downto</w:t>
      </w:r>
      <w:r>
        <w:rPr>
          <w:rFonts w:hint="eastAsia"/>
        </w:rPr>
        <w:t xml:space="preserve"> i+1</w:t>
      </w:r>
      <w:r w:rsidRPr="00CB742C">
        <w:rPr>
          <w:rStyle w:val="ae"/>
        </w:rPr>
        <w:t>//</w:t>
      </w:r>
      <w:r w:rsidRPr="00CB742C">
        <w:rPr>
          <w:rStyle w:val="ae"/>
          <w:rFonts w:hint="eastAsia"/>
        </w:rPr>
        <w:t>指针</w:t>
      </w:r>
      <w:r w:rsidRPr="00CB742C">
        <w:rPr>
          <w:rStyle w:val="ae"/>
        </w:rPr>
        <w:t>y</w:t>
      </w:r>
      <w:r w:rsidRPr="00CB742C">
        <w:rPr>
          <w:rStyle w:val="ae"/>
        </w:rPr>
        <w:t>和</w:t>
      </w:r>
      <w:r w:rsidRPr="00CB742C">
        <w:rPr>
          <w:rStyle w:val="ae"/>
        </w:rPr>
        <w:t>z</w:t>
      </w:r>
      <w:r w:rsidRPr="00CB742C">
        <w:rPr>
          <w:rStyle w:val="ae"/>
        </w:rPr>
        <w:t>必然是</w:t>
      </w:r>
      <w:r w:rsidRPr="00CB742C">
        <w:rPr>
          <w:rStyle w:val="ae"/>
          <w:rFonts w:hint="eastAsia"/>
        </w:rPr>
        <w:t>相邻</w:t>
      </w:r>
      <w:r w:rsidRPr="00CB742C">
        <w:rPr>
          <w:rStyle w:val="ae"/>
        </w:rPr>
        <w:t>的，</w:t>
      </w:r>
      <w:r w:rsidRPr="00CB742C">
        <w:rPr>
          <w:rStyle w:val="ae"/>
          <w:rFonts w:hint="eastAsia"/>
        </w:rPr>
        <w:t>并且</w:t>
      </w:r>
      <w:r w:rsidRPr="00CB742C">
        <w:rPr>
          <w:rStyle w:val="ae"/>
        </w:rPr>
        <w:t>他们所夹</w:t>
      </w:r>
      <w:r w:rsidRPr="00CB742C">
        <w:rPr>
          <w:rStyle w:val="ae"/>
          <w:rFonts w:hint="eastAsia"/>
        </w:rPr>
        <w:t>的</w:t>
      </w:r>
      <w:r w:rsidRPr="00CB742C">
        <w:rPr>
          <w:rStyle w:val="ae"/>
        </w:rPr>
        <w:t>关键字就</w:t>
      </w:r>
      <w:r w:rsidRPr="00CB742C">
        <w:rPr>
          <w:rStyle w:val="ae"/>
          <w:rFonts w:hint="eastAsia"/>
        </w:rPr>
        <w:t>是原来</w:t>
      </w:r>
      <w:r w:rsidRPr="00CB742C">
        <w:rPr>
          <w:rStyle w:val="ae"/>
        </w:rPr>
        <w:t>y</w:t>
      </w:r>
      <w:r w:rsidRPr="00CB742C">
        <w:rPr>
          <w:rStyle w:val="ae"/>
        </w:rPr>
        <w:t>中第</w:t>
      </w:r>
      <w:r w:rsidRPr="00CB742C">
        <w:rPr>
          <w:rStyle w:val="ae"/>
        </w:rPr>
        <w:t>t</w:t>
      </w:r>
      <w:r w:rsidRPr="00CB742C">
        <w:rPr>
          <w:rStyle w:val="ae"/>
        </w:rPr>
        <w:t>个</w:t>
      </w:r>
    </w:p>
    <w:p w14:paraId="43F27716" w14:textId="77777777" w:rsidR="000F33D4" w:rsidRDefault="000F33D4" w:rsidP="000F33D4">
      <w:r>
        <w:rPr>
          <w:rFonts w:hint="eastAsia"/>
        </w:rPr>
        <w:t>12     x.c</w:t>
      </w:r>
      <w:r>
        <w:rPr>
          <w:vertAlign w:val="subscript"/>
        </w:rPr>
        <w:t>j+1</w:t>
      </w:r>
      <w:r>
        <w:t>=x.c</w:t>
      </w:r>
      <w:r>
        <w:rPr>
          <w:vertAlign w:val="subscript"/>
        </w:rPr>
        <w:t>j</w:t>
      </w:r>
    </w:p>
    <w:p w14:paraId="47CF561E" w14:textId="77777777" w:rsidR="000F33D4" w:rsidRDefault="000F33D4" w:rsidP="000F33D4">
      <w:r>
        <w:rPr>
          <w:rFonts w:hint="eastAsia"/>
        </w:rPr>
        <w:t>13 x.c</w:t>
      </w:r>
      <w:r>
        <w:rPr>
          <w:vertAlign w:val="subscript"/>
        </w:rPr>
        <w:t>i+1</w:t>
      </w:r>
      <w:r>
        <w:t>=z</w:t>
      </w:r>
    </w:p>
    <w:p w14:paraId="78278F8B" w14:textId="77777777" w:rsidR="000F33D4" w:rsidRDefault="000F33D4" w:rsidP="000F33D4">
      <w:r>
        <w:rPr>
          <w:rFonts w:hint="eastAsia"/>
        </w:rPr>
        <w:t xml:space="preserve">14 </w:t>
      </w:r>
      <w:r w:rsidRPr="004B58E6">
        <w:rPr>
          <w:rFonts w:hint="eastAsia"/>
          <w:b/>
        </w:rPr>
        <w:t>for</w:t>
      </w:r>
      <w:r>
        <w:rPr>
          <w:rFonts w:hint="eastAsia"/>
        </w:rPr>
        <w:t xml:space="preserve"> j=x.n </w:t>
      </w:r>
      <w:r w:rsidRPr="004B58E6">
        <w:rPr>
          <w:rFonts w:hint="eastAsia"/>
          <w:b/>
        </w:rPr>
        <w:t>downto</w:t>
      </w:r>
      <w:r>
        <w:rPr>
          <w:rFonts w:hint="eastAsia"/>
        </w:rPr>
        <w:t xml:space="preserve"> i</w:t>
      </w:r>
    </w:p>
    <w:p w14:paraId="20BAAEC0" w14:textId="77777777" w:rsidR="000F33D4" w:rsidRDefault="000F33D4" w:rsidP="000F33D4">
      <w:pPr>
        <w:rPr>
          <w:vertAlign w:val="subscript"/>
        </w:rPr>
      </w:pPr>
      <w:r>
        <w:rPr>
          <w:rFonts w:hint="eastAsia"/>
        </w:rPr>
        <w:t>15     x.key</w:t>
      </w:r>
      <w:r>
        <w:rPr>
          <w:vertAlign w:val="subscript"/>
        </w:rPr>
        <w:t>j+1</w:t>
      </w:r>
      <w:r>
        <w:t>=x.key</w:t>
      </w:r>
      <w:r>
        <w:rPr>
          <w:vertAlign w:val="subscript"/>
        </w:rPr>
        <w:t>j</w:t>
      </w:r>
    </w:p>
    <w:p w14:paraId="34CEBAEA" w14:textId="77777777" w:rsidR="000F33D4" w:rsidRDefault="000F33D4" w:rsidP="000F33D4">
      <w:pPr>
        <w:tabs>
          <w:tab w:val="left" w:pos="2005"/>
        </w:tabs>
      </w:pPr>
      <w:r>
        <w:t>16 x.key</w:t>
      </w:r>
      <w:r>
        <w:rPr>
          <w:vertAlign w:val="subscript"/>
        </w:rPr>
        <w:t>i</w:t>
      </w:r>
      <w:r>
        <w:t>=y.key</w:t>
      </w:r>
      <w:r>
        <w:rPr>
          <w:vertAlign w:val="subscript"/>
        </w:rPr>
        <w:t>t</w:t>
      </w:r>
      <w:r>
        <w:rPr>
          <w:vertAlign w:val="subscript"/>
        </w:rPr>
        <w:tab/>
      </w:r>
    </w:p>
    <w:p w14:paraId="79E58190" w14:textId="77777777" w:rsidR="000F33D4" w:rsidRDefault="000F33D4" w:rsidP="000F33D4">
      <w:r>
        <w:rPr>
          <w:rFonts w:hint="eastAsia"/>
        </w:rPr>
        <w:t>17 x.n=x.n+1</w:t>
      </w:r>
    </w:p>
    <w:p w14:paraId="74A87A5A" w14:textId="77777777" w:rsidR="000F33D4" w:rsidRDefault="000F33D4" w:rsidP="000F33D4">
      <w:r>
        <w:rPr>
          <w:rFonts w:hint="eastAsia"/>
        </w:rPr>
        <w:t>18 DISK-WRITE(y)</w:t>
      </w:r>
    </w:p>
    <w:p w14:paraId="7E6AD770" w14:textId="77777777" w:rsidR="000F33D4" w:rsidRDefault="000F33D4" w:rsidP="000F33D4">
      <w:r>
        <w:rPr>
          <w:rFonts w:hint="eastAsia"/>
        </w:rPr>
        <w:t>19 DISK-WRITE(z)</w:t>
      </w:r>
    </w:p>
    <w:p w14:paraId="3A30903A" w14:textId="77777777" w:rsidR="00A20AF9" w:rsidRDefault="000F33D4" w:rsidP="000F33D4">
      <w:r>
        <w:rPr>
          <w:rFonts w:hint="eastAsia"/>
        </w:rPr>
        <w:t>20 DISK-WRITE(x)</w:t>
      </w:r>
    </w:p>
    <w:p w14:paraId="1B131ACF" w14:textId="77777777" w:rsidR="00A20AF9" w:rsidRDefault="00A20AF9" w:rsidP="000F33D4"/>
    <w:p w14:paraId="6968D4F0" w14:textId="7419C122" w:rsidR="000F33D4" w:rsidRDefault="000F33D4" w:rsidP="000F33D4">
      <w:r>
        <w:br w:type="page"/>
      </w:r>
    </w:p>
    <w:p w14:paraId="0A999A87" w14:textId="41C9D761" w:rsidR="008143AC" w:rsidRDefault="008143AC" w:rsidP="008143AC">
      <w:pPr>
        <w:pStyle w:val="3"/>
        <w:numPr>
          <w:ilvl w:val="2"/>
          <w:numId w:val="4"/>
        </w:numPr>
      </w:pPr>
      <w:r>
        <w:lastRenderedPageBreak/>
        <w:t>前继节点</w:t>
      </w:r>
    </w:p>
    <w:p w14:paraId="069B734E" w14:textId="77777777" w:rsidR="00A20AF9" w:rsidRPr="00FF569C" w:rsidRDefault="00A20AF9" w:rsidP="00A20AF9">
      <w:pPr>
        <w:rPr>
          <w:rStyle w:val="ae"/>
        </w:rPr>
      </w:pPr>
      <w:r w:rsidRPr="00420DEC">
        <w:rPr>
          <w:b/>
        </w:rPr>
        <w:t>B-TREE-PRECURSOR(x,k)</w:t>
      </w:r>
      <w:r w:rsidRPr="00FF569C">
        <w:rPr>
          <w:rStyle w:val="ae"/>
        </w:rPr>
        <w:t>//</w:t>
      </w:r>
      <w:r w:rsidRPr="00FF569C">
        <w:rPr>
          <w:rStyle w:val="ae"/>
          <w:rFonts w:hint="eastAsia"/>
        </w:rPr>
        <w:t>得</w:t>
      </w:r>
      <w:r w:rsidRPr="00FF569C">
        <w:rPr>
          <w:rStyle w:val="ae"/>
        </w:rPr>
        <w:t>保证</w:t>
      </w:r>
      <w:r w:rsidRPr="00FF569C">
        <w:rPr>
          <w:rStyle w:val="ae"/>
        </w:rPr>
        <w:t>k</w:t>
      </w:r>
      <w:r w:rsidRPr="00FF569C">
        <w:rPr>
          <w:rStyle w:val="ae"/>
        </w:rPr>
        <w:t>必须存在于</w:t>
      </w:r>
      <w:r w:rsidRPr="00FF569C">
        <w:rPr>
          <w:rStyle w:val="ae"/>
        </w:rPr>
        <w:t>B</w:t>
      </w:r>
      <w:r w:rsidRPr="00FF569C">
        <w:rPr>
          <w:rStyle w:val="ae"/>
          <w:rFonts w:hint="eastAsia"/>
        </w:rPr>
        <w:t>树中</w:t>
      </w:r>
    </w:p>
    <w:p w14:paraId="14A3329B" w14:textId="77777777" w:rsidR="00A20AF9" w:rsidRDefault="00A20AF9" w:rsidP="00A20AF9">
      <w:r>
        <w:rPr>
          <w:rFonts w:hint="eastAsia"/>
        </w:rPr>
        <w:t xml:space="preserve">1 </w:t>
      </w:r>
      <w:r w:rsidRPr="00F079CB">
        <w:rPr>
          <w:b/>
        </w:rPr>
        <w:t>if</w:t>
      </w:r>
      <w:r>
        <w:t xml:space="preserve"> !B-TREE-SEARCH(k) </w:t>
      </w:r>
      <w:r w:rsidRPr="00F079CB">
        <w:rPr>
          <w:b/>
        </w:rPr>
        <w:t>or</w:t>
      </w:r>
      <w:r>
        <w:t xml:space="preserve"> k==B-TREE-MINIMUM(T.root)</w:t>
      </w:r>
    </w:p>
    <w:p w14:paraId="53D931C9" w14:textId="77777777" w:rsidR="00A20AF9" w:rsidRDefault="00A20AF9" w:rsidP="00A20AF9">
      <w:r>
        <w:rPr>
          <w:rFonts w:hint="eastAsia"/>
        </w:rPr>
        <w:t xml:space="preserve">2 throw </w:t>
      </w:r>
      <w:r>
        <w:t>error(</w:t>
      </w:r>
      <w:r>
        <w:rPr>
          <w:rFonts w:hint="eastAsia"/>
        </w:rPr>
        <w:t>no precursor</w:t>
      </w:r>
      <w:r>
        <w:t>)</w:t>
      </w:r>
    </w:p>
    <w:p w14:paraId="4E57BED1" w14:textId="77777777" w:rsidR="00A20AF9" w:rsidRDefault="00A20AF9" w:rsidP="00A20AF9">
      <w:r>
        <w:rPr>
          <w:rFonts w:hint="eastAsia"/>
        </w:rPr>
        <w:t xml:space="preserve">3 </w:t>
      </w:r>
      <w:r>
        <w:t>B-TREE-</w:t>
      </w:r>
      <w:r>
        <w:rPr>
          <w:rFonts w:hint="eastAsia"/>
        </w:rPr>
        <w:t>PRECURSORAUX(T.root,k)</w:t>
      </w:r>
    </w:p>
    <w:p w14:paraId="174026C1" w14:textId="77777777" w:rsidR="00A20AF9" w:rsidRDefault="00A20AF9" w:rsidP="00A20AF9"/>
    <w:p w14:paraId="131B70E4" w14:textId="77777777" w:rsidR="00A20AF9" w:rsidRDefault="00A20AF9" w:rsidP="00A20AF9"/>
    <w:p w14:paraId="1EC685D7" w14:textId="77777777" w:rsidR="00A20AF9" w:rsidRDefault="00A20AF9" w:rsidP="00A20AF9">
      <w:pPr>
        <w:rPr>
          <w:b/>
        </w:rPr>
      </w:pPr>
      <w:r w:rsidRPr="00FF569C">
        <w:rPr>
          <w:rFonts w:hint="eastAsia"/>
          <w:b/>
        </w:rPr>
        <w:t>B</w:t>
      </w:r>
      <w:r w:rsidRPr="00FF569C">
        <w:rPr>
          <w:b/>
        </w:rPr>
        <w:t>-TREE-PRECURSORAUX(x,k)</w:t>
      </w:r>
    </w:p>
    <w:p w14:paraId="4109469F" w14:textId="77777777" w:rsidR="00A20AF9" w:rsidRPr="00FF569C" w:rsidRDefault="00A20AF9" w:rsidP="00A20AF9">
      <w:r>
        <w:t>1 i=1</w:t>
      </w:r>
    </w:p>
    <w:p w14:paraId="1BE72079" w14:textId="77777777" w:rsidR="00A20AF9" w:rsidRPr="00F079CB" w:rsidRDefault="00A20AF9" w:rsidP="00A20AF9">
      <w:pPr>
        <w:rPr>
          <w:rStyle w:val="ae"/>
        </w:rPr>
      </w:pPr>
      <w:r>
        <w:rPr>
          <w:rFonts w:hint="eastAsia"/>
        </w:rPr>
        <w:t xml:space="preserve">2 </w:t>
      </w:r>
      <w:r w:rsidRPr="00F079CB">
        <w:rPr>
          <w:rFonts w:hint="eastAsia"/>
          <w:b/>
        </w:rPr>
        <w:t>if</w:t>
      </w:r>
      <w:r>
        <w:rPr>
          <w:rFonts w:hint="eastAsia"/>
        </w:rPr>
        <w:t xml:space="preserve"> x.leaf</w:t>
      </w:r>
      <w:r w:rsidRPr="00F079CB">
        <w:rPr>
          <w:rStyle w:val="ae"/>
        </w:rPr>
        <w:t>//</w:t>
      </w:r>
      <w:r w:rsidRPr="00F079CB">
        <w:rPr>
          <w:rStyle w:val="ae"/>
          <w:rFonts w:hint="eastAsia"/>
        </w:rPr>
        <w:t>若</w:t>
      </w:r>
      <w:r w:rsidRPr="00F079CB">
        <w:rPr>
          <w:rStyle w:val="ae"/>
        </w:rPr>
        <w:t>为叶节点</w:t>
      </w:r>
    </w:p>
    <w:p w14:paraId="0CD58C37" w14:textId="77777777" w:rsidR="00A20AF9" w:rsidRPr="00991003" w:rsidRDefault="00A20AF9" w:rsidP="00A20AF9">
      <w:r>
        <w:rPr>
          <w:rFonts w:hint="eastAsia"/>
        </w:rPr>
        <w:t>3     while i</w:t>
      </w:r>
      <w:r w:rsidRPr="00991003">
        <w:t>≤</w:t>
      </w:r>
      <w:r>
        <w:rPr>
          <w:rFonts w:hint="eastAsia"/>
        </w:rPr>
        <w:t>x.n</w:t>
      </w:r>
      <w:r>
        <w:t xml:space="preserve"> </w:t>
      </w:r>
      <w:r w:rsidRPr="00F079CB">
        <w:rPr>
          <w:b/>
        </w:rPr>
        <w:t>and</w:t>
      </w:r>
      <w:r>
        <w:t xml:space="preserve"> k&gt;x.key</w:t>
      </w:r>
      <w:r>
        <w:rPr>
          <w:vertAlign w:val="subscript"/>
        </w:rPr>
        <w:t>i</w:t>
      </w:r>
      <w:r>
        <w:t xml:space="preserve"> ++</w:t>
      </w:r>
      <w:r>
        <w:rPr>
          <w:rFonts w:hint="eastAsia"/>
        </w:rPr>
        <w:t>i</w:t>
      </w:r>
      <w:r>
        <w:t xml:space="preserve"> </w:t>
      </w:r>
      <w:r w:rsidRPr="00F079CB">
        <w:rPr>
          <w:rStyle w:val="ae"/>
        </w:rPr>
        <w:t>//</w:t>
      </w:r>
      <w:r w:rsidRPr="00F079CB">
        <w:rPr>
          <w:rStyle w:val="ae"/>
          <w:rFonts w:hint="eastAsia"/>
        </w:rPr>
        <w:t>找到</w:t>
      </w:r>
      <w:r w:rsidRPr="00F079CB">
        <w:rPr>
          <w:rStyle w:val="ae"/>
        </w:rPr>
        <w:t>第一个不小于</w:t>
      </w:r>
      <w:r w:rsidRPr="00F079CB">
        <w:rPr>
          <w:rStyle w:val="ae"/>
        </w:rPr>
        <w:t>k</w:t>
      </w:r>
      <w:r w:rsidRPr="00F079CB">
        <w:rPr>
          <w:rStyle w:val="ae"/>
        </w:rPr>
        <w:t>的</w:t>
      </w:r>
      <w:r w:rsidRPr="00F079CB">
        <w:rPr>
          <w:rStyle w:val="ae"/>
          <w:rFonts w:hint="eastAsia"/>
        </w:rPr>
        <w:t>关键字</w:t>
      </w:r>
      <w:r>
        <w:rPr>
          <w:rStyle w:val="ae"/>
        </w:rPr>
        <w:t>(</w:t>
      </w:r>
      <w:r>
        <w:rPr>
          <w:rStyle w:val="ae"/>
        </w:rPr>
        <w:t>大于或等于都可以</w:t>
      </w:r>
      <w:r>
        <w:rPr>
          <w:rStyle w:val="ae"/>
        </w:rPr>
        <w:t>)</w:t>
      </w:r>
    </w:p>
    <w:p w14:paraId="7770CDAE" w14:textId="77777777" w:rsidR="00A20AF9" w:rsidRPr="00991003" w:rsidRDefault="00A20AF9" w:rsidP="00A20AF9">
      <w:r>
        <w:t xml:space="preserve">4     </w:t>
      </w:r>
      <w:r w:rsidRPr="00F079CB">
        <w:rPr>
          <w:b/>
        </w:rPr>
        <w:t>return</w:t>
      </w:r>
      <w:r>
        <w:t xml:space="preserve"> x.key</w:t>
      </w:r>
      <w:r>
        <w:rPr>
          <w:vertAlign w:val="subscript"/>
        </w:rPr>
        <w:t>i-1</w:t>
      </w:r>
    </w:p>
    <w:p w14:paraId="3D8F72CA" w14:textId="77777777" w:rsidR="00A20AF9" w:rsidRDefault="00A20AF9" w:rsidP="00A20AF9">
      <w:r>
        <w:t xml:space="preserve">5 </w:t>
      </w:r>
      <w:r w:rsidRPr="00F079CB">
        <w:rPr>
          <w:b/>
        </w:rPr>
        <w:t>else</w:t>
      </w:r>
      <w:r>
        <w:t xml:space="preserve"> </w:t>
      </w:r>
      <w:r w:rsidRPr="00F079CB">
        <w:rPr>
          <w:rStyle w:val="ae"/>
        </w:rPr>
        <w:t>//</w:t>
      </w:r>
      <w:r w:rsidRPr="00F079CB">
        <w:rPr>
          <w:rStyle w:val="ae"/>
          <w:rFonts w:hint="eastAsia"/>
        </w:rPr>
        <w:t>若</w:t>
      </w:r>
      <w:r w:rsidRPr="00F079CB">
        <w:rPr>
          <w:rStyle w:val="ae"/>
        </w:rPr>
        <w:t>不为叶节点</w:t>
      </w:r>
    </w:p>
    <w:p w14:paraId="43337C7C" w14:textId="77777777" w:rsidR="00A20AF9" w:rsidRDefault="00A20AF9" w:rsidP="00A20AF9">
      <w:r>
        <w:rPr>
          <w:rFonts w:hint="eastAsia"/>
        </w:rPr>
        <w:t xml:space="preserve">6     </w:t>
      </w:r>
      <w:r w:rsidRPr="00F079CB">
        <w:rPr>
          <w:rFonts w:hint="eastAsia"/>
          <w:b/>
        </w:rPr>
        <w:t>while</w:t>
      </w:r>
      <w:r>
        <w:rPr>
          <w:rFonts w:hint="eastAsia"/>
        </w:rPr>
        <w:t xml:space="preserve"> i</w:t>
      </w:r>
      <w:r w:rsidRPr="00991003">
        <w:t>≤</w:t>
      </w:r>
      <w:r>
        <w:t xml:space="preserve">x.n </w:t>
      </w:r>
      <w:r w:rsidRPr="00F079CB">
        <w:rPr>
          <w:b/>
        </w:rPr>
        <w:t>and</w:t>
      </w:r>
      <w:r>
        <w:t xml:space="preserve"> k&gt;x.key</w:t>
      </w:r>
      <w:r>
        <w:rPr>
          <w:vertAlign w:val="subscript"/>
        </w:rPr>
        <w:t>i</w:t>
      </w:r>
      <w:r>
        <w:t xml:space="preserve"> ++</w:t>
      </w:r>
      <w:r>
        <w:rPr>
          <w:rFonts w:hint="eastAsia"/>
        </w:rPr>
        <w:t>i</w:t>
      </w:r>
      <w:r>
        <w:t xml:space="preserve"> </w:t>
      </w:r>
      <w:r w:rsidRPr="00F079CB">
        <w:rPr>
          <w:rStyle w:val="ae"/>
        </w:rPr>
        <w:t>//</w:t>
      </w:r>
      <w:r w:rsidRPr="00F079CB">
        <w:rPr>
          <w:rStyle w:val="ae"/>
          <w:rFonts w:hint="eastAsia"/>
        </w:rPr>
        <w:t>找到</w:t>
      </w:r>
      <w:r w:rsidRPr="00F079CB">
        <w:rPr>
          <w:rStyle w:val="ae"/>
        </w:rPr>
        <w:t>第一个不小于</w:t>
      </w:r>
      <w:r w:rsidRPr="00F079CB">
        <w:rPr>
          <w:rStyle w:val="ae"/>
        </w:rPr>
        <w:t>k</w:t>
      </w:r>
      <w:r w:rsidRPr="00F079CB">
        <w:rPr>
          <w:rStyle w:val="ae"/>
        </w:rPr>
        <w:t>的关键字</w:t>
      </w:r>
    </w:p>
    <w:p w14:paraId="293B775E" w14:textId="77777777" w:rsidR="00A20AF9" w:rsidRDefault="00A20AF9" w:rsidP="00A20AF9">
      <w:r>
        <w:rPr>
          <w:rFonts w:hint="eastAsia"/>
        </w:rPr>
        <w:t xml:space="preserve">7     </w:t>
      </w:r>
      <w:r w:rsidRPr="00F079CB">
        <w:rPr>
          <w:rFonts w:hint="eastAsia"/>
          <w:b/>
        </w:rPr>
        <w:t>if</w:t>
      </w:r>
      <w:r>
        <w:rPr>
          <w:rFonts w:hint="eastAsia"/>
        </w:rPr>
        <w:t xml:space="preserve"> k==x.key</w:t>
      </w:r>
      <w:r>
        <w:rPr>
          <w:vertAlign w:val="subscript"/>
        </w:rPr>
        <w:t>i</w:t>
      </w:r>
      <w:r>
        <w:t xml:space="preserve"> return B-TREE-MAXIMUM(x.c</w:t>
      </w:r>
      <w:r>
        <w:rPr>
          <w:vertAlign w:val="subscript"/>
        </w:rPr>
        <w:t>i</w:t>
      </w:r>
      <w:r>
        <w:t xml:space="preserve">) </w:t>
      </w:r>
      <w:r w:rsidRPr="00F079CB">
        <w:rPr>
          <w:rStyle w:val="ae"/>
        </w:rPr>
        <w:t>//</w:t>
      </w:r>
      <w:r w:rsidRPr="00F079CB">
        <w:rPr>
          <w:rStyle w:val="ae"/>
          <w:rFonts w:hint="eastAsia"/>
        </w:rPr>
        <w:t>若</w:t>
      </w:r>
      <w:r w:rsidRPr="00F079CB">
        <w:rPr>
          <w:rStyle w:val="ae"/>
        </w:rPr>
        <w:t>这个关键字等于</w:t>
      </w:r>
      <w:r w:rsidRPr="00F079CB">
        <w:rPr>
          <w:rStyle w:val="ae"/>
        </w:rPr>
        <w:t>k</w:t>
      </w:r>
      <w:r w:rsidRPr="00F079CB">
        <w:rPr>
          <w:rStyle w:val="ae"/>
        </w:rPr>
        <w:t>，</w:t>
      </w:r>
      <w:r w:rsidRPr="00F079CB">
        <w:rPr>
          <w:rStyle w:val="ae"/>
          <w:rFonts w:hint="eastAsia"/>
        </w:rPr>
        <w:t>那么</w:t>
      </w:r>
      <w:r w:rsidRPr="00F079CB">
        <w:rPr>
          <w:rStyle w:val="ae"/>
        </w:rPr>
        <w:t>在对应</w:t>
      </w:r>
      <w:r w:rsidRPr="00F079CB">
        <w:rPr>
          <w:rStyle w:val="ae"/>
          <w:rFonts w:hint="eastAsia"/>
        </w:rPr>
        <w:t>子树中</w:t>
      </w:r>
      <w:r w:rsidRPr="00F079CB">
        <w:rPr>
          <w:rStyle w:val="ae"/>
        </w:rPr>
        <w:t>找最大值</w:t>
      </w:r>
    </w:p>
    <w:p w14:paraId="695F0E36" w14:textId="77777777" w:rsidR="00A20AF9" w:rsidRPr="00F079CB" w:rsidRDefault="00A20AF9" w:rsidP="00A20AF9">
      <w:pPr>
        <w:rPr>
          <w:b/>
          <w:color w:val="FF0000"/>
        </w:rPr>
      </w:pPr>
      <w:r>
        <w:rPr>
          <w:rFonts w:hint="eastAsia"/>
        </w:rPr>
        <w:t xml:space="preserve">8     </w:t>
      </w:r>
      <w:r w:rsidRPr="00F079CB">
        <w:rPr>
          <w:rFonts w:hint="eastAsia"/>
          <w:b/>
        </w:rPr>
        <w:t>if</w:t>
      </w:r>
      <w:r>
        <w:rPr>
          <w:rFonts w:hint="eastAsia"/>
        </w:rPr>
        <w:t xml:space="preserve"> MINIMUM(x.c</w:t>
      </w:r>
      <w:r>
        <w:t>)</w:t>
      </w:r>
      <w:r w:rsidRPr="00991003">
        <w:t>≥</w:t>
      </w:r>
      <w:r>
        <w:t xml:space="preserve">k </w:t>
      </w:r>
      <w:r w:rsidRPr="00F079CB">
        <w:rPr>
          <w:b/>
          <w:color w:val="FF0000"/>
        </w:rPr>
        <w:t>//</w:t>
      </w:r>
      <w:r w:rsidRPr="00F079CB">
        <w:rPr>
          <w:rFonts w:hint="eastAsia"/>
          <w:b/>
          <w:color w:val="FF0000"/>
        </w:rPr>
        <w:t>如果该</w:t>
      </w:r>
      <w:r w:rsidRPr="00F079CB">
        <w:rPr>
          <w:b/>
          <w:color w:val="FF0000"/>
        </w:rPr>
        <w:t>关键字对应的子树的最小值大于</w:t>
      </w:r>
      <w:r w:rsidRPr="00F079CB">
        <w:rPr>
          <w:b/>
          <w:color w:val="FF0000"/>
        </w:rPr>
        <w:t>k</w:t>
      </w:r>
    </w:p>
    <w:p w14:paraId="7EB12F3D" w14:textId="77777777" w:rsidR="00A20AF9" w:rsidRPr="00F079CB" w:rsidRDefault="00A20AF9" w:rsidP="00A20AF9">
      <w:pPr>
        <w:rPr>
          <w:b/>
          <w:color w:val="FF0000"/>
        </w:rPr>
      </w:pPr>
      <w:r>
        <w:rPr>
          <w:rFonts w:hint="eastAsia"/>
        </w:rPr>
        <w:t xml:space="preserve">9         </w:t>
      </w:r>
      <w:r w:rsidRPr="00F079CB">
        <w:rPr>
          <w:rFonts w:hint="eastAsia"/>
          <w:b/>
        </w:rPr>
        <w:t>return</w:t>
      </w:r>
      <w:r>
        <w:rPr>
          <w:rFonts w:hint="eastAsia"/>
        </w:rPr>
        <w:t xml:space="preserve"> x.k</w:t>
      </w:r>
      <w:r>
        <w:rPr>
          <w:vertAlign w:val="subscript"/>
        </w:rPr>
        <w:t xml:space="preserve">i-1 </w:t>
      </w:r>
      <w:r w:rsidRPr="00F079CB">
        <w:rPr>
          <w:b/>
          <w:color w:val="FF0000"/>
        </w:rPr>
        <w:t>//</w:t>
      </w:r>
      <w:r w:rsidRPr="00F079CB">
        <w:rPr>
          <w:rFonts w:hint="eastAsia"/>
          <w:b/>
          <w:color w:val="FF0000"/>
        </w:rPr>
        <w:t>那么</w:t>
      </w:r>
      <w:r w:rsidRPr="00F079CB">
        <w:rPr>
          <w:b/>
          <w:color w:val="FF0000"/>
        </w:rPr>
        <w:t>前驱必然是当前节点中的前一个关键字</w:t>
      </w:r>
    </w:p>
    <w:p w14:paraId="16320481" w14:textId="0DC74D8A" w:rsidR="00A20AF9" w:rsidRDefault="00A20AF9" w:rsidP="00A20AF9">
      <w:r>
        <w:rPr>
          <w:rFonts w:hint="eastAsia"/>
        </w:rPr>
        <w:t xml:space="preserve">10    </w:t>
      </w:r>
      <w:r w:rsidRPr="00F079CB">
        <w:rPr>
          <w:rFonts w:hint="eastAsia"/>
          <w:b/>
        </w:rPr>
        <w:t>return</w:t>
      </w:r>
      <w:r>
        <w:rPr>
          <w:rFonts w:hint="eastAsia"/>
        </w:rPr>
        <w:t xml:space="preserve"> B-TREE-PRECURSORAUX(x.c</w:t>
      </w:r>
      <w:r>
        <w:rPr>
          <w:vertAlign w:val="subscript"/>
        </w:rPr>
        <w:t>i</w:t>
      </w:r>
      <w:r>
        <w:t>,k)</w:t>
      </w:r>
      <w:r w:rsidRPr="00F079CB">
        <w:rPr>
          <w:rStyle w:val="ae"/>
        </w:rPr>
        <w:t>//</w:t>
      </w:r>
      <w:r w:rsidRPr="00F079CB">
        <w:rPr>
          <w:rStyle w:val="ae"/>
          <w:rFonts w:hint="eastAsia"/>
        </w:rPr>
        <w:t>否则</w:t>
      </w:r>
      <w:r w:rsidRPr="00F079CB">
        <w:rPr>
          <w:rStyle w:val="ae"/>
        </w:rPr>
        <w:t>在</w:t>
      </w:r>
      <w:r>
        <w:rPr>
          <w:rStyle w:val="ae"/>
        </w:rPr>
        <w:t>该关键字对应的</w:t>
      </w:r>
      <w:r w:rsidRPr="00F079CB">
        <w:rPr>
          <w:rStyle w:val="ae"/>
        </w:rPr>
        <w:t>子树中继续寻找</w:t>
      </w:r>
    </w:p>
    <w:p w14:paraId="17E37AEB" w14:textId="77777777" w:rsidR="00A20AF9" w:rsidRDefault="00A20AF9" w:rsidP="00A20AF9"/>
    <w:p w14:paraId="0CEF49BD" w14:textId="16C48FA4" w:rsidR="00A20AF9" w:rsidRDefault="008143AC" w:rsidP="008143AC">
      <w:pPr>
        <w:pStyle w:val="3"/>
        <w:numPr>
          <w:ilvl w:val="2"/>
          <w:numId w:val="4"/>
        </w:numPr>
      </w:pPr>
      <w:r>
        <w:t>后继节点</w:t>
      </w:r>
    </w:p>
    <w:p w14:paraId="52EC8C42" w14:textId="77777777" w:rsidR="00A20AF9" w:rsidRPr="00FF569C" w:rsidRDefault="00A20AF9" w:rsidP="00A20AF9">
      <w:pPr>
        <w:rPr>
          <w:b/>
        </w:rPr>
      </w:pPr>
      <w:r w:rsidRPr="00FF569C">
        <w:rPr>
          <w:b/>
        </w:rPr>
        <w:t>B-TREE-SEARCH-SUCCESSOR(</w:t>
      </w:r>
      <w:r w:rsidRPr="00FF569C">
        <w:rPr>
          <w:rFonts w:hint="eastAsia"/>
          <w:b/>
        </w:rPr>
        <w:t>x,k)</w:t>
      </w:r>
    </w:p>
    <w:p w14:paraId="57CDAD72" w14:textId="77777777" w:rsidR="00A20AF9" w:rsidRDefault="00A20AF9" w:rsidP="00A20AF9">
      <w:r>
        <w:rPr>
          <w:rFonts w:hint="eastAsia"/>
        </w:rPr>
        <w:t xml:space="preserve">1 </w:t>
      </w:r>
      <w:r w:rsidRPr="00E20FC5">
        <w:rPr>
          <w:rFonts w:hint="eastAsia"/>
          <w:b/>
        </w:rPr>
        <w:t>if</w:t>
      </w:r>
      <w:r>
        <w:rPr>
          <w:rFonts w:hint="eastAsia"/>
        </w:rPr>
        <w:t xml:space="preserve"> !</w:t>
      </w:r>
      <w:r>
        <w:t>B-TREE-</w:t>
      </w:r>
      <w:r>
        <w:rPr>
          <w:rFonts w:hint="eastAsia"/>
        </w:rPr>
        <w:t>S</w:t>
      </w:r>
      <w:r>
        <w:t xml:space="preserve">EARCH(x,k) </w:t>
      </w:r>
      <w:r w:rsidRPr="00E20FC5">
        <w:rPr>
          <w:b/>
        </w:rPr>
        <w:t>or</w:t>
      </w:r>
      <w:r>
        <w:t xml:space="preserve"> k=B-TREE-MAXIMUM(T.root) </w:t>
      </w:r>
    </w:p>
    <w:p w14:paraId="0883D6B8" w14:textId="77777777" w:rsidR="00A20AF9" w:rsidRDefault="00A20AF9" w:rsidP="00A20AF9">
      <w:r>
        <w:rPr>
          <w:rFonts w:hint="eastAsia"/>
        </w:rPr>
        <w:t xml:space="preserve">2 </w:t>
      </w:r>
      <w:r>
        <w:t>throw error (no successor)</w:t>
      </w:r>
    </w:p>
    <w:p w14:paraId="44D0FE53" w14:textId="77777777" w:rsidR="00A20AF9" w:rsidRDefault="00A20AF9" w:rsidP="00A20AF9">
      <w:r>
        <w:t>3 B-TREE-SEARCH-SUCCESSORAUX(x,k)</w:t>
      </w:r>
    </w:p>
    <w:p w14:paraId="20B999CF" w14:textId="77777777" w:rsidR="00A20AF9" w:rsidRDefault="00A20AF9" w:rsidP="00A20AF9"/>
    <w:p w14:paraId="0B4E6402" w14:textId="77777777" w:rsidR="00A20AF9" w:rsidRDefault="00A20AF9" w:rsidP="00A20AF9"/>
    <w:p w14:paraId="595F50FB" w14:textId="77777777" w:rsidR="00A20AF9" w:rsidRDefault="00A20AF9" w:rsidP="00A20AF9">
      <w:pPr>
        <w:rPr>
          <w:b/>
        </w:rPr>
      </w:pPr>
      <w:r w:rsidRPr="00FF569C">
        <w:rPr>
          <w:b/>
        </w:rPr>
        <w:t>B-TREE-SEARCH-SUCCESSORAUX(x,k)</w:t>
      </w:r>
    </w:p>
    <w:p w14:paraId="38B28620" w14:textId="77777777" w:rsidR="00A20AF9" w:rsidRDefault="00A20AF9" w:rsidP="00A20AF9">
      <w:r>
        <w:t>1 i=x.n</w:t>
      </w:r>
    </w:p>
    <w:p w14:paraId="33D04468" w14:textId="77777777" w:rsidR="00A20AF9" w:rsidRDefault="00A20AF9" w:rsidP="00A20AF9">
      <w:r>
        <w:rPr>
          <w:rFonts w:hint="eastAsia"/>
        </w:rPr>
        <w:t xml:space="preserve">2 </w:t>
      </w:r>
      <w:r w:rsidRPr="00E20FC5">
        <w:rPr>
          <w:rFonts w:hint="eastAsia"/>
          <w:b/>
        </w:rPr>
        <w:t>if</w:t>
      </w:r>
      <w:r>
        <w:rPr>
          <w:rFonts w:hint="eastAsia"/>
        </w:rPr>
        <w:t xml:space="preserve"> x.leaf </w:t>
      </w:r>
    </w:p>
    <w:p w14:paraId="57DD07E5" w14:textId="77777777" w:rsidR="00A20AF9" w:rsidRDefault="00A20AF9" w:rsidP="00A20AF9">
      <w:pPr>
        <w:widowControl/>
        <w:autoSpaceDE w:val="0"/>
        <w:autoSpaceDN w:val="0"/>
        <w:adjustRightInd w:val="0"/>
        <w:jc w:val="left"/>
      </w:pPr>
      <w:r>
        <w:rPr>
          <w:rFonts w:hint="eastAsia"/>
        </w:rPr>
        <w:t xml:space="preserve">3     </w:t>
      </w:r>
      <w:r w:rsidRPr="00E20FC5">
        <w:rPr>
          <w:rFonts w:hint="eastAsia"/>
          <w:b/>
        </w:rPr>
        <w:t>while</w:t>
      </w:r>
      <w:r>
        <w:rPr>
          <w:rFonts w:hint="eastAsia"/>
        </w:rPr>
        <w:t xml:space="preserve"> i</w:t>
      </w:r>
      <w:r w:rsidRPr="0094457E">
        <w:t>≥</w:t>
      </w:r>
      <w:r>
        <w:rPr>
          <w:rFonts w:hint="eastAsia"/>
        </w:rPr>
        <w:t>1</w:t>
      </w:r>
      <w:r>
        <w:t xml:space="preserve"> </w:t>
      </w:r>
      <w:r w:rsidRPr="00E20FC5">
        <w:rPr>
          <w:b/>
        </w:rPr>
        <w:t>and</w:t>
      </w:r>
      <w:r>
        <w:t xml:space="preserve"> k&lt;x.key</w:t>
      </w:r>
      <w:r>
        <w:rPr>
          <w:vertAlign w:val="subscript"/>
        </w:rPr>
        <w:t>i</w:t>
      </w:r>
      <w:r>
        <w:t xml:space="preserve"> --</w:t>
      </w:r>
      <w:r>
        <w:rPr>
          <w:rFonts w:hint="eastAsia"/>
        </w:rPr>
        <w:t>i</w:t>
      </w:r>
    </w:p>
    <w:p w14:paraId="5584CC48" w14:textId="77777777" w:rsidR="00A20AF9" w:rsidRDefault="00A20AF9" w:rsidP="00A20AF9">
      <w:pPr>
        <w:widowControl/>
        <w:autoSpaceDE w:val="0"/>
        <w:autoSpaceDN w:val="0"/>
        <w:adjustRightInd w:val="0"/>
        <w:jc w:val="left"/>
      </w:pPr>
      <w:r>
        <w:rPr>
          <w:rFonts w:hint="eastAsia"/>
        </w:rPr>
        <w:t xml:space="preserve">4 </w:t>
      </w:r>
      <w:r>
        <w:t xml:space="preserve">    </w:t>
      </w:r>
      <w:r w:rsidRPr="00E20FC5">
        <w:rPr>
          <w:rFonts w:hint="eastAsia"/>
          <w:b/>
        </w:rPr>
        <w:t>re</w:t>
      </w:r>
      <w:r w:rsidRPr="00E20FC5">
        <w:rPr>
          <w:b/>
        </w:rPr>
        <w:t>turn</w:t>
      </w:r>
      <w:r>
        <w:t xml:space="preserve"> x.key</w:t>
      </w:r>
      <w:r>
        <w:rPr>
          <w:vertAlign w:val="subscript"/>
        </w:rPr>
        <w:t>i+1</w:t>
      </w:r>
    </w:p>
    <w:p w14:paraId="629DDC2B" w14:textId="77777777" w:rsidR="00A20AF9" w:rsidRDefault="00A20AF9" w:rsidP="00A20AF9">
      <w:pPr>
        <w:widowControl/>
        <w:autoSpaceDE w:val="0"/>
        <w:autoSpaceDN w:val="0"/>
        <w:adjustRightInd w:val="0"/>
        <w:jc w:val="left"/>
      </w:pPr>
      <w:r>
        <w:rPr>
          <w:rFonts w:hint="eastAsia"/>
        </w:rPr>
        <w:t xml:space="preserve">5 </w:t>
      </w:r>
      <w:r w:rsidRPr="00E20FC5">
        <w:rPr>
          <w:rFonts w:hint="eastAsia"/>
          <w:b/>
        </w:rPr>
        <w:t>else</w:t>
      </w:r>
    </w:p>
    <w:p w14:paraId="5D143AAE" w14:textId="77777777" w:rsidR="00A20AF9" w:rsidRPr="00E20FC5" w:rsidRDefault="00A20AF9" w:rsidP="00A20AF9">
      <w:pPr>
        <w:widowControl/>
        <w:autoSpaceDE w:val="0"/>
        <w:autoSpaceDN w:val="0"/>
        <w:adjustRightInd w:val="0"/>
        <w:jc w:val="left"/>
      </w:pPr>
      <w:r>
        <w:rPr>
          <w:rFonts w:hint="eastAsia"/>
        </w:rPr>
        <w:t xml:space="preserve">6     </w:t>
      </w:r>
      <w:r w:rsidRPr="00E20FC5">
        <w:rPr>
          <w:rFonts w:hint="eastAsia"/>
          <w:b/>
        </w:rPr>
        <w:t>while</w:t>
      </w:r>
      <w:r>
        <w:rPr>
          <w:rFonts w:hint="eastAsia"/>
        </w:rPr>
        <w:t xml:space="preserve"> i</w:t>
      </w:r>
      <w:r w:rsidRPr="0094457E">
        <w:t>≥</w:t>
      </w:r>
      <w:r>
        <w:t xml:space="preserve">1 </w:t>
      </w:r>
      <w:r w:rsidRPr="00E20FC5">
        <w:rPr>
          <w:rFonts w:hint="eastAsia"/>
          <w:b/>
        </w:rPr>
        <w:t>and</w:t>
      </w:r>
      <w:r>
        <w:rPr>
          <w:rFonts w:hint="eastAsia"/>
        </w:rPr>
        <w:t xml:space="preserve"> k&lt;x.key</w:t>
      </w:r>
      <w:r>
        <w:rPr>
          <w:vertAlign w:val="subscript"/>
        </w:rPr>
        <w:t>i</w:t>
      </w:r>
      <w:r>
        <w:t xml:space="preserve"> --i</w:t>
      </w:r>
    </w:p>
    <w:p w14:paraId="6C1C15FA" w14:textId="77777777" w:rsidR="00A20AF9" w:rsidRDefault="00A20AF9" w:rsidP="00A20AF9">
      <w:pPr>
        <w:widowControl/>
        <w:autoSpaceDE w:val="0"/>
        <w:autoSpaceDN w:val="0"/>
        <w:adjustRightInd w:val="0"/>
        <w:jc w:val="left"/>
      </w:pPr>
      <w:r>
        <w:rPr>
          <w:rFonts w:hint="eastAsia"/>
        </w:rPr>
        <w:t xml:space="preserve">7     </w:t>
      </w:r>
      <w:r w:rsidRPr="00E20FC5">
        <w:rPr>
          <w:rFonts w:hint="eastAsia"/>
          <w:b/>
        </w:rPr>
        <w:t>if</w:t>
      </w:r>
      <w:r>
        <w:rPr>
          <w:rFonts w:hint="eastAsia"/>
        </w:rPr>
        <w:t xml:space="preserve"> k==x.key</w:t>
      </w:r>
      <w:r>
        <w:rPr>
          <w:vertAlign w:val="subscript"/>
        </w:rPr>
        <w:t>i</w:t>
      </w:r>
      <w:r>
        <w:t xml:space="preserve"> </w:t>
      </w:r>
      <w:r w:rsidRPr="00E20FC5">
        <w:rPr>
          <w:b/>
        </w:rPr>
        <w:t>return</w:t>
      </w:r>
      <w:r>
        <w:t xml:space="preserve"> B-TREE-MINIMUMAUX(x.c</w:t>
      </w:r>
      <w:r>
        <w:rPr>
          <w:vertAlign w:val="subscript"/>
        </w:rPr>
        <w:t>i+1</w:t>
      </w:r>
      <w:r>
        <w:t>)</w:t>
      </w:r>
    </w:p>
    <w:p w14:paraId="0C83FFD3" w14:textId="77777777" w:rsidR="00A20AF9" w:rsidRDefault="00A20AF9" w:rsidP="00A20AF9">
      <w:pPr>
        <w:widowControl/>
        <w:autoSpaceDE w:val="0"/>
        <w:autoSpaceDN w:val="0"/>
        <w:adjustRightInd w:val="0"/>
        <w:jc w:val="left"/>
      </w:pPr>
      <w:r>
        <w:rPr>
          <w:rFonts w:hint="eastAsia"/>
        </w:rPr>
        <w:t xml:space="preserve">8     </w:t>
      </w:r>
      <w:r w:rsidRPr="00E20FC5">
        <w:rPr>
          <w:rFonts w:hint="eastAsia"/>
          <w:b/>
        </w:rPr>
        <w:t>if</w:t>
      </w:r>
      <w:r>
        <w:rPr>
          <w:rFonts w:hint="eastAsia"/>
        </w:rPr>
        <w:t xml:space="preserve"> k</w:t>
      </w:r>
      <w:r w:rsidRPr="0094457E">
        <w:t>≥</w:t>
      </w:r>
      <w:r>
        <w:rPr>
          <w:rFonts w:hint="eastAsia"/>
        </w:rPr>
        <w:t>B-TREE-MAXIMUM</w:t>
      </w:r>
      <w:r>
        <w:t>(x.c</w:t>
      </w:r>
      <w:r>
        <w:rPr>
          <w:vertAlign w:val="subscript"/>
        </w:rPr>
        <w:t>i+1</w:t>
      </w:r>
      <w:r>
        <w:t xml:space="preserve">) </w:t>
      </w:r>
    </w:p>
    <w:p w14:paraId="3EF9F9A0" w14:textId="77777777" w:rsidR="00A20AF9" w:rsidRDefault="00A20AF9" w:rsidP="00A20AF9">
      <w:pPr>
        <w:widowControl/>
        <w:autoSpaceDE w:val="0"/>
        <w:autoSpaceDN w:val="0"/>
        <w:adjustRightInd w:val="0"/>
        <w:jc w:val="left"/>
      </w:pPr>
      <w:r>
        <w:rPr>
          <w:rFonts w:hint="eastAsia"/>
        </w:rPr>
        <w:t xml:space="preserve">9         </w:t>
      </w:r>
      <w:r w:rsidRPr="00E20FC5">
        <w:rPr>
          <w:b/>
        </w:rPr>
        <w:t>return</w:t>
      </w:r>
      <w:r>
        <w:t xml:space="preserve"> x.key</w:t>
      </w:r>
      <w:r>
        <w:rPr>
          <w:vertAlign w:val="subscript"/>
        </w:rPr>
        <w:t>i+1</w:t>
      </w:r>
    </w:p>
    <w:p w14:paraId="16EA3CE7" w14:textId="77777777" w:rsidR="00A20AF9" w:rsidRPr="00B02891" w:rsidRDefault="00A20AF9" w:rsidP="00A20AF9">
      <w:pPr>
        <w:widowControl/>
        <w:autoSpaceDE w:val="0"/>
        <w:autoSpaceDN w:val="0"/>
        <w:adjustRightInd w:val="0"/>
        <w:jc w:val="left"/>
      </w:pPr>
      <w:r>
        <w:rPr>
          <w:rFonts w:hint="eastAsia"/>
        </w:rPr>
        <w:t xml:space="preserve">9     </w:t>
      </w:r>
      <w:r w:rsidRPr="00E20FC5">
        <w:rPr>
          <w:rFonts w:hint="eastAsia"/>
          <w:b/>
        </w:rPr>
        <w:t>return</w:t>
      </w:r>
      <w:r>
        <w:rPr>
          <w:rFonts w:hint="eastAsia"/>
        </w:rPr>
        <w:t xml:space="preserve"> B-TREE-SEARCH-SUCCESSORAUX(x.c</w:t>
      </w:r>
      <w:r>
        <w:rPr>
          <w:vertAlign w:val="subscript"/>
        </w:rPr>
        <w:t>i+1</w:t>
      </w:r>
      <w:r>
        <w:t>,k)</w:t>
      </w:r>
    </w:p>
    <w:p w14:paraId="6E8F32C4" w14:textId="77777777" w:rsidR="00A20AF9" w:rsidRDefault="00A20AF9" w:rsidP="000F33D4"/>
    <w:p w14:paraId="421C3C21" w14:textId="77777777" w:rsidR="00A20AF9" w:rsidRDefault="00A20AF9">
      <w:pPr>
        <w:widowControl/>
        <w:jc w:val="left"/>
        <w:rPr>
          <w:rFonts w:ascii="黑体" w:eastAsia="黑体" w:hAnsi="黑体" w:cstheme="majorBidi"/>
          <w:b/>
          <w:bCs/>
          <w:sz w:val="28"/>
          <w:szCs w:val="28"/>
        </w:rPr>
      </w:pPr>
      <w:r>
        <w:br w:type="page"/>
      </w:r>
    </w:p>
    <w:p w14:paraId="1C58CF3C" w14:textId="1612FC1A" w:rsidR="00796D37" w:rsidRDefault="00796D37" w:rsidP="00796D37">
      <w:pPr>
        <w:pStyle w:val="3"/>
        <w:numPr>
          <w:ilvl w:val="2"/>
          <w:numId w:val="4"/>
        </w:numPr>
      </w:pPr>
      <w:r>
        <w:lastRenderedPageBreak/>
        <w:t>最值</w:t>
      </w:r>
    </w:p>
    <w:p w14:paraId="4621FA24" w14:textId="77777777" w:rsidR="00A20AF9" w:rsidRPr="00E20FC5" w:rsidRDefault="00A20AF9" w:rsidP="00A20AF9">
      <w:pPr>
        <w:rPr>
          <w:b/>
        </w:rPr>
      </w:pPr>
      <w:r w:rsidRPr="00E20FC5">
        <w:rPr>
          <w:b/>
        </w:rPr>
        <w:t>B-TREE-</w:t>
      </w:r>
      <w:r w:rsidRPr="00E20FC5">
        <w:rPr>
          <w:rFonts w:hint="eastAsia"/>
          <w:b/>
        </w:rPr>
        <w:t>M</w:t>
      </w:r>
      <w:r w:rsidRPr="00E20FC5">
        <w:rPr>
          <w:b/>
        </w:rPr>
        <w:t>INIMUM</w:t>
      </w:r>
      <w:r w:rsidRPr="00E20FC5">
        <w:rPr>
          <w:rFonts w:hint="eastAsia"/>
          <w:b/>
        </w:rPr>
        <w:t>(x)</w:t>
      </w:r>
    </w:p>
    <w:p w14:paraId="208618DD" w14:textId="77777777" w:rsidR="00A20AF9" w:rsidRDefault="00A20AF9" w:rsidP="00A20AF9">
      <w:r>
        <w:rPr>
          <w:rFonts w:hint="eastAsia"/>
        </w:rPr>
        <w:t xml:space="preserve">1 </w:t>
      </w:r>
      <w:r w:rsidRPr="00F079CB">
        <w:rPr>
          <w:rFonts w:hint="eastAsia"/>
          <w:b/>
        </w:rPr>
        <w:t>if</w:t>
      </w:r>
      <w:r>
        <w:rPr>
          <w:rFonts w:hint="eastAsia"/>
        </w:rPr>
        <w:t xml:space="preserve"> x.leaf </w:t>
      </w:r>
      <w:r w:rsidRPr="00F079CB">
        <w:rPr>
          <w:rFonts w:hint="eastAsia"/>
          <w:b/>
        </w:rPr>
        <w:t>return</w:t>
      </w:r>
      <w:r>
        <w:rPr>
          <w:rFonts w:hint="eastAsia"/>
        </w:rPr>
        <w:t xml:space="preserve"> x.key</w:t>
      </w:r>
      <w:r>
        <w:rPr>
          <w:vertAlign w:val="subscript"/>
        </w:rPr>
        <w:t>1</w:t>
      </w:r>
    </w:p>
    <w:p w14:paraId="53748B55" w14:textId="77777777" w:rsidR="00A20AF9" w:rsidRDefault="00A20AF9" w:rsidP="00A20AF9">
      <w:r>
        <w:rPr>
          <w:rFonts w:hint="eastAsia"/>
        </w:rPr>
        <w:t xml:space="preserve">2 </w:t>
      </w:r>
      <w:r w:rsidRPr="00F079CB">
        <w:rPr>
          <w:rFonts w:hint="eastAsia"/>
          <w:b/>
        </w:rPr>
        <w:t>return</w:t>
      </w:r>
      <w:r>
        <w:rPr>
          <w:rFonts w:hint="eastAsia"/>
        </w:rPr>
        <w:t xml:space="preserve"> </w:t>
      </w:r>
      <w:r>
        <w:t>B-TREE-</w:t>
      </w:r>
      <w:r>
        <w:rPr>
          <w:rFonts w:hint="eastAsia"/>
        </w:rPr>
        <w:t>M</w:t>
      </w:r>
      <w:r>
        <w:t>IMIMUM(x.c</w:t>
      </w:r>
      <w:r>
        <w:rPr>
          <w:vertAlign w:val="subscript"/>
        </w:rPr>
        <w:t>1</w:t>
      </w:r>
      <w:r>
        <w:t>)</w:t>
      </w:r>
    </w:p>
    <w:p w14:paraId="39122CCC" w14:textId="77777777" w:rsidR="00A20AF9" w:rsidRDefault="00A20AF9" w:rsidP="00A20AF9"/>
    <w:p w14:paraId="094D5DB0" w14:textId="77777777" w:rsidR="00A20AF9" w:rsidRDefault="00A20AF9" w:rsidP="00A20AF9"/>
    <w:p w14:paraId="780FD8AA" w14:textId="77777777" w:rsidR="00A20AF9" w:rsidRPr="00E20FC5" w:rsidRDefault="00A20AF9" w:rsidP="00A20AF9">
      <w:pPr>
        <w:rPr>
          <w:b/>
        </w:rPr>
      </w:pPr>
      <w:r w:rsidRPr="00E20FC5">
        <w:rPr>
          <w:b/>
        </w:rPr>
        <w:t>B-TREE-</w:t>
      </w:r>
      <w:r w:rsidRPr="00E20FC5">
        <w:rPr>
          <w:rFonts w:hint="eastAsia"/>
          <w:b/>
        </w:rPr>
        <w:t>MAXIMUM(x)</w:t>
      </w:r>
    </w:p>
    <w:p w14:paraId="12F7E6A6" w14:textId="77777777" w:rsidR="00A20AF9" w:rsidRDefault="00A20AF9" w:rsidP="00A20AF9">
      <w:r>
        <w:rPr>
          <w:rFonts w:hint="eastAsia"/>
        </w:rPr>
        <w:t xml:space="preserve">1 </w:t>
      </w:r>
      <w:r w:rsidRPr="00F079CB">
        <w:rPr>
          <w:rFonts w:hint="eastAsia"/>
          <w:b/>
        </w:rPr>
        <w:t>if</w:t>
      </w:r>
      <w:r>
        <w:rPr>
          <w:rFonts w:hint="eastAsia"/>
        </w:rPr>
        <w:t xml:space="preserve"> x.leaf </w:t>
      </w:r>
      <w:r w:rsidRPr="00F079CB">
        <w:rPr>
          <w:rFonts w:hint="eastAsia"/>
          <w:b/>
        </w:rPr>
        <w:t>return</w:t>
      </w:r>
      <w:r>
        <w:rPr>
          <w:rFonts w:hint="eastAsia"/>
        </w:rPr>
        <w:t xml:space="preserve"> x.key</w:t>
      </w:r>
      <w:r>
        <w:rPr>
          <w:vertAlign w:val="subscript"/>
        </w:rPr>
        <w:t>x.n</w:t>
      </w:r>
    </w:p>
    <w:p w14:paraId="4B582F91" w14:textId="77777777" w:rsidR="00A20AF9" w:rsidRPr="00F079CB" w:rsidRDefault="00A20AF9" w:rsidP="00A20AF9">
      <w:r>
        <w:rPr>
          <w:rFonts w:hint="eastAsia"/>
        </w:rPr>
        <w:t xml:space="preserve">2 </w:t>
      </w:r>
      <w:r w:rsidRPr="00F079CB">
        <w:rPr>
          <w:rFonts w:hint="eastAsia"/>
          <w:b/>
        </w:rPr>
        <w:t>return</w:t>
      </w:r>
      <w:r>
        <w:rPr>
          <w:rFonts w:hint="eastAsia"/>
        </w:rPr>
        <w:t xml:space="preserve"> </w:t>
      </w:r>
      <w:r>
        <w:t>B-TREE-</w:t>
      </w:r>
      <w:r>
        <w:rPr>
          <w:rFonts w:hint="eastAsia"/>
        </w:rPr>
        <w:t>MAXIMUM(x.c</w:t>
      </w:r>
      <w:r>
        <w:rPr>
          <w:vertAlign w:val="subscript"/>
        </w:rPr>
        <w:t>x.n+1</w:t>
      </w:r>
      <w:r>
        <w:t>)</w:t>
      </w:r>
    </w:p>
    <w:p w14:paraId="21620084" w14:textId="77777777" w:rsidR="00A20AF9" w:rsidRDefault="00A20AF9">
      <w:pPr>
        <w:widowControl/>
        <w:jc w:val="left"/>
      </w:pPr>
    </w:p>
    <w:p w14:paraId="47BA8EAF" w14:textId="715E39F9" w:rsidR="00A20AF9" w:rsidRDefault="00796D37" w:rsidP="00796D37">
      <w:pPr>
        <w:pStyle w:val="3"/>
        <w:numPr>
          <w:ilvl w:val="2"/>
          <w:numId w:val="4"/>
        </w:numPr>
      </w:pPr>
      <w:r>
        <w:t>合并</w:t>
      </w:r>
    </w:p>
    <w:p w14:paraId="75B2AD86" w14:textId="77777777" w:rsidR="00A20AF9" w:rsidRPr="00FE6EF0" w:rsidRDefault="00A20AF9" w:rsidP="00A20AF9">
      <w:pPr>
        <w:rPr>
          <w:b/>
        </w:rPr>
      </w:pPr>
      <w:r w:rsidRPr="00FE6EF0">
        <w:rPr>
          <w:b/>
        </w:rPr>
        <w:t>B-TREE-MERGE(x,i,</w:t>
      </w:r>
      <w:r w:rsidRPr="00FE6EF0">
        <w:rPr>
          <w:rFonts w:hint="eastAsia"/>
          <w:b/>
        </w:rPr>
        <w:t>y,z</w:t>
      </w:r>
      <w:r w:rsidRPr="00FE6EF0">
        <w:rPr>
          <w:b/>
        </w:rPr>
        <w:t>)</w:t>
      </w:r>
    </w:p>
    <w:p w14:paraId="62B7D587" w14:textId="77777777" w:rsidR="00A20AF9" w:rsidRDefault="00A20AF9" w:rsidP="00A20AF9">
      <w:r>
        <w:rPr>
          <w:rFonts w:hint="eastAsia"/>
        </w:rPr>
        <w:t>1 y.n=2t-1</w:t>
      </w:r>
    </w:p>
    <w:p w14:paraId="418792F4" w14:textId="77777777" w:rsidR="00A20AF9" w:rsidRDefault="00A20AF9" w:rsidP="00A20AF9">
      <w:r>
        <w:rPr>
          <w:rFonts w:hint="eastAsia"/>
        </w:rPr>
        <w:t xml:space="preserve">2 </w:t>
      </w:r>
      <w:r w:rsidRPr="0028629E">
        <w:rPr>
          <w:b/>
        </w:rPr>
        <w:t>for</w:t>
      </w:r>
      <w:r>
        <w:t xml:space="preserve"> j=t+1 </w:t>
      </w:r>
      <w:r w:rsidRPr="0028629E">
        <w:rPr>
          <w:b/>
        </w:rPr>
        <w:t>to</w:t>
      </w:r>
      <w:r>
        <w:t xml:space="preserve"> 2t-1</w:t>
      </w:r>
    </w:p>
    <w:p w14:paraId="091D7E99" w14:textId="77777777" w:rsidR="00A20AF9" w:rsidRDefault="00A20AF9" w:rsidP="00A20AF9">
      <w:r>
        <w:rPr>
          <w:rFonts w:hint="eastAsia"/>
        </w:rPr>
        <w:t>3     y.key</w:t>
      </w:r>
      <w:r>
        <w:rPr>
          <w:vertAlign w:val="subscript"/>
        </w:rPr>
        <w:t>j</w:t>
      </w:r>
      <w:r>
        <w:t>=z.key</w:t>
      </w:r>
      <w:r>
        <w:rPr>
          <w:vertAlign w:val="subscript"/>
        </w:rPr>
        <w:t>j-t</w:t>
      </w:r>
    </w:p>
    <w:p w14:paraId="4B8E72E5" w14:textId="77777777" w:rsidR="00A20AF9" w:rsidRPr="00FE6EF0" w:rsidRDefault="00A20AF9" w:rsidP="00A20AF9">
      <w:pPr>
        <w:rPr>
          <w:rStyle w:val="ae"/>
        </w:rPr>
      </w:pPr>
      <w:r>
        <w:rPr>
          <w:rFonts w:hint="eastAsia"/>
        </w:rPr>
        <w:t>4 y.key</w:t>
      </w:r>
      <w:r>
        <w:rPr>
          <w:vertAlign w:val="subscript"/>
        </w:rPr>
        <w:t>t</w:t>
      </w:r>
      <w:r>
        <w:t>=x.key</w:t>
      </w:r>
      <w:r>
        <w:rPr>
          <w:vertAlign w:val="subscript"/>
        </w:rPr>
        <w:t xml:space="preserve">i </w:t>
      </w:r>
      <w:r w:rsidRPr="00FE6EF0">
        <w:rPr>
          <w:rStyle w:val="ae"/>
        </w:rPr>
        <w:t>//the key from node x merge to node y as the tth key</w:t>
      </w:r>
    </w:p>
    <w:p w14:paraId="32DAA7B0" w14:textId="77777777" w:rsidR="00A20AF9" w:rsidRDefault="00A20AF9" w:rsidP="00A20AF9">
      <w:r>
        <w:t xml:space="preserve">5 </w:t>
      </w:r>
      <w:r w:rsidRPr="0028629E">
        <w:rPr>
          <w:rFonts w:hint="eastAsia"/>
          <w:b/>
        </w:rPr>
        <w:t>if</w:t>
      </w:r>
      <w:r>
        <w:rPr>
          <w:rFonts w:hint="eastAsia"/>
        </w:rPr>
        <w:t xml:space="preserve"> </w:t>
      </w:r>
      <w:r w:rsidRPr="0028629E">
        <w:rPr>
          <w:rFonts w:hint="eastAsia"/>
          <w:b/>
        </w:rPr>
        <w:t>not</w:t>
      </w:r>
      <w:r>
        <w:rPr>
          <w:rFonts w:hint="eastAsia"/>
        </w:rPr>
        <w:t xml:space="preserve"> y.leaf</w:t>
      </w:r>
    </w:p>
    <w:p w14:paraId="095FE561" w14:textId="77777777" w:rsidR="00A20AF9" w:rsidRDefault="00A20AF9" w:rsidP="00A20AF9">
      <w:r w:rsidRPr="0032705C">
        <w:rPr>
          <w:color w:val="000000" w:themeColor="text1"/>
        </w:rPr>
        <w:t>6</w:t>
      </w:r>
      <w:r>
        <w:t xml:space="preserve">     </w:t>
      </w:r>
      <w:r w:rsidRPr="0028629E">
        <w:rPr>
          <w:b/>
        </w:rPr>
        <w:t>for</w:t>
      </w:r>
      <w:r>
        <w:t xml:space="preserve"> j=t+1 </w:t>
      </w:r>
      <w:r w:rsidRPr="0028629E">
        <w:rPr>
          <w:b/>
        </w:rPr>
        <w:t>to</w:t>
      </w:r>
      <w:r>
        <w:t xml:space="preserve"> 2t</w:t>
      </w:r>
    </w:p>
    <w:p w14:paraId="3EEF76EE" w14:textId="77777777" w:rsidR="00A20AF9" w:rsidRDefault="00A20AF9" w:rsidP="00A20AF9">
      <w:r>
        <w:rPr>
          <w:rFonts w:hint="eastAsia"/>
        </w:rPr>
        <w:t>7         y.c</w:t>
      </w:r>
      <w:r>
        <w:rPr>
          <w:vertAlign w:val="subscript"/>
        </w:rPr>
        <w:t>j</w:t>
      </w:r>
      <w:r>
        <w:t>=z.c</w:t>
      </w:r>
      <w:r>
        <w:rPr>
          <w:vertAlign w:val="subscript"/>
        </w:rPr>
        <w:t>j-t</w:t>
      </w:r>
    </w:p>
    <w:p w14:paraId="03B26740" w14:textId="77777777" w:rsidR="00A20AF9" w:rsidRDefault="00A20AF9" w:rsidP="00A20AF9">
      <w:r>
        <w:rPr>
          <w:rFonts w:hint="eastAsia"/>
        </w:rPr>
        <w:t xml:space="preserve">8 </w:t>
      </w:r>
      <w:r w:rsidRPr="0028629E">
        <w:rPr>
          <w:rFonts w:hint="eastAsia"/>
          <w:b/>
        </w:rPr>
        <w:t>for</w:t>
      </w:r>
      <w:r>
        <w:rPr>
          <w:rFonts w:hint="eastAsia"/>
        </w:rPr>
        <w:t xml:space="preserve"> </w:t>
      </w:r>
      <w:r>
        <w:t xml:space="preserve">j=i+1 </w:t>
      </w:r>
      <w:r w:rsidRPr="0028629E">
        <w:rPr>
          <w:b/>
        </w:rPr>
        <w:t>to</w:t>
      </w:r>
      <w:r>
        <w:t xml:space="preserve"> x.n</w:t>
      </w:r>
    </w:p>
    <w:p w14:paraId="6E2FAD1B" w14:textId="77777777" w:rsidR="00A20AF9" w:rsidRPr="004D09D1" w:rsidRDefault="00A20AF9" w:rsidP="00A20AF9">
      <w:r>
        <w:rPr>
          <w:rFonts w:hint="eastAsia"/>
        </w:rPr>
        <w:t xml:space="preserve">9     </w:t>
      </w:r>
      <w:r>
        <w:t>x.key</w:t>
      </w:r>
      <w:r>
        <w:rPr>
          <w:vertAlign w:val="subscript"/>
        </w:rPr>
        <w:t>j-1</w:t>
      </w:r>
      <w:r>
        <w:t>=x.key</w:t>
      </w:r>
      <w:r>
        <w:rPr>
          <w:vertAlign w:val="subscript"/>
        </w:rPr>
        <w:t>j</w:t>
      </w:r>
    </w:p>
    <w:p w14:paraId="3610E11E" w14:textId="77777777" w:rsidR="00A20AF9" w:rsidRPr="004D09D1" w:rsidRDefault="00A20AF9" w:rsidP="00A20AF9">
      <w:r>
        <w:rPr>
          <w:rFonts w:hint="eastAsia"/>
        </w:rPr>
        <w:t>10    x.c</w:t>
      </w:r>
      <w:r>
        <w:rPr>
          <w:vertAlign w:val="subscript"/>
        </w:rPr>
        <w:t>j</w:t>
      </w:r>
      <w:r>
        <w:t>=x.c</w:t>
      </w:r>
      <w:r>
        <w:rPr>
          <w:vertAlign w:val="subscript"/>
        </w:rPr>
        <w:t>j+1</w:t>
      </w:r>
    </w:p>
    <w:p w14:paraId="4098FC90" w14:textId="77777777" w:rsidR="00A20AF9" w:rsidRDefault="00A20AF9" w:rsidP="00A20AF9">
      <w:r>
        <w:rPr>
          <w:rFonts w:hint="eastAsia"/>
        </w:rPr>
        <w:t>11 x.n=x.n-1</w:t>
      </w:r>
      <w:r>
        <w:t xml:space="preserve">   </w:t>
      </w:r>
    </w:p>
    <w:p w14:paraId="481DF0C9" w14:textId="77777777" w:rsidR="00A20AF9" w:rsidRPr="000F403E" w:rsidRDefault="00A20AF9" w:rsidP="00A20AF9">
      <w:r>
        <w:t>12 Free(z)</w:t>
      </w:r>
    </w:p>
    <w:p w14:paraId="5B00BB65" w14:textId="77777777" w:rsidR="00A20AF9" w:rsidRDefault="00A20AF9">
      <w:pPr>
        <w:widowControl/>
        <w:jc w:val="left"/>
      </w:pPr>
    </w:p>
    <w:p w14:paraId="0B3943D6" w14:textId="77777777" w:rsidR="00A20AF9" w:rsidRDefault="00A20AF9">
      <w:pPr>
        <w:widowControl/>
        <w:jc w:val="left"/>
      </w:pPr>
    </w:p>
    <w:p w14:paraId="0D600186" w14:textId="77777777" w:rsidR="00796D37" w:rsidRDefault="00796D37">
      <w:pPr>
        <w:widowControl/>
        <w:jc w:val="left"/>
        <w:rPr>
          <w:b/>
        </w:rPr>
      </w:pPr>
      <w:r>
        <w:rPr>
          <w:b/>
        </w:rPr>
        <w:br w:type="page"/>
      </w:r>
    </w:p>
    <w:p w14:paraId="37273D0F" w14:textId="7B7AFA02" w:rsidR="00796D37" w:rsidRDefault="00E1419A" w:rsidP="00A84C82">
      <w:pPr>
        <w:pStyle w:val="3"/>
        <w:numPr>
          <w:ilvl w:val="2"/>
          <w:numId w:val="4"/>
        </w:numPr>
      </w:pPr>
      <w:r>
        <w:rPr>
          <w:rFonts w:hint="eastAsia"/>
        </w:rPr>
        <w:lastRenderedPageBreak/>
        <w:t>shift</w:t>
      </w:r>
    </w:p>
    <w:p w14:paraId="33D53893" w14:textId="46E2FF11" w:rsidR="00A20AF9" w:rsidRPr="00D27F17" w:rsidRDefault="00A20AF9" w:rsidP="00A20AF9">
      <w:pPr>
        <w:rPr>
          <w:b/>
        </w:rPr>
      </w:pPr>
      <w:r w:rsidRPr="00D27F17">
        <w:rPr>
          <w:rFonts w:hint="eastAsia"/>
          <w:b/>
        </w:rPr>
        <w:t>B-TREE-SHIFT-TO-LEFT-CHILD(x,</w:t>
      </w:r>
      <w:r w:rsidRPr="00D27F17">
        <w:rPr>
          <w:b/>
        </w:rPr>
        <w:t>i</w:t>
      </w:r>
      <w:r w:rsidRPr="00D27F17">
        <w:rPr>
          <w:rFonts w:hint="eastAsia"/>
          <w:b/>
        </w:rPr>
        <w:t>,y,z)</w:t>
      </w:r>
    </w:p>
    <w:p w14:paraId="15E83EDD" w14:textId="77777777" w:rsidR="00A20AF9" w:rsidRDefault="00A20AF9" w:rsidP="00A20AF9">
      <w:r>
        <w:t>1 y.n=y.n+1</w:t>
      </w:r>
    </w:p>
    <w:p w14:paraId="09C06780" w14:textId="77777777" w:rsidR="00A20AF9" w:rsidRPr="007C2F92" w:rsidRDefault="00A20AF9" w:rsidP="00A20AF9">
      <w:pPr>
        <w:rPr>
          <w:vertAlign w:val="subscript"/>
        </w:rPr>
      </w:pPr>
      <w:r>
        <w:rPr>
          <w:rFonts w:hint="eastAsia"/>
        </w:rPr>
        <w:t xml:space="preserve">2 </w:t>
      </w:r>
      <w:r>
        <w:t>y.key</w:t>
      </w:r>
      <w:r>
        <w:rPr>
          <w:vertAlign w:val="subscript"/>
        </w:rPr>
        <w:t>y.n</w:t>
      </w:r>
      <w:r>
        <w:t>=x.key</w:t>
      </w:r>
      <w:r>
        <w:rPr>
          <w:vertAlign w:val="subscript"/>
        </w:rPr>
        <w:t>i</w:t>
      </w:r>
    </w:p>
    <w:p w14:paraId="354F4A5B" w14:textId="77777777" w:rsidR="00A20AF9" w:rsidRDefault="00A20AF9" w:rsidP="00A20AF9">
      <w:r>
        <w:rPr>
          <w:rFonts w:hint="eastAsia"/>
        </w:rPr>
        <w:t>3 x.key</w:t>
      </w:r>
      <w:r>
        <w:rPr>
          <w:vertAlign w:val="subscript"/>
        </w:rPr>
        <w:t>i</w:t>
      </w:r>
      <w:r>
        <w:t>=z.key</w:t>
      </w:r>
      <w:r>
        <w:rPr>
          <w:vertAlign w:val="subscript"/>
        </w:rPr>
        <w:t>1</w:t>
      </w:r>
    </w:p>
    <w:p w14:paraId="3DE44905" w14:textId="77777777" w:rsidR="00A20AF9" w:rsidRDefault="00A20AF9" w:rsidP="00A20AF9">
      <w:r>
        <w:rPr>
          <w:rFonts w:hint="eastAsia"/>
        </w:rPr>
        <w:t>4 z.n=z.n-1</w:t>
      </w:r>
    </w:p>
    <w:p w14:paraId="79D214FD" w14:textId="77777777" w:rsidR="00A20AF9" w:rsidRDefault="00A20AF9" w:rsidP="00A20AF9">
      <w:r>
        <w:rPr>
          <w:rFonts w:hint="eastAsia"/>
        </w:rPr>
        <w:t>5 j=1</w:t>
      </w:r>
    </w:p>
    <w:p w14:paraId="0B7C1564" w14:textId="77777777" w:rsidR="00A20AF9" w:rsidRDefault="00A20AF9" w:rsidP="00A20AF9">
      <w:pPr>
        <w:widowControl/>
        <w:autoSpaceDE w:val="0"/>
        <w:autoSpaceDN w:val="0"/>
        <w:adjustRightInd w:val="0"/>
        <w:jc w:val="left"/>
      </w:pPr>
      <w:r>
        <w:rPr>
          <w:rFonts w:hint="eastAsia"/>
        </w:rPr>
        <w:t xml:space="preserve">6 </w:t>
      </w:r>
      <w:r w:rsidRPr="0028629E">
        <w:rPr>
          <w:rFonts w:hint="eastAsia"/>
          <w:b/>
        </w:rPr>
        <w:t>while</w:t>
      </w:r>
      <w:r>
        <w:rPr>
          <w:rFonts w:hint="eastAsia"/>
        </w:rPr>
        <w:t xml:space="preserve"> j</w:t>
      </w:r>
      <w:r w:rsidRPr="0094457E">
        <w:t>≤</w:t>
      </w:r>
      <w:r>
        <w:t>z.n</w:t>
      </w:r>
    </w:p>
    <w:p w14:paraId="324D4AF6" w14:textId="77777777" w:rsidR="00A20AF9" w:rsidRDefault="00A20AF9" w:rsidP="00A20AF9">
      <w:pPr>
        <w:widowControl/>
        <w:autoSpaceDE w:val="0"/>
        <w:autoSpaceDN w:val="0"/>
        <w:adjustRightInd w:val="0"/>
        <w:jc w:val="left"/>
      </w:pPr>
      <w:r>
        <w:rPr>
          <w:rFonts w:hint="eastAsia"/>
        </w:rPr>
        <w:t>7     z.key</w:t>
      </w:r>
      <w:r>
        <w:rPr>
          <w:vertAlign w:val="subscript"/>
        </w:rPr>
        <w:t>j</w:t>
      </w:r>
      <w:r>
        <w:t>=z.key</w:t>
      </w:r>
      <w:r>
        <w:rPr>
          <w:vertAlign w:val="subscript"/>
        </w:rPr>
        <w:t>j+1</w:t>
      </w:r>
    </w:p>
    <w:p w14:paraId="5A418A98" w14:textId="77777777" w:rsidR="00A20AF9" w:rsidRDefault="00A20AF9" w:rsidP="00A20AF9">
      <w:pPr>
        <w:widowControl/>
        <w:autoSpaceDE w:val="0"/>
        <w:autoSpaceDN w:val="0"/>
        <w:adjustRightInd w:val="0"/>
        <w:jc w:val="left"/>
      </w:pPr>
      <w:r>
        <w:rPr>
          <w:rFonts w:hint="eastAsia"/>
        </w:rPr>
        <w:t>8     j=j+1</w:t>
      </w:r>
    </w:p>
    <w:p w14:paraId="1F6ED126" w14:textId="77777777" w:rsidR="00A20AF9" w:rsidRDefault="00A20AF9" w:rsidP="00A20AF9">
      <w:pPr>
        <w:widowControl/>
        <w:autoSpaceDE w:val="0"/>
        <w:autoSpaceDN w:val="0"/>
        <w:adjustRightInd w:val="0"/>
        <w:jc w:val="left"/>
      </w:pPr>
      <w:r>
        <w:rPr>
          <w:rFonts w:hint="eastAsia"/>
        </w:rPr>
        <w:t xml:space="preserve">9 </w:t>
      </w:r>
      <w:r w:rsidRPr="0028629E">
        <w:rPr>
          <w:rFonts w:hint="eastAsia"/>
          <w:b/>
        </w:rPr>
        <w:t>if</w:t>
      </w:r>
      <w:r>
        <w:rPr>
          <w:rFonts w:hint="eastAsia"/>
        </w:rPr>
        <w:t xml:space="preserve"> </w:t>
      </w:r>
      <w:r w:rsidRPr="0028629E">
        <w:rPr>
          <w:rFonts w:hint="eastAsia"/>
          <w:b/>
        </w:rPr>
        <w:t>not</w:t>
      </w:r>
      <w:r>
        <w:rPr>
          <w:rFonts w:hint="eastAsia"/>
        </w:rPr>
        <w:t xml:space="preserve"> z.leaf</w:t>
      </w:r>
    </w:p>
    <w:p w14:paraId="795A4FCE" w14:textId="77777777" w:rsidR="00A20AF9" w:rsidRPr="007C2F92" w:rsidRDefault="00A20AF9" w:rsidP="00A20AF9">
      <w:pPr>
        <w:widowControl/>
        <w:autoSpaceDE w:val="0"/>
        <w:autoSpaceDN w:val="0"/>
        <w:adjustRightInd w:val="0"/>
        <w:jc w:val="left"/>
        <w:rPr>
          <w:vertAlign w:val="subscript"/>
        </w:rPr>
      </w:pPr>
      <w:r w:rsidRPr="00C979D5">
        <w:rPr>
          <w:rFonts w:hint="eastAsia"/>
          <w:color w:val="000000" w:themeColor="text1"/>
        </w:rPr>
        <w:t xml:space="preserve">10 </w:t>
      </w:r>
      <w:r>
        <w:rPr>
          <w:rFonts w:hint="eastAsia"/>
        </w:rPr>
        <w:t xml:space="preserve">    </w:t>
      </w:r>
      <w:r>
        <w:t>y.c</w:t>
      </w:r>
      <w:r>
        <w:rPr>
          <w:vertAlign w:val="subscript"/>
        </w:rPr>
        <w:t>y.n+1</w:t>
      </w:r>
      <w:r>
        <w:t>=z.c</w:t>
      </w:r>
      <w:r>
        <w:rPr>
          <w:vertAlign w:val="subscript"/>
        </w:rPr>
        <w:t>1</w:t>
      </w:r>
    </w:p>
    <w:p w14:paraId="18B48A19" w14:textId="77777777" w:rsidR="00A20AF9" w:rsidRDefault="00A20AF9" w:rsidP="00A20AF9">
      <w:r>
        <w:t xml:space="preserve">11     j=1 </w:t>
      </w:r>
    </w:p>
    <w:p w14:paraId="6122A916" w14:textId="77777777" w:rsidR="00A20AF9" w:rsidRDefault="00A20AF9" w:rsidP="00A20AF9">
      <w:pPr>
        <w:widowControl/>
        <w:autoSpaceDE w:val="0"/>
        <w:autoSpaceDN w:val="0"/>
        <w:adjustRightInd w:val="0"/>
        <w:jc w:val="left"/>
      </w:pPr>
      <w:r>
        <w:rPr>
          <w:rFonts w:hint="eastAsia"/>
        </w:rPr>
        <w:t xml:space="preserve">12     </w:t>
      </w:r>
      <w:r w:rsidRPr="0028629E">
        <w:rPr>
          <w:rFonts w:hint="eastAsia"/>
          <w:b/>
        </w:rPr>
        <w:t>while</w:t>
      </w:r>
      <w:r>
        <w:rPr>
          <w:rFonts w:hint="eastAsia"/>
        </w:rPr>
        <w:t xml:space="preserve"> j</w:t>
      </w:r>
      <w:r w:rsidRPr="0094457E">
        <w:t>≤</w:t>
      </w:r>
      <w:r>
        <w:rPr>
          <w:rFonts w:hint="eastAsia"/>
        </w:rPr>
        <w:t>z.n+1</w:t>
      </w:r>
    </w:p>
    <w:p w14:paraId="09BDA030" w14:textId="77777777" w:rsidR="00A20AF9" w:rsidRDefault="00A20AF9" w:rsidP="00A20AF9">
      <w:pPr>
        <w:widowControl/>
        <w:autoSpaceDE w:val="0"/>
        <w:autoSpaceDN w:val="0"/>
        <w:adjustRightInd w:val="0"/>
        <w:jc w:val="left"/>
        <w:rPr>
          <w:vertAlign w:val="subscript"/>
        </w:rPr>
      </w:pPr>
      <w:r>
        <w:rPr>
          <w:rFonts w:hint="eastAsia"/>
        </w:rPr>
        <w:t xml:space="preserve">13     </w:t>
      </w:r>
      <w:r>
        <w:t xml:space="preserve">    </w:t>
      </w:r>
      <w:r>
        <w:rPr>
          <w:rFonts w:hint="eastAsia"/>
        </w:rPr>
        <w:t>z.c</w:t>
      </w:r>
      <w:r>
        <w:rPr>
          <w:vertAlign w:val="subscript"/>
        </w:rPr>
        <w:t>j</w:t>
      </w:r>
      <w:r>
        <w:t>=z.c</w:t>
      </w:r>
      <w:r>
        <w:rPr>
          <w:vertAlign w:val="subscript"/>
        </w:rPr>
        <w:t>j+1</w:t>
      </w:r>
    </w:p>
    <w:p w14:paraId="4AB71A31" w14:textId="77777777" w:rsidR="00A20AF9" w:rsidRDefault="00A20AF9" w:rsidP="00A20AF9">
      <w:r>
        <w:t xml:space="preserve">14         j++     </w:t>
      </w:r>
    </w:p>
    <w:p w14:paraId="6D74B1F3" w14:textId="77777777" w:rsidR="00A20AF9" w:rsidRDefault="00A20AF9" w:rsidP="00A20AF9">
      <w:r>
        <w:t xml:space="preserve">15 </w:t>
      </w:r>
      <w:r>
        <w:rPr>
          <w:rFonts w:hint="eastAsia"/>
        </w:rPr>
        <w:t>DISK-WRITE</w:t>
      </w:r>
      <w:r>
        <w:t>(y)</w:t>
      </w:r>
    </w:p>
    <w:p w14:paraId="30DBA38D" w14:textId="77777777" w:rsidR="00A20AF9" w:rsidRDefault="00A20AF9" w:rsidP="00A20AF9">
      <w:r>
        <w:rPr>
          <w:rFonts w:hint="eastAsia"/>
        </w:rPr>
        <w:t>16 DISK-WRITE(z)</w:t>
      </w:r>
    </w:p>
    <w:p w14:paraId="751E1DD4" w14:textId="77777777" w:rsidR="00A20AF9" w:rsidRDefault="00A20AF9" w:rsidP="00A20AF9">
      <w:r>
        <w:rPr>
          <w:rFonts w:hint="eastAsia"/>
        </w:rPr>
        <w:t>17 DISK-WRITE(x)</w:t>
      </w:r>
    </w:p>
    <w:p w14:paraId="3F941F2B" w14:textId="77777777" w:rsidR="00A20AF9" w:rsidRDefault="00A20AF9" w:rsidP="00A20AF9"/>
    <w:p w14:paraId="307C7848" w14:textId="77777777" w:rsidR="00A20AF9" w:rsidRPr="00D27F17" w:rsidRDefault="00A20AF9" w:rsidP="00A20AF9">
      <w:pPr>
        <w:rPr>
          <w:b/>
        </w:rPr>
      </w:pPr>
      <w:r w:rsidRPr="00D27F17">
        <w:rPr>
          <w:b/>
        </w:rPr>
        <w:t>B-TREE-SHIFT-TO-RIGHT-CHILD(x,</w:t>
      </w:r>
      <w:r w:rsidRPr="00D27F17">
        <w:rPr>
          <w:rFonts w:hint="eastAsia"/>
          <w:b/>
        </w:rPr>
        <w:t>i</w:t>
      </w:r>
      <w:r w:rsidRPr="00D27F17">
        <w:rPr>
          <w:b/>
        </w:rPr>
        <w:t>,</w:t>
      </w:r>
      <w:r w:rsidRPr="00D27F17">
        <w:rPr>
          <w:rFonts w:hint="eastAsia"/>
          <w:b/>
        </w:rPr>
        <w:t>y,z)</w:t>
      </w:r>
    </w:p>
    <w:p w14:paraId="321F3CD2" w14:textId="77777777" w:rsidR="00A20AF9" w:rsidRDefault="00A20AF9" w:rsidP="00A20AF9">
      <w:r>
        <w:rPr>
          <w:rFonts w:hint="eastAsia"/>
        </w:rPr>
        <w:t>1 z.n</w:t>
      </w:r>
      <w:r>
        <w:t>=z.n+1</w:t>
      </w:r>
    </w:p>
    <w:p w14:paraId="736D15E2" w14:textId="77777777" w:rsidR="00A20AF9" w:rsidRDefault="00A20AF9" w:rsidP="00A20AF9">
      <w:r>
        <w:rPr>
          <w:rFonts w:hint="eastAsia"/>
        </w:rPr>
        <w:t>2 j=z.n</w:t>
      </w:r>
    </w:p>
    <w:p w14:paraId="3AED77E3" w14:textId="77777777" w:rsidR="00A20AF9" w:rsidRDefault="00A20AF9" w:rsidP="00A20AF9">
      <w:r>
        <w:rPr>
          <w:rFonts w:hint="eastAsia"/>
        </w:rPr>
        <w:t xml:space="preserve">3 </w:t>
      </w:r>
      <w:r w:rsidRPr="0028629E">
        <w:rPr>
          <w:rFonts w:hint="eastAsia"/>
          <w:b/>
        </w:rPr>
        <w:t>while</w:t>
      </w:r>
      <w:r>
        <w:rPr>
          <w:rFonts w:hint="eastAsia"/>
        </w:rPr>
        <w:t xml:space="preserve"> j&gt;1</w:t>
      </w:r>
    </w:p>
    <w:p w14:paraId="431D11D0" w14:textId="77777777" w:rsidR="00A20AF9" w:rsidRDefault="00A20AF9" w:rsidP="00A20AF9">
      <w:r>
        <w:rPr>
          <w:rFonts w:hint="eastAsia"/>
        </w:rPr>
        <w:t>4     z.key</w:t>
      </w:r>
      <w:r>
        <w:rPr>
          <w:vertAlign w:val="subscript"/>
        </w:rPr>
        <w:t>j</w:t>
      </w:r>
      <w:r>
        <w:t>=z.key</w:t>
      </w:r>
      <w:r>
        <w:rPr>
          <w:vertAlign w:val="subscript"/>
        </w:rPr>
        <w:t>j-1</w:t>
      </w:r>
    </w:p>
    <w:p w14:paraId="4D4123F1" w14:textId="77777777" w:rsidR="00A20AF9" w:rsidRDefault="00A20AF9" w:rsidP="00A20AF9">
      <w:r>
        <w:rPr>
          <w:rFonts w:hint="eastAsia"/>
        </w:rPr>
        <w:t>5     j</w:t>
      </w:r>
      <w:r>
        <w:t>--</w:t>
      </w:r>
    </w:p>
    <w:p w14:paraId="570CA40C" w14:textId="77777777" w:rsidR="00A20AF9" w:rsidRDefault="00A20AF9" w:rsidP="00A20AF9">
      <w:r>
        <w:rPr>
          <w:rFonts w:hint="eastAsia"/>
        </w:rPr>
        <w:t xml:space="preserve">6 </w:t>
      </w:r>
      <w:r>
        <w:t>z.key</w:t>
      </w:r>
      <w:r>
        <w:rPr>
          <w:vertAlign w:val="subscript"/>
        </w:rPr>
        <w:t>1</w:t>
      </w:r>
      <w:r>
        <w:t>=x.key</w:t>
      </w:r>
      <w:r>
        <w:rPr>
          <w:vertAlign w:val="subscript"/>
        </w:rPr>
        <w:t>i</w:t>
      </w:r>
    </w:p>
    <w:p w14:paraId="1AFE55D9" w14:textId="77777777" w:rsidR="00A20AF9" w:rsidRDefault="00A20AF9" w:rsidP="00A20AF9">
      <w:r>
        <w:rPr>
          <w:rFonts w:hint="eastAsia"/>
        </w:rPr>
        <w:t>7 x.key</w:t>
      </w:r>
      <w:r>
        <w:rPr>
          <w:vertAlign w:val="subscript"/>
        </w:rPr>
        <w:t>i</w:t>
      </w:r>
      <w:r>
        <w:t>=y.key</w:t>
      </w:r>
      <w:r>
        <w:rPr>
          <w:vertAlign w:val="subscript"/>
        </w:rPr>
        <w:t>y.n</w:t>
      </w:r>
    </w:p>
    <w:p w14:paraId="2A30387B" w14:textId="77777777" w:rsidR="00A20AF9" w:rsidRDefault="00A20AF9" w:rsidP="00A20AF9">
      <w:r>
        <w:rPr>
          <w:rFonts w:hint="eastAsia"/>
        </w:rPr>
        <w:t xml:space="preserve">8 </w:t>
      </w:r>
      <w:r w:rsidRPr="0028629E">
        <w:rPr>
          <w:rFonts w:hint="eastAsia"/>
          <w:b/>
        </w:rPr>
        <w:t>if</w:t>
      </w:r>
      <w:r>
        <w:rPr>
          <w:rFonts w:hint="eastAsia"/>
        </w:rPr>
        <w:t xml:space="preserve"> </w:t>
      </w:r>
      <w:r w:rsidRPr="0028629E">
        <w:rPr>
          <w:rFonts w:hint="eastAsia"/>
          <w:b/>
        </w:rPr>
        <w:t>not</w:t>
      </w:r>
      <w:r>
        <w:rPr>
          <w:rFonts w:hint="eastAsia"/>
        </w:rPr>
        <w:t xml:space="preserve"> z.leaf</w:t>
      </w:r>
    </w:p>
    <w:p w14:paraId="16F38793" w14:textId="77777777" w:rsidR="00A20AF9" w:rsidRDefault="00A20AF9" w:rsidP="00A20AF9">
      <w:r>
        <w:rPr>
          <w:rFonts w:hint="eastAsia"/>
        </w:rPr>
        <w:t>9     j=z.n</w:t>
      </w:r>
    </w:p>
    <w:p w14:paraId="17A4D16B" w14:textId="77777777" w:rsidR="00A20AF9" w:rsidRDefault="00A20AF9" w:rsidP="00A20AF9">
      <w:r>
        <w:rPr>
          <w:rFonts w:hint="eastAsia"/>
        </w:rPr>
        <w:t xml:space="preserve">10    </w:t>
      </w:r>
      <w:r w:rsidRPr="0028629E">
        <w:rPr>
          <w:rFonts w:hint="eastAsia"/>
          <w:b/>
        </w:rPr>
        <w:t>while</w:t>
      </w:r>
      <w:r>
        <w:rPr>
          <w:rFonts w:hint="eastAsia"/>
        </w:rPr>
        <w:t xml:space="preserve"> j&gt;0</w:t>
      </w:r>
    </w:p>
    <w:p w14:paraId="2902C67F" w14:textId="77777777" w:rsidR="00A20AF9" w:rsidRDefault="00A20AF9" w:rsidP="00A20AF9">
      <w:r>
        <w:rPr>
          <w:rFonts w:hint="eastAsia"/>
        </w:rPr>
        <w:t>11        z.c</w:t>
      </w:r>
      <w:r>
        <w:rPr>
          <w:vertAlign w:val="subscript"/>
        </w:rPr>
        <w:t>j+1</w:t>
      </w:r>
      <w:r>
        <w:t>=z.c</w:t>
      </w:r>
      <w:r>
        <w:rPr>
          <w:vertAlign w:val="subscript"/>
        </w:rPr>
        <w:t>j</w:t>
      </w:r>
    </w:p>
    <w:p w14:paraId="6A85BAB2" w14:textId="77777777" w:rsidR="00A20AF9" w:rsidRDefault="00A20AF9" w:rsidP="00A20AF9">
      <w:r>
        <w:rPr>
          <w:rFonts w:hint="eastAsia"/>
        </w:rPr>
        <w:t>12        j</w:t>
      </w:r>
      <w:r>
        <w:t>--</w:t>
      </w:r>
    </w:p>
    <w:p w14:paraId="27582039" w14:textId="77777777" w:rsidR="00A20AF9" w:rsidRDefault="00A20AF9" w:rsidP="00A20AF9">
      <w:r w:rsidRPr="00C979D5">
        <w:rPr>
          <w:rFonts w:hint="eastAsia"/>
          <w:color w:val="000000" w:themeColor="text1"/>
        </w:rPr>
        <w:t>13</w:t>
      </w:r>
      <w:r>
        <w:rPr>
          <w:rFonts w:hint="eastAsia"/>
        </w:rPr>
        <w:t xml:space="preserve">    z.c</w:t>
      </w:r>
      <w:r>
        <w:rPr>
          <w:vertAlign w:val="subscript"/>
        </w:rPr>
        <w:t>1</w:t>
      </w:r>
      <w:r>
        <w:t>=y.c</w:t>
      </w:r>
      <w:r>
        <w:rPr>
          <w:vertAlign w:val="subscript"/>
        </w:rPr>
        <w:t>y.n+1</w:t>
      </w:r>
    </w:p>
    <w:p w14:paraId="7AD8F136" w14:textId="77777777" w:rsidR="00A20AF9" w:rsidRDefault="00A20AF9" w:rsidP="00A20AF9">
      <w:r>
        <w:rPr>
          <w:rFonts w:hint="eastAsia"/>
        </w:rPr>
        <w:t>14 y.n=y.n-1</w:t>
      </w:r>
    </w:p>
    <w:p w14:paraId="6FAAA1E5" w14:textId="77777777" w:rsidR="00A20AF9" w:rsidRDefault="00A20AF9" w:rsidP="00A20AF9">
      <w:r>
        <w:rPr>
          <w:rFonts w:hint="eastAsia"/>
        </w:rPr>
        <w:t>15 DISK-WRITE</w:t>
      </w:r>
      <w:r>
        <w:t>(y)</w:t>
      </w:r>
    </w:p>
    <w:p w14:paraId="0011C302" w14:textId="77777777" w:rsidR="00A20AF9" w:rsidRDefault="00A20AF9" w:rsidP="00A20AF9">
      <w:r>
        <w:rPr>
          <w:rFonts w:hint="eastAsia"/>
        </w:rPr>
        <w:t>16 DISK-WRITE(z)</w:t>
      </w:r>
    </w:p>
    <w:p w14:paraId="4472DE19" w14:textId="77777777" w:rsidR="00A20AF9" w:rsidRDefault="00A20AF9" w:rsidP="00A20AF9">
      <w:r>
        <w:rPr>
          <w:rFonts w:hint="eastAsia"/>
        </w:rPr>
        <w:t>17 DISK-WRITE(x)</w:t>
      </w:r>
    </w:p>
    <w:p w14:paraId="2EEC21B0" w14:textId="77777777" w:rsidR="00A20AF9" w:rsidRDefault="00A20AF9">
      <w:pPr>
        <w:widowControl/>
        <w:jc w:val="left"/>
      </w:pPr>
    </w:p>
    <w:p w14:paraId="1902F447" w14:textId="77777777" w:rsidR="00A20AF9" w:rsidRDefault="00A20AF9">
      <w:pPr>
        <w:widowControl/>
        <w:jc w:val="left"/>
        <w:rPr>
          <w:rFonts w:ascii="黑体" w:eastAsia="黑体" w:hAnsi="黑体" w:cstheme="majorBidi"/>
          <w:b/>
          <w:bCs/>
          <w:sz w:val="28"/>
          <w:szCs w:val="28"/>
        </w:rPr>
      </w:pPr>
      <w:r>
        <w:br w:type="page"/>
      </w:r>
    </w:p>
    <w:p w14:paraId="41F4805F" w14:textId="503B9654" w:rsidR="0079299F" w:rsidRDefault="0079299F" w:rsidP="00B96F7F">
      <w:pPr>
        <w:pStyle w:val="2"/>
        <w:numPr>
          <w:ilvl w:val="1"/>
          <w:numId w:val="4"/>
        </w:numPr>
      </w:pPr>
      <w:r>
        <w:lastRenderedPageBreak/>
        <w:t>插入</w:t>
      </w:r>
    </w:p>
    <w:p w14:paraId="75BDF6F7" w14:textId="77777777" w:rsidR="000F33D4" w:rsidRPr="00420DEC" w:rsidRDefault="000F33D4" w:rsidP="000F33D4">
      <w:pPr>
        <w:rPr>
          <w:b/>
        </w:rPr>
      </w:pPr>
      <w:r w:rsidRPr="00420DEC">
        <w:rPr>
          <w:rFonts w:hint="eastAsia"/>
          <w:b/>
        </w:rPr>
        <w:t>B-TREE-INSERT(T,k)</w:t>
      </w:r>
    </w:p>
    <w:p w14:paraId="13B864A2" w14:textId="77777777" w:rsidR="000F33D4" w:rsidRDefault="000F33D4" w:rsidP="000F33D4">
      <w:r>
        <w:rPr>
          <w:rFonts w:hint="eastAsia"/>
        </w:rPr>
        <w:t>1 r=T.root</w:t>
      </w:r>
    </w:p>
    <w:p w14:paraId="23F95AEB" w14:textId="77777777" w:rsidR="000F33D4" w:rsidRPr="00F2371F" w:rsidRDefault="000F33D4" w:rsidP="000F33D4">
      <w:pPr>
        <w:rPr>
          <w:rFonts w:cstheme="minorHAnsi"/>
          <w:b/>
          <w:iCs/>
          <w:color w:val="00B050"/>
        </w:rPr>
      </w:pPr>
      <w:r>
        <w:rPr>
          <w:rFonts w:hint="eastAsia"/>
        </w:rPr>
        <w:t xml:space="preserve">2 </w:t>
      </w:r>
      <w:r w:rsidRPr="00F2371F">
        <w:rPr>
          <w:rFonts w:hint="eastAsia"/>
          <w:b/>
        </w:rPr>
        <w:t xml:space="preserve">if </w:t>
      </w:r>
      <w:r>
        <w:rPr>
          <w:rFonts w:hint="eastAsia"/>
        </w:rPr>
        <w:t>r.n==2t-1</w:t>
      </w:r>
      <w:r>
        <w:t xml:space="preserve"> </w:t>
      </w:r>
      <w:r w:rsidRPr="00F2371F">
        <w:rPr>
          <w:rStyle w:val="ae"/>
        </w:rPr>
        <w:t>//</w:t>
      </w:r>
      <w:r w:rsidRPr="00F2371F">
        <w:rPr>
          <w:rStyle w:val="ae"/>
          <w:rFonts w:hint="eastAsia"/>
        </w:rPr>
        <w:t>需要</w:t>
      </w:r>
      <w:r w:rsidRPr="00F2371F">
        <w:rPr>
          <w:rStyle w:val="ae"/>
        </w:rPr>
        <w:t>处理根节点，</w:t>
      </w:r>
      <w:r w:rsidRPr="00F2371F">
        <w:rPr>
          <w:rStyle w:val="ae"/>
          <w:rFonts w:hint="eastAsia"/>
        </w:rPr>
        <w:t>若</w:t>
      </w:r>
      <w:r w:rsidRPr="00F2371F">
        <w:rPr>
          <w:rStyle w:val="ae"/>
        </w:rPr>
        <w:t>满了，</w:t>
      </w:r>
      <w:r w:rsidRPr="00F2371F">
        <w:rPr>
          <w:rStyle w:val="ae"/>
          <w:rFonts w:hint="eastAsia"/>
        </w:rPr>
        <w:t>则</w:t>
      </w:r>
      <w:r w:rsidRPr="00F2371F">
        <w:rPr>
          <w:rStyle w:val="ae"/>
        </w:rPr>
        <w:t>进行一次分裂，</w:t>
      </w:r>
      <w:r w:rsidRPr="00F2371F">
        <w:rPr>
          <w:rStyle w:val="ae"/>
          <w:rFonts w:hint="eastAsia"/>
        </w:rPr>
        <w:t>这是</w:t>
      </w:r>
      <w:r w:rsidRPr="00F2371F">
        <w:rPr>
          <w:rStyle w:val="ae"/>
        </w:rPr>
        <w:t>树增高的唯一方式</w:t>
      </w:r>
    </w:p>
    <w:p w14:paraId="3021A876" w14:textId="77777777" w:rsidR="000F33D4" w:rsidRDefault="000F33D4" w:rsidP="000F33D4">
      <w:r>
        <w:rPr>
          <w:rFonts w:hint="eastAsia"/>
        </w:rPr>
        <w:t>3     s=ALLOCATE-NODE()</w:t>
      </w:r>
      <w:r w:rsidRPr="003B2BFF">
        <w:rPr>
          <w:rStyle w:val="ae"/>
        </w:rPr>
        <w:t>//</w:t>
      </w:r>
      <w:r w:rsidRPr="003B2BFF">
        <w:rPr>
          <w:rStyle w:val="ae"/>
          <w:rFonts w:hint="eastAsia"/>
        </w:rPr>
        <w:t>分配</w:t>
      </w:r>
      <w:r w:rsidRPr="003B2BFF">
        <w:rPr>
          <w:rStyle w:val="ae"/>
        </w:rPr>
        <w:t>一个节点作为</w:t>
      </w:r>
      <w:r w:rsidRPr="003B2BFF">
        <w:rPr>
          <w:rStyle w:val="ae"/>
          <w:rFonts w:hint="eastAsia"/>
        </w:rPr>
        <w:t>根</w:t>
      </w:r>
      <w:r w:rsidRPr="003B2BFF">
        <w:rPr>
          <w:rStyle w:val="ae"/>
        </w:rPr>
        <w:t>节点</w:t>
      </w:r>
    </w:p>
    <w:p w14:paraId="16488E76" w14:textId="77777777" w:rsidR="000F33D4" w:rsidRDefault="000F33D4" w:rsidP="000F33D4">
      <w:r>
        <w:rPr>
          <w:rFonts w:hint="eastAsia"/>
        </w:rPr>
        <w:t>4     T.root=s</w:t>
      </w:r>
    </w:p>
    <w:p w14:paraId="788E054D" w14:textId="77777777" w:rsidR="000F33D4" w:rsidRPr="003B2BFF" w:rsidRDefault="000F33D4" w:rsidP="000F33D4">
      <w:pPr>
        <w:rPr>
          <w:rStyle w:val="ae"/>
        </w:rPr>
      </w:pPr>
      <w:r>
        <w:rPr>
          <w:rFonts w:hint="eastAsia"/>
        </w:rPr>
        <w:t>5     s.leaf=FLASE</w:t>
      </w:r>
      <w:r w:rsidRPr="003B2BFF">
        <w:rPr>
          <w:rStyle w:val="ae"/>
        </w:rPr>
        <w:t>//</w:t>
      </w:r>
      <w:r w:rsidRPr="003B2BFF">
        <w:rPr>
          <w:rStyle w:val="ae"/>
          <w:rFonts w:hint="eastAsia"/>
        </w:rPr>
        <w:t>显然由分裂</w:t>
      </w:r>
      <w:r w:rsidRPr="003B2BFF">
        <w:rPr>
          <w:rStyle w:val="ae"/>
        </w:rPr>
        <w:t>生成的根必然是内部节点</w:t>
      </w:r>
    </w:p>
    <w:p w14:paraId="7B6E6344" w14:textId="77777777" w:rsidR="000F33D4" w:rsidRDefault="000F33D4" w:rsidP="000F33D4">
      <w:r>
        <w:rPr>
          <w:rFonts w:hint="eastAsia"/>
        </w:rPr>
        <w:t>6     s.n=0</w:t>
      </w:r>
    </w:p>
    <w:p w14:paraId="54E31120" w14:textId="77777777" w:rsidR="000F33D4" w:rsidRPr="003B2BFF" w:rsidRDefault="000F33D4" w:rsidP="000F33D4">
      <w:pPr>
        <w:rPr>
          <w:rStyle w:val="ae"/>
        </w:rPr>
      </w:pPr>
      <w:r>
        <w:rPr>
          <w:rFonts w:hint="eastAsia"/>
        </w:rPr>
        <w:t>7     s.c</w:t>
      </w:r>
      <w:r>
        <w:rPr>
          <w:vertAlign w:val="subscript"/>
        </w:rPr>
        <w:t>1</w:t>
      </w:r>
      <w:r>
        <w:t>=r</w:t>
      </w:r>
      <w:r w:rsidRPr="003B2BFF">
        <w:rPr>
          <w:rStyle w:val="ae"/>
        </w:rPr>
        <w:t>//</w:t>
      </w:r>
      <w:r w:rsidRPr="003B2BFF">
        <w:rPr>
          <w:rStyle w:val="ae"/>
          <w:rFonts w:hint="eastAsia"/>
        </w:rPr>
        <w:t>之前</w:t>
      </w:r>
      <w:r w:rsidRPr="003B2BFF">
        <w:rPr>
          <w:rStyle w:val="ae"/>
        </w:rPr>
        <w:t>的根节点作为</w:t>
      </w:r>
      <w:r w:rsidRPr="003B2BFF">
        <w:rPr>
          <w:rStyle w:val="ae"/>
          <w:rFonts w:hint="eastAsia"/>
        </w:rPr>
        <w:t>新</w:t>
      </w:r>
      <w:r w:rsidRPr="003B2BFF">
        <w:rPr>
          <w:rStyle w:val="ae"/>
        </w:rPr>
        <w:t>根节点的</w:t>
      </w:r>
      <w:r w:rsidRPr="003B2BFF">
        <w:rPr>
          <w:rStyle w:val="ae"/>
          <w:rFonts w:hint="eastAsia"/>
        </w:rPr>
        <w:t>第一个</w:t>
      </w:r>
      <w:r w:rsidRPr="003B2BFF">
        <w:rPr>
          <w:rStyle w:val="ae"/>
        </w:rPr>
        <w:t>孩子</w:t>
      </w:r>
    </w:p>
    <w:p w14:paraId="2614E858" w14:textId="77777777" w:rsidR="000F33D4" w:rsidRDefault="000F33D4" w:rsidP="000F33D4">
      <w:r>
        <w:rPr>
          <w:rFonts w:hint="eastAsia"/>
        </w:rPr>
        <w:t>8     B-TREE-SPLIT-CHILD(s,1)</w:t>
      </w:r>
    </w:p>
    <w:p w14:paraId="0B224B25" w14:textId="77777777" w:rsidR="000F33D4" w:rsidRDefault="000F33D4" w:rsidP="000F33D4">
      <w:r>
        <w:rPr>
          <w:rFonts w:hint="eastAsia"/>
        </w:rPr>
        <w:t>9     B-TREE-INSERT-NONFULL(s,k)</w:t>
      </w:r>
    </w:p>
    <w:p w14:paraId="3DA96F62" w14:textId="77777777" w:rsidR="000F33D4" w:rsidRDefault="000F33D4" w:rsidP="000F33D4">
      <w:r>
        <w:rPr>
          <w:rFonts w:hint="eastAsia"/>
        </w:rPr>
        <w:t>10</w:t>
      </w:r>
      <w:r w:rsidRPr="00F2371F">
        <w:rPr>
          <w:rFonts w:hint="eastAsia"/>
          <w:b/>
        </w:rPr>
        <w:t>else</w:t>
      </w:r>
      <w:r>
        <w:rPr>
          <w:rFonts w:hint="eastAsia"/>
        </w:rPr>
        <w:t xml:space="preserve"> B-TREE-INSERT-NONFULL(r,k)</w:t>
      </w:r>
    </w:p>
    <w:p w14:paraId="2822CB22" w14:textId="77777777" w:rsidR="000F33D4" w:rsidRDefault="000F33D4" w:rsidP="000F33D4"/>
    <w:p w14:paraId="59D7AA98" w14:textId="77777777" w:rsidR="000F33D4" w:rsidRPr="00420DEC" w:rsidRDefault="000F33D4" w:rsidP="000F33D4">
      <w:pPr>
        <w:rPr>
          <w:b/>
        </w:rPr>
      </w:pPr>
      <w:r w:rsidRPr="00420DEC">
        <w:rPr>
          <w:rFonts w:hint="eastAsia"/>
          <w:b/>
        </w:rPr>
        <w:t>B-TREE-INSERT-NONFULL(x</w:t>
      </w:r>
      <w:r w:rsidRPr="00420DEC">
        <w:rPr>
          <w:b/>
        </w:rPr>
        <w:t>,k)</w:t>
      </w:r>
    </w:p>
    <w:p w14:paraId="41B881DB" w14:textId="77777777" w:rsidR="000F33D4" w:rsidRDefault="000F33D4" w:rsidP="000F33D4">
      <w:r>
        <w:t>1 i=x.n</w:t>
      </w:r>
    </w:p>
    <w:p w14:paraId="5E5A72F7" w14:textId="77777777" w:rsidR="000F33D4" w:rsidRDefault="000F33D4" w:rsidP="000F33D4">
      <w:r>
        <w:rPr>
          <w:rFonts w:hint="eastAsia"/>
        </w:rPr>
        <w:t xml:space="preserve">2 </w:t>
      </w:r>
      <w:r w:rsidRPr="00E36423">
        <w:rPr>
          <w:rFonts w:hint="eastAsia"/>
          <w:b/>
        </w:rPr>
        <w:t>if</w:t>
      </w:r>
      <w:r>
        <w:rPr>
          <w:rFonts w:hint="eastAsia"/>
        </w:rPr>
        <w:t xml:space="preserve"> x.leaf</w:t>
      </w:r>
      <w:r>
        <w:t xml:space="preserve"> //</w:t>
      </w:r>
      <w:r>
        <w:rPr>
          <w:rFonts w:hint="eastAsia"/>
        </w:rPr>
        <w:t>如果</w:t>
      </w:r>
      <w:r>
        <w:t>是叶节点，</w:t>
      </w:r>
      <w:r>
        <w:rPr>
          <w:rFonts w:hint="eastAsia"/>
        </w:rPr>
        <w:t>保证是</w:t>
      </w:r>
      <w:r>
        <w:t>非满的，</w:t>
      </w:r>
      <w:r>
        <w:rPr>
          <w:rFonts w:hint="eastAsia"/>
        </w:rPr>
        <w:t>找到</w:t>
      </w:r>
      <w:r>
        <w:t>适当的位置插入即可</w:t>
      </w:r>
    </w:p>
    <w:p w14:paraId="4EF967B7" w14:textId="77777777" w:rsidR="000F33D4" w:rsidRDefault="000F33D4" w:rsidP="000F33D4">
      <w:r>
        <w:rPr>
          <w:rFonts w:hint="eastAsia"/>
        </w:rPr>
        <w:t xml:space="preserve">3     </w:t>
      </w:r>
      <w:r w:rsidRPr="00E36423">
        <w:rPr>
          <w:rFonts w:hint="eastAsia"/>
          <w:b/>
        </w:rPr>
        <w:t>while</w:t>
      </w:r>
      <w:r>
        <w:rPr>
          <w:rFonts w:hint="eastAsia"/>
        </w:rPr>
        <w:t xml:space="preserve"> </w:t>
      </w:r>
      <w:r>
        <w:t xml:space="preserve">i </w:t>
      </w:r>
      <w:r w:rsidRPr="00BD7918">
        <w:t>≥</w:t>
      </w:r>
      <w:r>
        <w:t xml:space="preserve">1 </w:t>
      </w:r>
      <w:r w:rsidRPr="00E36423">
        <w:rPr>
          <w:b/>
        </w:rPr>
        <w:t>and</w:t>
      </w:r>
      <w:r>
        <w:t xml:space="preserve"> k&lt;x.key</w:t>
      </w:r>
      <w:r>
        <w:rPr>
          <w:vertAlign w:val="subscript"/>
        </w:rPr>
        <w:t>i</w:t>
      </w:r>
    </w:p>
    <w:p w14:paraId="510CA63B" w14:textId="77777777" w:rsidR="000F33D4" w:rsidRDefault="000F33D4" w:rsidP="000F33D4">
      <w:r>
        <w:rPr>
          <w:rFonts w:hint="eastAsia"/>
        </w:rPr>
        <w:t>4         x.key</w:t>
      </w:r>
      <w:r>
        <w:rPr>
          <w:vertAlign w:val="subscript"/>
        </w:rPr>
        <w:t>i+1</w:t>
      </w:r>
      <w:r>
        <w:t>=x.key</w:t>
      </w:r>
      <w:r>
        <w:rPr>
          <w:vertAlign w:val="subscript"/>
        </w:rPr>
        <w:t>i</w:t>
      </w:r>
    </w:p>
    <w:p w14:paraId="6D51FB99" w14:textId="77777777" w:rsidR="000F33D4" w:rsidRDefault="000F33D4" w:rsidP="000F33D4">
      <w:r>
        <w:rPr>
          <w:rFonts w:hint="eastAsia"/>
        </w:rPr>
        <w:t>5         i=i-1</w:t>
      </w:r>
    </w:p>
    <w:p w14:paraId="7D2E186F" w14:textId="77777777" w:rsidR="000F33D4" w:rsidRDefault="000F33D4" w:rsidP="000F33D4">
      <w:r>
        <w:rPr>
          <w:rFonts w:hint="eastAsia"/>
        </w:rPr>
        <w:t>6     x.key</w:t>
      </w:r>
      <w:r>
        <w:rPr>
          <w:vertAlign w:val="subscript"/>
        </w:rPr>
        <w:t>i+1</w:t>
      </w:r>
      <w:r>
        <w:t>=k</w:t>
      </w:r>
    </w:p>
    <w:p w14:paraId="6C6C6444" w14:textId="77777777" w:rsidR="000F33D4" w:rsidRDefault="000F33D4" w:rsidP="000F33D4">
      <w:r>
        <w:rPr>
          <w:rFonts w:hint="eastAsia"/>
        </w:rPr>
        <w:t>7     x.n=x.n+1</w:t>
      </w:r>
    </w:p>
    <w:p w14:paraId="154F6DFB" w14:textId="77777777" w:rsidR="000F33D4" w:rsidRDefault="000F33D4" w:rsidP="000F33D4">
      <w:r>
        <w:rPr>
          <w:rFonts w:hint="eastAsia"/>
        </w:rPr>
        <w:t>8     DISK-WRITE(x)</w:t>
      </w:r>
    </w:p>
    <w:p w14:paraId="233AF19B" w14:textId="77777777" w:rsidR="000F33D4" w:rsidRDefault="000F33D4" w:rsidP="000F33D4">
      <w:r>
        <w:rPr>
          <w:rFonts w:hint="eastAsia"/>
        </w:rPr>
        <w:t xml:space="preserve">9 </w:t>
      </w:r>
      <w:r w:rsidRPr="00E36423">
        <w:rPr>
          <w:rFonts w:hint="eastAsia"/>
          <w:b/>
        </w:rPr>
        <w:t>else</w:t>
      </w:r>
      <w:r>
        <w:rPr>
          <w:rFonts w:hint="eastAsia"/>
        </w:rPr>
        <w:t xml:space="preserve"> </w:t>
      </w:r>
      <w:r w:rsidRPr="00E36423">
        <w:rPr>
          <w:rFonts w:hint="eastAsia"/>
          <w:b/>
        </w:rPr>
        <w:t>while</w:t>
      </w:r>
      <w:r>
        <w:rPr>
          <w:rFonts w:hint="eastAsia"/>
        </w:rPr>
        <w:t xml:space="preserve"> </w:t>
      </w:r>
      <w:r>
        <w:t xml:space="preserve">i </w:t>
      </w:r>
      <w:r w:rsidRPr="00BD7918">
        <w:t>≥</w:t>
      </w:r>
      <w:r>
        <w:t xml:space="preserve"> 1 </w:t>
      </w:r>
      <w:r w:rsidRPr="00E36423">
        <w:rPr>
          <w:b/>
        </w:rPr>
        <w:t>and</w:t>
      </w:r>
      <w:r>
        <w:t xml:space="preserve"> k&lt;x.key</w:t>
      </w:r>
      <w:r>
        <w:rPr>
          <w:vertAlign w:val="subscript"/>
        </w:rPr>
        <w:t>i</w:t>
      </w:r>
    </w:p>
    <w:p w14:paraId="27537C5C" w14:textId="77777777" w:rsidR="000F33D4" w:rsidRDefault="000F33D4" w:rsidP="000F33D4">
      <w:r>
        <w:rPr>
          <w:rFonts w:hint="eastAsia"/>
        </w:rPr>
        <w:t>10        i=i-1</w:t>
      </w:r>
    </w:p>
    <w:p w14:paraId="48D69FFA" w14:textId="77777777" w:rsidR="000F33D4" w:rsidRPr="00025A75" w:rsidRDefault="000F33D4" w:rsidP="000F33D4">
      <w:pPr>
        <w:rPr>
          <w:rStyle w:val="ae"/>
        </w:rPr>
      </w:pPr>
      <w:r>
        <w:rPr>
          <w:rFonts w:hint="eastAsia"/>
        </w:rPr>
        <w:t>11    i=i+1</w:t>
      </w:r>
      <w:r w:rsidRPr="00025A75">
        <w:rPr>
          <w:rStyle w:val="ae"/>
        </w:rPr>
        <w:t>//</w:t>
      </w:r>
      <w:r w:rsidRPr="00025A75">
        <w:rPr>
          <w:rStyle w:val="ae"/>
        </w:rPr>
        <w:t>转到对应的指针坐标</w:t>
      </w:r>
    </w:p>
    <w:p w14:paraId="6CC40964" w14:textId="77777777" w:rsidR="000F33D4" w:rsidRDefault="000F33D4" w:rsidP="000F33D4">
      <w:r>
        <w:rPr>
          <w:rFonts w:hint="eastAsia"/>
        </w:rPr>
        <w:t>12    DISK-READ(x.c</w:t>
      </w:r>
      <w:r>
        <w:rPr>
          <w:vertAlign w:val="subscript"/>
        </w:rPr>
        <w:t>i</w:t>
      </w:r>
      <w:r>
        <w:t>)</w:t>
      </w:r>
    </w:p>
    <w:p w14:paraId="37A93DC9" w14:textId="77777777" w:rsidR="000F33D4" w:rsidRDefault="000F33D4" w:rsidP="000F33D4">
      <w:r>
        <w:rPr>
          <w:rFonts w:hint="eastAsia"/>
        </w:rPr>
        <w:t xml:space="preserve">13    </w:t>
      </w:r>
      <w:r w:rsidRPr="00E36423">
        <w:rPr>
          <w:rFonts w:hint="eastAsia"/>
          <w:b/>
        </w:rPr>
        <w:t>if</w:t>
      </w:r>
      <w:r>
        <w:rPr>
          <w:rFonts w:hint="eastAsia"/>
        </w:rPr>
        <w:t xml:space="preserve"> x.c</w:t>
      </w:r>
      <w:r>
        <w:rPr>
          <w:vertAlign w:val="subscript"/>
        </w:rPr>
        <w:t>i</w:t>
      </w:r>
      <w:r>
        <w:t>.n==2t-1</w:t>
      </w:r>
    </w:p>
    <w:p w14:paraId="72B4169E" w14:textId="77777777" w:rsidR="000F33D4" w:rsidRDefault="000F33D4" w:rsidP="000F33D4">
      <w:r>
        <w:rPr>
          <w:rFonts w:hint="eastAsia"/>
        </w:rPr>
        <w:t>14        B-TREE-SPLIT-CHILD(x,i)</w:t>
      </w:r>
    </w:p>
    <w:p w14:paraId="01D499FF" w14:textId="77777777" w:rsidR="000F33D4" w:rsidRPr="00FF569C" w:rsidRDefault="000F33D4" w:rsidP="000F33D4">
      <w:pPr>
        <w:rPr>
          <w:rStyle w:val="ae"/>
        </w:rPr>
      </w:pPr>
      <w:r>
        <w:rPr>
          <w:rFonts w:hint="eastAsia"/>
        </w:rPr>
        <w:t xml:space="preserve">15        </w:t>
      </w:r>
      <w:r w:rsidRPr="00E36423">
        <w:rPr>
          <w:rFonts w:hint="eastAsia"/>
          <w:b/>
        </w:rPr>
        <w:t>if</w:t>
      </w:r>
      <w:r>
        <w:rPr>
          <w:rFonts w:hint="eastAsia"/>
        </w:rPr>
        <w:t xml:space="preserve"> k&gt;x.key</w:t>
      </w:r>
      <w:r>
        <w:rPr>
          <w:vertAlign w:val="subscript"/>
        </w:rPr>
        <w:t>i</w:t>
      </w:r>
      <w:r>
        <w:t xml:space="preserve">  </w:t>
      </w:r>
      <w:r w:rsidRPr="00FF569C">
        <w:rPr>
          <w:rStyle w:val="ae"/>
        </w:rPr>
        <w:t>//</w:t>
      </w:r>
      <w:r w:rsidRPr="00FF569C">
        <w:rPr>
          <w:rStyle w:val="ae"/>
          <w:rFonts w:hint="eastAsia"/>
        </w:rPr>
        <w:t>原来在</w:t>
      </w:r>
      <w:r w:rsidRPr="00FF569C">
        <w:rPr>
          <w:rStyle w:val="ae"/>
        </w:rPr>
        <w:t>i</w:t>
      </w:r>
      <w:r w:rsidRPr="00FF569C">
        <w:rPr>
          <w:rStyle w:val="ae"/>
        </w:rPr>
        <w:t>位置的关键字现在在</w:t>
      </w:r>
      <w:r w:rsidRPr="00FF569C">
        <w:rPr>
          <w:rStyle w:val="ae"/>
        </w:rPr>
        <w:t>i+1</w:t>
      </w:r>
      <w:r w:rsidRPr="00FF569C">
        <w:rPr>
          <w:rStyle w:val="ae"/>
          <w:rFonts w:hint="eastAsia"/>
        </w:rPr>
        <w:t>位置</w:t>
      </w:r>
      <w:r w:rsidRPr="00FF569C">
        <w:rPr>
          <w:rStyle w:val="ae"/>
        </w:rPr>
        <w:t>上，</w:t>
      </w:r>
      <w:r w:rsidRPr="00FF569C">
        <w:rPr>
          <w:rStyle w:val="ae"/>
          <w:rFonts w:hint="eastAsia"/>
        </w:rPr>
        <w:t>i</w:t>
      </w:r>
      <w:r w:rsidRPr="00FF569C">
        <w:rPr>
          <w:rStyle w:val="ae"/>
        </w:rPr>
        <w:t>位置上是</w:t>
      </w:r>
      <w:r w:rsidRPr="00FF569C">
        <w:rPr>
          <w:rStyle w:val="ae"/>
        </w:rPr>
        <w:t>y.keyt</w:t>
      </w:r>
    </w:p>
    <w:p w14:paraId="54248302" w14:textId="77777777" w:rsidR="000F33D4" w:rsidRDefault="000F33D4" w:rsidP="000F33D4">
      <w:r>
        <w:rPr>
          <w:rFonts w:hint="eastAsia"/>
        </w:rPr>
        <w:t>16            i=i+1</w:t>
      </w:r>
    </w:p>
    <w:p w14:paraId="17C2C67D" w14:textId="77777777" w:rsidR="000F33D4" w:rsidRPr="00BD7918" w:rsidRDefault="000F33D4" w:rsidP="000F33D4">
      <w:r>
        <w:rPr>
          <w:rFonts w:hint="eastAsia"/>
        </w:rPr>
        <w:t>17    B-TREE-INSERT-NONFULL(x.c</w:t>
      </w:r>
      <w:r>
        <w:rPr>
          <w:vertAlign w:val="subscript"/>
        </w:rPr>
        <w:t>i</w:t>
      </w:r>
      <w:r>
        <w:t xml:space="preserve">,k) </w:t>
      </w:r>
    </w:p>
    <w:p w14:paraId="26455CF6" w14:textId="77777777" w:rsidR="000F33D4" w:rsidRDefault="000F33D4" w:rsidP="000F33D4"/>
    <w:p w14:paraId="4E0C2202" w14:textId="77777777" w:rsidR="000F33D4" w:rsidRPr="00357124" w:rsidRDefault="000F33D4" w:rsidP="000F33D4">
      <w:pPr>
        <w:rPr>
          <w:b/>
          <w:color w:val="FF0000"/>
        </w:rPr>
      </w:pPr>
      <w:r w:rsidRPr="00357124">
        <w:rPr>
          <w:b/>
          <w:color w:val="FF0000"/>
        </w:rPr>
        <w:t>从左往右遍历，</w:t>
      </w:r>
      <w:r w:rsidRPr="00357124">
        <w:rPr>
          <w:rFonts w:hint="eastAsia"/>
          <w:b/>
          <w:color w:val="FF0000"/>
        </w:rPr>
        <w:t>第一个</w:t>
      </w:r>
      <w:r w:rsidRPr="00357124">
        <w:rPr>
          <w:b/>
          <w:color w:val="FF0000"/>
        </w:rPr>
        <w:t>大于</w:t>
      </w:r>
      <w:r w:rsidRPr="00357124">
        <w:rPr>
          <w:rFonts w:hint="eastAsia"/>
          <w:b/>
          <w:color w:val="FF0000"/>
        </w:rPr>
        <w:t>指定</w:t>
      </w:r>
      <w:r w:rsidRPr="00357124">
        <w:rPr>
          <w:b/>
          <w:color w:val="FF0000"/>
        </w:rPr>
        <w:t>关键字的关键字的索引就是指针的索引</w:t>
      </w:r>
    </w:p>
    <w:p w14:paraId="42817BFF" w14:textId="77777777" w:rsidR="000F33D4" w:rsidRDefault="000F33D4" w:rsidP="000F33D4">
      <w:r w:rsidRPr="00357124">
        <w:rPr>
          <w:rFonts w:hint="eastAsia"/>
          <w:b/>
          <w:color w:val="FF0000"/>
        </w:rPr>
        <w:t>从</w:t>
      </w:r>
      <w:r w:rsidRPr="00357124">
        <w:rPr>
          <w:b/>
          <w:color w:val="FF0000"/>
        </w:rPr>
        <w:t>右往左遍历，</w:t>
      </w:r>
      <w:r w:rsidRPr="00357124">
        <w:rPr>
          <w:rFonts w:hint="eastAsia"/>
          <w:b/>
          <w:color w:val="FF0000"/>
        </w:rPr>
        <w:t>第一个</w:t>
      </w:r>
      <w:r w:rsidRPr="00357124">
        <w:rPr>
          <w:b/>
          <w:color w:val="FF0000"/>
        </w:rPr>
        <w:t>小于</w:t>
      </w:r>
      <w:r w:rsidRPr="00357124">
        <w:rPr>
          <w:rFonts w:hint="eastAsia"/>
          <w:b/>
          <w:color w:val="FF0000"/>
        </w:rPr>
        <w:t>指定</w:t>
      </w:r>
      <w:r w:rsidRPr="00357124">
        <w:rPr>
          <w:b/>
          <w:color w:val="FF0000"/>
        </w:rPr>
        <w:t>关键字的关键字的索引</w:t>
      </w:r>
      <w:r w:rsidRPr="00357124">
        <w:rPr>
          <w:b/>
          <w:color w:val="FF0000"/>
        </w:rPr>
        <w:t>+1</w:t>
      </w:r>
      <w:r w:rsidRPr="00357124">
        <w:rPr>
          <w:rFonts w:hint="eastAsia"/>
          <w:b/>
          <w:color w:val="FF0000"/>
        </w:rPr>
        <w:t>就是</w:t>
      </w:r>
      <w:r w:rsidRPr="00357124">
        <w:rPr>
          <w:b/>
          <w:color w:val="FF0000"/>
        </w:rPr>
        <w:t>指针的索引</w:t>
      </w:r>
    </w:p>
    <w:p w14:paraId="640043FD" w14:textId="77777777" w:rsidR="000F33D4" w:rsidRDefault="000F33D4" w:rsidP="000F33D4"/>
    <w:p w14:paraId="5A860B89" w14:textId="6DCBD6C9" w:rsidR="0079299F" w:rsidRPr="00A20AF9" w:rsidRDefault="000F33D4" w:rsidP="00A20AF9">
      <w:r>
        <w:br w:type="page"/>
      </w:r>
    </w:p>
    <w:p w14:paraId="7EC973B9" w14:textId="1169897B" w:rsidR="0079299F" w:rsidRDefault="0079299F" w:rsidP="00B96F7F">
      <w:pPr>
        <w:pStyle w:val="2"/>
        <w:numPr>
          <w:ilvl w:val="1"/>
          <w:numId w:val="4"/>
        </w:numPr>
      </w:pPr>
      <w:r>
        <w:lastRenderedPageBreak/>
        <w:t>删除</w:t>
      </w:r>
    </w:p>
    <w:p w14:paraId="7876F056" w14:textId="44ADCC5E" w:rsidR="000F33D4" w:rsidRPr="00D27F17" w:rsidRDefault="000F33D4" w:rsidP="000F33D4">
      <w:pPr>
        <w:rPr>
          <w:rStyle w:val="ae"/>
        </w:rPr>
      </w:pPr>
      <w:r w:rsidRPr="00E20FC5">
        <w:rPr>
          <w:b/>
        </w:rPr>
        <w:t>B-TREE-DELETE(T,k)</w:t>
      </w:r>
      <w:r>
        <w:rPr>
          <w:b/>
        </w:rPr>
        <w:t xml:space="preserve"> </w:t>
      </w:r>
      <w:r w:rsidRPr="00D27F17">
        <w:rPr>
          <w:rStyle w:val="ae"/>
        </w:rPr>
        <w:t>//</w:t>
      </w:r>
      <w:r w:rsidRPr="00D27F17">
        <w:rPr>
          <w:rStyle w:val="ae"/>
          <w:rFonts w:hint="eastAsia"/>
        </w:rPr>
        <w:t>以下</w:t>
      </w:r>
      <w:r w:rsidRPr="00D27F17">
        <w:rPr>
          <w:rStyle w:val="ae"/>
        </w:rPr>
        <w:t>都是</w:t>
      </w:r>
      <w:r w:rsidRPr="00D27F17">
        <w:rPr>
          <w:rStyle w:val="ae"/>
        </w:rPr>
        <w:t>delete</w:t>
      </w:r>
      <w:r w:rsidRPr="00D27F17">
        <w:rPr>
          <w:rStyle w:val="ae"/>
        </w:rPr>
        <w:t>会用到的函数</w:t>
      </w:r>
    </w:p>
    <w:p w14:paraId="05EF0476" w14:textId="77777777" w:rsidR="000F33D4" w:rsidRDefault="000F33D4" w:rsidP="000F33D4">
      <w:r>
        <w:rPr>
          <w:rFonts w:hint="eastAsia"/>
        </w:rPr>
        <w:t>1 r=T.root</w:t>
      </w:r>
    </w:p>
    <w:p w14:paraId="3D8AE807" w14:textId="77777777" w:rsidR="000F33D4" w:rsidRDefault="000F33D4" w:rsidP="000F33D4">
      <w:r>
        <w:rPr>
          <w:rFonts w:hint="eastAsia"/>
        </w:rPr>
        <w:t xml:space="preserve">2 </w:t>
      </w:r>
      <w:r w:rsidRPr="0028629E">
        <w:rPr>
          <w:rFonts w:hint="eastAsia"/>
          <w:b/>
        </w:rPr>
        <w:t>if</w:t>
      </w:r>
      <w:r>
        <w:rPr>
          <w:rFonts w:hint="eastAsia"/>
        </w:rPr>
        <w:t xml:space="preserve"> r.n==1</w:t>
      </w:r>
    </w:p>
    <w:p w14:paraId="14F4211F" w14:textId="77777777" w:rsidR="000F33D4" w:rsidRDefault="000F33D4" w:rsidP="000F33D4">
      <w:r>
        <w:rPr>
          <w:rFonts w:hint="eastAsia"/>
        </w:rPr>
        <w:t>3     DISK-READ(r.c</w:t>
      </w:r>
      <w:r>
        <w:rPr>
          <w:vertAlign w:val="subscript"/>
        </w:rPr>
        <w:t>1</w:t>
      </w:r>
      <w:r>
        <w:t>)</w:t>
      </w:r>
    </w:p>
    <w:p w14:paraId="74A76E29" w14:textId="77777777" w:rsidR="000F33D4" w:rsidRDefault="000F33D4" w:rsidP="000F33D4">
      <w:r>
        <w:rPr>
          <w:rFonts w:hint="eastAsia"/>
        </w:rPr>
        <w:t>4     DISK-READ(r.c</w:t>
      </w:r>
      <w:r>
        <w:rPr>
          <w:vertAlign w:val="subscript"/>
        </w:rPr>
        <w:t>2</w:t>
      </w:r>
      <w:r>
        <w:t>)</w:t>
      </w:r>
    </w:p>
    <w:p w14:paraId="563A1B2C" w14:textId="77777777" w:rsidR="000F33D4" w:rsidRDefault="000F33D4" w:rsidP="000F33D4">
      <w:r>
        <w:rPr>
          <w:rFonts w:hint="eastAsia"/>
        </w:rPr>
        <w:t>5     y=r.c</w:t>
      </w:r>
      <w:r>
        <w:rPr>
          <w:vertAlign w:val="subscript"/>
        </w:rPr>
        <w:t>1</w:t>
      </w:r>
    </w:p>
    <w:p w14:paraId="0E313FA1" w14:textId="77777777" w:rsidR="000F33D4" w:rsidRDefault="000F33D4" w:rsidP="000F33D4">
      <w:r>
        <w:rPr>
          <w:rFonts w:hint="eastAsia"/>
        </w:rPr>
        <w:t>6     z=r.c</w:t>
      </w:r>
      <w:r>
        <w:rPr>
          <w:vertAlign w:val="subscript"/>
        </w:rPr>
        <w:t>2</w:t>
      </w:r>
    </w:p>
    <w:p w14:paraId="1262B266" w14:textId="77777777" w:rsidR="000F33D4" w:rsidRDefault="000F33D4" w:rsidP="000F33D4">
      <w:r>
        <w:rPr>
          <w:rFonts w:hint="eastAsia"/>
        </w:rPr>
        <w:t xml:space="preserve">7     </w:t>
      </w:r>
      <w:r w:rsidRPr="0028629E">
        <w:rPr>
          <w:rFonts w:hint="eastAsia"/>
          <w:b/>
        </w:rPr>
        <w:t>if</w:t>
      </w:r>
      <w:r w:rsidRPr="00655999">
        <w:rPr>
          <w:rFonts w:hint="eastAsia"/>
          <w:color w:val="FF0000"/>
        </w:rPr>
        <w:t xml:space="preserve"> </w:t>
      </w:r>
      <w:r w:rsidRPr="00655999">
        <w:rPr>
          <w:b/>
          <w:color w:val="FF0000"/>
        </w:rPr>
        <w:t>not</w:t>
      </w:r>
      <w:r w:rsidRPr="00655999">
        <w:rPr>
          <w:color w:val="FF0000"/>
        </w:rPr>
        <w:t xml:space="preserve"> r.leaf</w:t>
      </w:r>
      <w:r>
        <w:t xml:space="preserve"> </w:t>
      </w:r>
      <w:r w:rsidRPr="003441B2">
        <w:rPr>
          <w:b/>
        </w:rPr>
        <w:t>and</w:t>
      </w:r>
      <w:r>
        <w:t xml:space="preserve"> </w:t>
      </w:r>
      <w:r>
        <w:rPr>
          <w:rFonts w:hint="eastAsia"/>
        </w:rPr>
        <w:t>y.n==z.n==t-1</w:t>
      </w:r>
    </w:p>
    <w:p w14:paraId="6F629B4A" w14:textId="77777777" w:rsidR="000F33D4" w:rsidRDefault="000F33D4" w:rsidP="000F33D4">
      <w:r>
        <w:rPr>
          <w:rFonts w:hint="eastAsia"/>
        </w:rPr>
        <w:t>8         B-TREE-MERGE-CHILD(r,1,y,z)</w:t>
      </w:r>
    </w:p>
    <w:p w14:paraId="34EC547A" w14:textId="77777777" w:rsidR="000F33D4" w:rsidRDefault="000F33D4" w:rsidP="000F33D4">
      <w:r>
        <w:rPr>
          <w:rFonts w:hint="eastAsia"/>
        </w:rPr>
        <w:t>9         T.root=y</w:t>
      </w:r>
    </w:p>
    <w:p w14:paraId="6971AA0E" w14:textId="77777777" w:rsidR="000F33D4" w:rsidRDefault="000F33D4" w:rsidP="000F33D4">
      <w:r>
        <w:rPr>
          <w:rFonts w:hint="eastAsia"/>
        </w:rPr>
        <w:t>10        FREE-NODE(r)</w:t>
      </w:r>
    </w:p>
    <w:p w14:paraId="4895BDD7" w14:textId="77777777" w:rsidR="000F33D4" w:rsidRDefault="000F33D4" w:rsidP="000F33D4">
      <w:r>
        <w:rPr>
          <w:rFonts w:hint="eastAsia"/>
        </w:rPr>
        <w:t>11        B-TREE-DELETE-</w:t>
      </w:r>
      <w:r>
        <w:t>NOTNONE</w:t>
      </w:r>
      <w:r>
        <w:rPr>
          <w:rFonts w:hint="eastAsia"/>
        </w:rPr>
        <w:t>(y,k)</w:t>
      </w:r>
    </w:p>
    <w:p w14:paraId="33A0CA61" w14:textId="77777777" w:rsidR="000F33D4" w:rsidRDefault="000F33D4" w:rsidP="000F33D4">
      <w:r>
        <w:rPr>
          <w:rFonts w:hint="eastAsia"/>
        </w:rPr>
        <w:t xml:space="preserve">12    </w:t>
      </w:r>
      <w:r w:rsidRPr="0028629E">
        <w:rPr>
          <w:rFonts w:hint="eastAsia"/>
          <w:b/>
        </w:rPr>
        <w:t>else</w:t>
      </w:r>
      <w:r>
        <w:rPr>
          <w:rFonts w:hint="eastAsia"/>
        </w:rPr>
        <w:t xml:space="preserve"> B-TREE-DELETE-</w:t>
      </w:r>
      <w:r>
        <w:t>NOTNONE</w:t>
      </w:r>
      <w:r>
        <w:rPr>
          <w:rFonts w:hint="eastAsia"/>
        </w:rPr>
        <w:t>(r,k)</w:t>
      </w:r>
    </w:p>
    <w:p w14:paraId="3A80CCF2" w14:textId="77777777" w:rsidR="000F33D4" w:rsidRPr="00201D47" w:rsidRDefault="000F33D4" w:rsidP="000F33D4">
      <w:r>
        <w:rPr>
          <w:rFonts w:hint="eastAsia"/>
        </w:rPr>
        <w:t xml:space="preserve">13 </w:t>
      </w:r>
      <w:r w:rsidRPr="0028629E">
        <w:rPr>
          <w:rFonts w:hint="eastAsia"/>
          <w:b/>
        </w:rPr>
        <w:t>else</w:t>
      </w:r>
      <w:r>
        <w:rPr>
          <w:rFonts w:hint="eastAsia"/>
        </w:rPr>
        <w:t xml:space="preserve"> B-TREE-DELETE-</w:t>
      </w:r>
      <w:r>
        <w:t>NOTNONE</w:t>
      </w:r>
      <w:r>
        <w:rPr>
          <w:rFonts w:hint="eastAsia"/>
        </w:rPr>
        <w:t>(r,k)</w:t>
      </w:r>
    </w:p>
    <w:p w14:paraId="2E5227CF" w14:textId="77777777" w:rsidR="000F33D4" w:rsidRDefault="000F33D4" w:rsidP="000F33D4"/>
    <w:p w14:paraId="3D77CF1B" w14:textId="65E00ABB" w:rsidR="000F33D4" w:rsidRDefault="000F33D4" w:rsidP="000F33D4">
      <w:r>
        <w:br w:type="page"/>
      </w:r>
    </w:p>
    <w:p w14:paraId="385108C3" w14:textId="77777777" w:rsidR="000F33D4" w:rsidRPr="00D27F17" w:rsidRDefault="000F33D4" w:rsidP="000F33D4">
      <w:pPr>
        <w:rPr>
          <w:b/>
        </w:rPr>
      </w:pPr>
      <w:r w:rsidRPr="00D27F17">
        <w:rPr>
          <w:b/>
        </w:rPr>
        <w:lastRenderedPageBreak/>
        <w:t>B-TREE-DELETE-NOTNONE(x,k)</w:t>
      </w:r>
    </w:p>
    <w:p w14:paraId="17CA0565" w14:textId="77777777" w:rsidR="000F33D4" w:rsidRDefault="000F33D4" w:rsidP="000F33D4">
      <w:r>
        <w:rPr>
          <w:rFonts w:hint="eastAsia"/>
        </w:rPr>
        <w:t>1 i=1</w:t>
      </w:r>
    </w:p>
    <w:p w14:paraId="3C3DC464" w14:textId="77777777" w:rsidR="000F33D4" w:rsidRDefault="000F33D4" w:rsidP="000F33D4">
      <w:r>
        <w:rPr>
          <w:rFonts w:hint="eastAsia"/>
        </w:rPr>
        <w:t xml:space="preserve">2 </w:t>
      </w:r>
      <w:r w:rsidRPr="0028629E">
        <w:rPr>
          <w:rFonts w:hint="eastAsia"/>
          <w:b/>
        </w:rPr>
        <w:t>if</w:t>
      </w:r>
      <w:r>
        <w:rPr>
          <w:rFonts w:hint="eastAsia"/>
        </w:rPr>
        <w:t xml:space="preserve"> x.leaf</w:t>
      </w:r>
    </w:p>
    <w:p w14:paraId="28A3FBDC" w14:textId="77777777" w:rsidR="000F33D4" w:rsidRDefault="000F33D4" w:rsidP="000F33D4">
      <w:r>
        <w:rPr>
          <w:rFonts w:hint="eastAsia"/>
        </w:rPr>
        <w:t xml:space="preserve">3     </w:t>
      </w:r>
      <w:r w:rsidRPr="0028629E">
        <w:rPr>
          <w:rFonts w:hint="eastAsia"/>
          <w:b/>
        </w:rPr>
        <w:t>while</w:t>
      </w:r>
      <w:r>
        <w:rPr>
          <w:rFonts w:hint="eastAsia"/>
        </w:rPr>
        <w:t xml:space="preserve"> </w:t>
      </w:r>
      <w:r>
        <w:t xml:space="preserve">i </w:t>
      </w:r>
      <w:r w:rsidRPr="00DB4542">
        <w:t>≤</w:t>
      </w:r>
      <w:r>
        <w:t xml:space="preserve"> x.n </w:t>
      </w:r>
      <w:r w:rsidRPr="0028629E">
        <w:rPr>
          <w:b/>
        </w:rPr>
        <w:t>and</w:t>
      </w:r>
      <w:r>
        <w:t xml:space="preserve"> k&gt;x.key</w:t>
      </w:r>
      <w:r>
        <w:rPr>
          <w:vertAlign w:val="subscript"/>
        </w:rPr>
        <w:t>i</w:t>
      </w:r>
    </w:p>
    <w:p w14:paraId="3601DDFF" w14:textId="77777777" w:rsidR="000F33D4" w:rsidRDefault="000F33D4" w:rsidP="000F33D4">
      <w:r>
        <w:rPr>
          <w:rFonts w:hint="eastAsia"/>
        </w:rPr>
        <w:t>4         i=i+1</w:t>
      </w:r>
    </w:p>
    <w:p w14:paraId="00AE4686" w14:textId="77777777" w:rsidR="000F33D4" w:rsidRDefault="000F33D4" w:rsidP="000F33D4">
      <w:pPr>
        <w:rPr>
          <w:vertAlign w:val="subscript"/>
        </w:rPr>
      </w:pPr>
      <w:r>
        <w:rPr>
          <w:rFonts w:hint="eastAsia"/>
        </w:rPr>
        <w:t xml:space="preserve">5     </w:t>
      </w:r>
      <w:r w:rsidRPr="0028629E">
        <w:rPr>
          <w:rFonts w:hint="eastAsia"/>
          <w:b/>
        </w:rPr>
        <w:t>if</w:t>
      </w:r>
      <w:r>
        <w:rPr>
          <w:rFonts w:hint="eastAsia"/>
        </w:rPr>
        <w:t xml:space="preserve"> k=</w:t>
      </w:r>
      <w:r>
        <w:t>=</w:t>
      </w:r>
      <w:r>
        <w:rPr>
          <w:rFonts w:hint="eastAsia"/>
        </w:rPr>
        <w:t>x.key</w:t>
      </w:r>
      <w:r>
        <w:rPr>
          <w:vertAlign w:val="subscript"/>
        </w:rPr>
        <w:t>i</w:t>
      </w:r>
    </w:p>
    <w:p w14:paraId="38D42FB6" w14:textId="77777777" w:rsidR="000F33D4" w:rsidRDefault="000F33D4" w:rsidP="000F33D4">
      <w:r>
        <w:t xml:space="preserve">6        </w:t>
      </w:r>
      <w:r w:rsidRPr="0028629E">
        <w:rPr>
          <w:b/>
        </w:rPr>
        <w:t>for</w:t>
      </w:r>
      <w:r>
        <w:t xml:space="preserve"> j=i+1 </w:t>
      </w:r>
      <w:r w:rsidRPr="0028629E">
        <w:rPr>
          <w:b/>
        </w:rPr>
        <w:t>to</w:t>
      </w:r>
      <w:r>
        <w:t xml:space="preserve"> x.n</w:t>
      </w:r>
    </w:p>
    <w:p w14:paraId="3F373954" w14:textId="77777777" w:rsidR="000F33D4" w:rsidRDefault="000F33D4" w:rsidP="000F33D4">
      <w:r>
        <w:rPr>
          <w:rFonts w:hint="eastAsia"/>
        </w:rPr>
        <w:t>7            x.key</w:t>
      </w:r>
      <w:r>
        <w:rPr>
          <w:vertAlign w:val="subscript"/>
        </w:rPr>
        <w:t>j-1</w:t>
      </w:r>
      <w:r>
        <w:t>=x.key</w:t>
      </w:r>
      <w:r>
        <w:rPr>
          <w:vertAlign w:val="subscript"/>
        </w:rPr>
        <w:t>j</w:t>
      </w:r>
    </w:p>
    <w:p w14:paraId="449F1326" w14:textId="77777777" w:rsidR="000F33D4" w:rsidRPr="00F24CD0" w:rsidRDefault="000F33D4" w:rsidP="000F33D4">
      <w:r>
        <w:rPr>
          <w:rFonts w:hint="eastAsia"/>
        </w:rPr>
        <w:t>8        x.n=x.n-1</w:t>
      </w:r>
    </w:p>
    <w:p w14:paraId="25AE6529" w14:textId="77777777" w:rsidR="000F33D4" w:rsidRDefault="000F33D4" w:rsidP="000F33D4">
      <w:r>
        <w:rPr>
          <w:rFonts w:hint="eastAsia"/>
        </w:rPr>
        <w:t>9        DISK-WRITE</w:t>
      </w:r>
      <w:r>
        <w:t>(x)</w:t>
      </w:r>
    </w:p>
    <w:p w14:paraId="2E6B8CE5" w14:textId="77777777" w:rsidR="000F33D4" w:rsidRDefault="000F33D4" w:rsidP="000F33D4">
      <w:r>
        <w:t xml:space="preserve">10    </w:t>
      </w:r>
      <w:r w:rsidRPr="0028629E">
        <w:rPr>
          <w:b/>
        </w:rPr>
        <w:t>else</w:t>
      </w:r>
      <w:r>
        <w:t xml:space="preserve"> error:”</w:t>
      </w:r>
      <w:r>
        <w:rPr>
          <w:rFonts w:hint="eastAsia"/>
        </w:rPr>
        <w:t>the key does not exist</w:t>
      </w:r>
      <w:r>
        <w:t>”</w:t>
      </w:r>
    </w:p>
    <w:p w14:paraId="6F08ED1A" w14:textId="77777777" w:rsidR="000F33D4" w:rsidRDefault="000F33D4" w:rsidP="000F33D4">
      <w:r>
        <w:t xml:space="preserve">11 </w:t>
      </w:r>
      <w:r w:rsidRPr="0028629E">
        <w:rPr>
          <w:rFonts w:hint="eastAsia"/>
          <w:b/>
        </w:rPr>
        <w:t>else</w:t>
      </w:r>
      <w:r>
        <w:rPr>
          <w:rFonts w:hint="eastAsia"/>
        </w:rPr>
        <w:t xml:space="preserve"> </w:t>
      </w:r>
      <w:r w:rsidRPr="0028629E">
        <w:rPr>
          <w:rFonts w:hint="eastAsia"/>
          <w:b/>
        </w:rPr>
        <w:t>while</w:t>
      </w:r>
      <w:r>
        <w:rPr>
          <w:rFonts w:hint="eastAsia"/>
        </w:rPr>
        <w:t xml:space="preserve"> </w:t>
      </w:r>
      <w:r>
        <w:t xml:space="preserve">i </w:t>
      </w:r>
      <w:r w:rsidRPr="00DB4542">
        <w:t>≤</w:t>
      </w:r>
      <w:r>
        <w:t xml:space="preserve"> x.n </w:t>
      </w:r>
      <w:r w:rsidRPr="0028629E">
        <w:rPr>
          <w:b/>
        </w:rPr>
        <w:t>and</w:t>
      </w:r>
      <w:r>
        <w:t xml:space="preserve"> k&gt;x.key</w:t>
      </w:r>
      <w:r>
        <w:rPr>
          <w:vertAlign w:val="subscript"/>
        </w:rPr>
        <w:t>i</w:t>
      </w:r>
    </w:p>
    <w:p w14:paraId="447CFC53" w14:textId="77777777" w:rsidR="000F33D4" w:rsidRDefault="000F33D4" w:rsidP="000F33D4">
      <w:r>
        <w:t xml:space="preserve">12 </w:t>
      </w:r>
      <w:r>
        <w:rPr>
          <w:rFonts w:hint="eastAsia"/>
        </w:rPr>
        <w:t xml:space="preserve">        i=i+1</w:t>
      </w:r>
    </w:p>
    <w:p w14:paraId="09E8DBFD" w14:textId="77777777" w:rsidR="000F33D4" w:rsidRDefault="000F33D4" w:rsidP="000F33D4">
      <w:r>
        <w:t xml:space="preserve">13 </w:t>
      </w:r>
      <w:r>
        <w:rPr>
          <w:rFonts w:hint="eastAsia"/>
        </w:rPr>
        <w:t xml:space="preserve">    DISK</w:t>
      </w:r>
      <w:r>
        <w:t>-READ(x.c</w:t>
      </w:r>
      <w:r>
        <w:rPr>
          <w:vertAlign w:val="subscript"/>
        </w:rPr>
        <w:t>i</w:t>
      </w:r>
      <w:r>
        <w:t>)</w:t>
      </w:r>
    </w:p>
    <w:p w14:paraId="454C3899" w14:textId="77777777" w:rsidR="000F33D4" w:rsidRDefault="000F33D4" w:rsidP="000F33D4">
      <w:r>
        <w:rPr>
          <w:rFonts w:hint="eastAsia"/>
        </w:rPr>
        <w:t>14     y=x.c</w:t>
      </w:r>
      <w:r>
        <w:rPr>
          <w:vertAlign w:val="subscript"/>
        </w:rPr>
        <w:t>i</w:t>
      </w:r>
    </w:p>
    <w:p w14:paraId="18242E8F" w14:textId="77777777" w:rsidR="000F33D4" w:rsidRDefault="000F33D4" w:rsidP="000F33D4">
      <w:r>
        <w:rPr>
          <w:rFonts w:hint="eastAsia"/>
        </w:rPr>
        <w:t xml:space="preserve">15     </w:t>
      </w:r>
      <w:r w:rsidRPr="0028629E">
        <w:rPr>
          <w:rFonts w:hint="eastAsia"/>
          <w:b/>
        </w:rPr>
        <w:t>if</w:t>
      </w:r>
      <w:r>
        <w:rPr>
          <w:rFonts w:hint="eastAsia"/>
        </w:rPr>
        <w:t xml:space="preserve"> </w:t>
      </w:r>
      <w:r>
        <w:t xml:space="preserve">i </w:t>
      </w:r>
      <w:r w:rsidRPr="00DB4542">
        <w:t>≤</w:t>
      </w:r>
      <w:r>
        <w:t xml:space="preserve"> x.n</w:t>
      </w:r>
    </w:p>
    <w:p w14:paraId="3F1AE9C8" w14:textId="77777777" w:rsidR="000F33D4" w:rsidRDefault="000F33D4" w:rsidP="000F33D4">
      <w:r>
        <w:rPr>
          <w:rFonts w:hint="eastAsia"/>
        </w:rPr>
        <w:t>16         DISK-READ(x.c</w:t>
      </w:r>
      <w:r>
        <w:rPr>
          <w:vertAlign w:val="subscript"/>
        </w:rPr>
        <w:t>i+1</w:t>
      </w:r>
      <w:r>
        <w:t>)</w:t>
      </w:r>
    </w:p>
    <w:p w14:paraId="06878297" w14:textId="77777777" w:rsidR="000F33D4" w:rsidRDefault="000F33D4" w:rsidP="000F33D4">
      <w:pPr>
        <w:rPr>
          <w:vertAlign w:val="subscript"/>
        </w:rPr>
      </w:pPr>
      <w:r>
        <w:rPr>
          <w:rFonts w:hint="eastAsia"/>
        </w:rPr>
        <w:t>17         z=x.c</w:t>
      </w:r>
      <w:r>
        <w:rPr>
          <w:vertAlign w:val="subscript"/>
        </w:rPr>
        <w:t>i+1</w:t>
      </w:r>
    </w:p>
    <w:p w14:paraId="17A981AC" w14:textId="77777777" w:rsidR="000F33D4" w:rsidRPr="00F24CD0" w:rsidRDefault="000F33D4" w:rsidP="000F33D4">
      <w:r>
        <w:t xml:space="preserve">18     </w:t>
      </w:r>
      <w:r w:rsidRPr="0028629E">
        <w:rPr>
          <w:b/>
        </w:rPr>
        <w:t>if</w:t>
      </w:r>
      <w:r>
        <w:t xml:space="preserve"> i </w:t>
      </w:r>
      <w:r w:rsidRPr="00DB4542">
        <w:t>≤</w:t>
      </w:r>
      <w:r>
        <w:t xml:space="preserve"> x.n</w:t>
      </w:r>
      <w:r w:rsidRPr="001769DE">
        <w:rPr>
          <w:b/>
        </w:rPr>
        <w:t xml:space="preserve"> and</w:t>
      </w:r>
      <w:r>
        <w:t xml:space="preserve"> k==x.key</w:t>
      </w:r>
      <w:r>
        <w:rPr>
          <w:vertAlign w:val="subscript"/>
        </w:rPr>
        <w:t>i</w:t>
      </w:r>
      <w:r>
        <w:t xml:space="preserve">       </w:t>
      </w:r>
      <w:r w:rsidRPr="0028629E">
        <w:rPr>
          <w:rStyle w:val="ae"/>
        </w:rPr>
        <w:t>//Cases</w:t>
      </w:r>
      <w:r>
        <w:t xml:space="preserve"> </w:t>
      </w:r>
      <w:r w:rsidRPr="0028629E">
        <w:rPr>
          <w:rStyle w:val="ae"/>
        </w:rPr>
        <w:t>2</w:t>
      </w:r>
    </w:p>
    <w:p w14:paraId="5CE05A68" w14:textId="77777777" w:rsidR="000F33D4" w:rsidRDefault="000F33D4" w:rsidP="000F33D4">
      <w:r>
        <w:rPr>
          <w:rFonts w:hint="eastAsia"/>
        </w:rPr>
        <w:t xml:space="preserve">19         </w:t>
      </w:r>
      <w:r w:rsidRPr="0028629E">
        <w:rPr>
          <w:rFonts w:hint="eastAsia"/>
          <w:b/>
        </w:rPr>
        <w:t>if</w:t>
      </w:r>
      <w:r>
        <w:rPr>
          <w:rFonts w:hint="eastAsia"/>
        </w:rPr>
        <w:t xml:space="preserve"> y.n&gt;t-1</w:t>
      </w:r>
      <w:r>
        <w:t xml:space="preserve">    </w:t>
      </w:r>
      <w:r w:rsidRPr="0028629E">
        <w:rPr>
          <w:rStyle w:val="ae"/>
        </w:rPr>
        <w:t>//Cases</w:t>
      </w:r>
      <w:r>
        <w:t xml:space="preserve"> </w:t>
      </w:r>
      <w:r w:rsidRPr="0028629E">
        <w:rPr>
          <w:rStyle w:val="ae"/>
        </w:rPr>
        <w:t>2a</w:t>
      </w:r>
    </w:p>
    <w:p w14:paraId="25F92718" w14:textId="77777777" w:rsidR="000F33D4" w:rsidRPr="00F24CD0" w:rsidRDefault="000F33D4" w:rsidP="000F33D4">
      <w:r w:rsidRPr="0028629E">
        <w:rPr>
          <w:rFonts w:hint="eastAsia"/>
          <w:color w:val="000000" w:themeColor="text1"/>
        </w:rPr>
        <w:t>20</w:t>
      </w:r>
      <w:r>
        <w:rPr>
          <w:rFonts w:hint="eastAsia"/>
        </w:rPr>
        <w:t xml:space="preserve">             k</w:t>
      </w:r>
      <w:r>
        <w:t>’</w:t>
      </w:r>
      <w:r>
        <w:rPr>
          <w:rFonts w:hint="eastAsia"/>
        </w:rPr>
        <w:t>=</w:t>
      </w:r>
      <w:r>
        <w:t>B-TREE-MIMIMUM(y)</w:t>
      </w:r>
    </w:p>
    <w:p w14:paraId="625D78FE" w14:textId="77777777" w:rsidR="000F33D4" w:rsidRDefault="000F33D4" w:rsidP="000F33D4">
      <w:r>
        <w:t>21             B-TREE-DELETE-NOTNONE(y,k’</w:t>
      </w:r>
      <w:r>
        <w:rPr>
          <w:rFonts w:hint="eastAsia"/>
        </w:rPr>
        <w:t>)</w:t>
      </w:r>
    </w:p>
    <w:p w14:paraId="36F787BC" w14:textId="77777777" w:rsidR="000F33D4" w:rsidRDefault="000F33D4" w:rsidP="000F33D4">
      <w:r>
        <w:rPr>
          <w:rFonts w:hint="eastAsia"/>
        </w:rPr>
        <w:t>22             x.key</w:t>
      </w:r>
      <w:r>
        <w:rPr>
          <w:vertAlign w:val="subscript"/>
        </w:rPr>
        <w:t>i</w:t>
      </w:r>
      <w:r>
        <w:t>=k’</w:t>
      </w:r>
    </w:p>
    <w:p w14:paraId="511EFA82" w14:textId="77777777" w:rsidR="000F33D4" w:rsidRDefault="000F33D4" w:rsidP="000F33D4">
      <w:r>
        <w:rPr>
          <w:rFonts w:hint="eastAsia"/>
        </w:rPr>
        <w:t xml:space="preserve">23         </w:t>
      </w:r>
      <w:r w:rsidRPr="0028629E">
        <w:rPr>
          <w:rFonts w:hint="eastAsia"/>
          <w:b/>
        </w:rPr>
        <w:t>elseif</w:t>
      </w:r>
      <w:r>
        <w:rPr>
          <w:rFonts w:hint="eastAsia"/>
        </w:rPr>
        <w:t xml:space="preserve"> z.n&gt;t-1  //Case 2b</w:t>
      </w:r>
    </w:p>
    <w:p w14:paraId="2C7D2472" w14:textId="77777777" w:rsidR="000F33D4" w:rsidRDefault="000F33D4" w:rsidP="000F33D4">
      <w:r>
        <w:rPr>
          <w:rFonts w:hint="eastAsia"/>
        </w:rPr>
        <w:t>24             k</w:t>
      </w:r>
      <w:r>
        <w:t>’</w:t>
      </w:r>
      <w:r>
        <w:rPr>
          <w:rFonts w:hint="eastAsia"/>
        </w:rPr>
        <w:t>=B-TREE-</w:t>
      </w:r>
      <w:r>
        <w:t>MAXIMUM</w:t>
      </w:r>
      <w:r>
        <w:rPr>
          <w:rFonts w:hint="eastAsia"/>
        </w:rPr>
        <w:t>(z)</w:t>
      </w:r>
    </w:p>
    <w:p w14:paraId="57EBED5F" w14:textId="77777777" w:rsidR="000F33D4" w:rsidRDefault="000F33D4" w:rsidP="000F33D4">
      <w:r>
        <w:rPr>
          <w:rFonts w:hint="eastAsia"/>
        </w:rPr>
        <w:t>25             B-TREE-DELETE-</w:t>
      </w:r>
      <w:r>
        <w:t>NOTNONE</w:t>
      </w:r>
      <w:r>
        <w:rPr>
          <w:rFonts w:hint="eastAsia"/>
        </w:rPr>
        <w:t>(z,k</w:t>
      </w:r>
      <w:r>
        <w:t>’</w:t>
      </w:r>
      <w:r>
        <w:rPr>
          <w:rFonts w:hint="eastAsia"/>
        </w:rPr>
        <w:t>)</w:t>
      </w:r>
    </w:p>
    <w:p w14:paraId="10FE4C0D" w14:textId="77777777" w:rsidR="000F33D4" w:rsidRDefault="000F33D4" w:rsidP="000F33D4">
      <w:r>
        <w:rPr>
          <w:rFonts w:hint="eastAsia"/>
        </w:rPr>
        <w:t>26             x.key</w:t>
      </w:r>
      <w:r>
        <w:rPr>
          <w:vertAlign w:val="subscript"/>
        </w:rPr>
        <w:t>i</w:t>
      </w:r>
      <w:r>
        <w:t>=k’</w:t>
      </w:r>
    </w:p>
    <w:p w14:paraId="06B84FD7" w14:textId="77777777" w:rsidR="000F33D4" w:rsidRDefault="000F33D4" w:rsidP="000F33D4">
      <w:r>
        <w:rPr>
          <w:rFonts w:hint="eastAsia"/>
        </w:rPr>
        <w:t xml:space="preserve">27         </w:t>
      </w:r>
      <w:r w:rsidRPr="0028629E">
        <w:rPr>
          <w:rFonts w:hint="eastAsia"/>
          <w:b/>
        </w:rPr>
        <w:t>else</w:t>
      </w:r>
      <w:r>
        <w:rPr>
          <w:rFonts w:hint="eastAsia"/>
        </w:rPr>
        <w:t xml:space="preserve"> </w:t>
      </w:r>
      <w:r>
        <w:t>B-TREE-MERGE-CHILD(x,i,y,z) //Cases 2c</w:t>
      </w:r>
    </w:p>
    <w:p w14:paraId="67DB98A9" w14:textId="77777777" w:rsidR="000F33D4" w:rsidRDefault="000F33D4" w:rsidP="000F33D4">
      <w:r>
        <w:rPr>
          <w:rFonts w:hint="eastAsia"/>
        </w:rPr>
        <w:t>28             B-TREE-DELETE-</w:t>
      </w:r>
      <w:r>
        <w:t>NOTNONE</w:t>
      </w:r>
      <w:r>
        <w:rPr>
          <w:rFonts w:hint="eastAsia"/>
        </w:rPr>
        <w:t>(y,k)</w:t>
      </w:r>
    </w:p>
    <w:p w14:paraId="6E7C7604" w14:textId="77777777" w:rsidR="000F33D4" w:rsidRPr="0028629E" w:rsidRDefault="000F33D4" w:rsidP="000F33D4">
      <w:pPr>
        <w:rPr>
          <w:rStyle w:val="ae"/>
        </w:rPr>
      </w:pPr>
      <w:r>
        <w:rPr>
          <w:rFonts w:hint="eastAsia"/>
        </w:rPr>
        <w:t xml:space="preserve">29   </w:t>
      </w:r>
      <w:r>
        <w:t xml:space="preserve"> </w:t>
      </w:r>
      <w:r>
        <w:rPr>
          <w:rFonts w:hint="eastAsia"/>
        </w:rPr>
        <w:t xml:space="preserve"> </w:t>
      </w:r>
      <w:r w:rsidRPr="0028629E">
        <w:rPr>
          <w:b/>
        </w:rPr>
        <w:t>else</w:t>
      </w:r>
      <w:r>
        <w:t xml:space="preserve">   </w:t>
      </w:r>
      <w:r w:rsidRPr="0028629E">
        <w:rPr>
          <w:rStyle w:val="ae"/>
        </w:rPr>
        <w:t>//Cases3</w:t>
      </w:r>
    </w:p>
    <w:p w14:paraId="37C86380" w14:textId="77777777" w:rsidR="000F33D4" w:rsidRDefault="000F33D4" w:rsidP="000F33D4">
      <w:r>
        <w:rPr>
          <w:rFonts w:hint="eastAsia"/>
        </w:rPr>
        <w:t xml:space="preserve">30         </w:t>
      </w:r>
      <w:r w:rsidRPr="0028629E">
        <w:rPr>
          <w:rFonts w:hint="eastAsia"/>
          <w:b/>
        </w:rPr>
        <w:t>if</w:t>
      </w:r>
      <w:r>
        <w:rPr>
          <w:rFonts w:hint="eastAsia"/>
        </w:rPr>
        <w:t xml:space="preserve"> i&gt;1</w:t>
      </w:r>
    </w:p>
    <w:p w14:paraId="1D9DFCA5" w14:textId="77777777" w:rsidR="000F33D4" w:rsidRDefault="000F33D4" w:rsidP="000F33D4">
      <w:r>
        <w:rPr>
          <w:rFonts w:hint="eastAsia"/>
        </w:rPr>
        <w:t xml:space="preserve">31         </w:t>
      </w:r>
      <w:r>
        <w:t xml:space="preserve">    DISK-READ(x.c</w:t>
      </w:r>
      <w:r>
        <w:rPr>
          <w:vertAlign w:val="subscript"/>
        </w:rPr>
        <w:t>i-1</w:t>
      </w:r>
      <w:r>
        <w:t>)</w:t>
      </w:r>
    </w:p>
    <w:p w14:paraId="50F202EF" w14:textId="77777777" w:rsidR="000F33D4" w:rsidRDefault="000F33D4" w:rsidP="000F33D4">
      <w:pPr>
        <w:rPr>
          <w:vertAlign w:val="subscript"/>
        </w:rPr>
      </w:pPr>
      <w:r>
        <w:rPr>
          <w:rFonts w:hint="eastAsia"/>
        </w:rPr>
        <w:t>32             p=x.c</w:t>
      </w:r>
      <w:r>
        <w:rPr>
          <w:vertAlign w:val="subscript"/>
        </w:rPr>
        <w:t>i-1</w:t>
      </w:r>
    </w:p>
    <w:p w14:paraId="6F675F1E" w14:textId="77777777" w:rsidR="000F33D4" w:rsidRDefault="000F33D4" w:rsidP="000F33D4">
      <w:r>
        <w:t xml:space="preserve">33         </w:t>
      </w:r>
      <w:r w:rsidRPr="0028629E">
        <w:rPr>
          <w:b/>
        </w:rPr>
        <w:t>if</w:t>
      </w:r>
      <w:r>
        <w:t xml:space="preserve"> y.n==t-1</w:t>
      </w:r>
    </w:p>
    <w:p w14:paraId="6BB8E8FF" w14:textId="77777777" w:rsidR="000F33D4" w:rsidRDefault="000F33D4" w:rsidP="000F33D4">
      <w:r>
        <w:rPr>
          <w:rFonts w:hint="eastAsia"/>
        </w:rPr>
        <w:t xml:space="preserve">34             </w:t>
      </w:r>
      <w:r w:rsidRPr="0028629E">
        <w:rPr>
          <w:rFonts w:hint="eastAsia"/>
          <w:b/>
        </w:rPr>
        <w:t>if</w:t>
      </w:r>
      <w:r>
        <w:rPr>
          <w:rFonts w:hint="eastAsia"/>
        </w:rPr>
        <w:t xml:space="preserve"> i&gt;1 </w:t>
      </w:r>
      <w:r w:rsidRPr="0028629E">
        <w:rPr>
          <w:rFonts w:hint="eastAsia"/>
          <w:b/>
        </w:rPr>
        <w:t>and</w:t>
      </w:r>
      <w:r>
        <w:rPr>
          <w:rFonts w:hint="eastAsia"/>
        </w:rPr>
        <w:t xml:space="preserve"> p.n&gt;t-1  </w:t>
      </w:r>
      <w:r w:rsidRPr="0028629E">
        <w:rPr>
          <w:rStyle w:val="ae"/>
          <w:rFonts w:hint="eastAsia"/>
        </w:rPr>
        <w:t>//Cases 3a</w:t>
      </w:r>
    </w:p>
    <w:p w14:paraId="2FCF7C71" w14:textId="77777777" w:rsidR="000F33D4" w:rsidRDefault="000F33D4" w:rsidP="000F33D4">
      <w:r w:rsidRPr="007A7C8A">
        <w:rPr>
          <w:rFonts w:hint="eastAsia"/>
          <w:color w:val="000000" w:themeColor="text1"/>
        </w:rPr>
        <w:t>35</w:t>
      </w:r>
      <w:r>
        <w:rPr>
          <w:rFonts w:hint="eastAsia"/>
        </w:rPr>
        <w:t xml:space="preserve">                 B-TREE-SHIFT-TO-RIGHT-CHILD(x,</w:t>
      </w:r>
      <w:r w:rsidRPr="00240BEC">
        <w:rPr>
          <w:b/>
          <w:color w:val="FF0000"/>
        </w:rPr>
        <w:t>i-1</w:t>
      </w:r>
      <w:r>
        <w:t>,p,y)</w:t>
      </w:r>
    </w:p>
    <w:p w14:paraId="45E5D3FE" w14:textId="77777777" w:rsidR="000F33D4" w:rsidRDefault="000F33D4" w:rsidP="000F33D4">
      <w:r>
        <w:rPr>
          <w:rFonts w:hint="eastAsia"/>
        </w:rPr>
        <w:t>36</w:t>
      </w:r>
      <w:r>
        <w:t xml:space="preserve">             </w:t>
      </w:r>
      <w:r w:rsidRPr="0028629E">
        <w:rPr>
          <w:b/>
        </w:rPr>
        <w:t>elseif</w:t>
      </w:r>
      <w:r>
        <w:t xml:space="preserve"> i </w:t>
      </w:r>
      <w:r w:rsidRPr="00DB4542">
        <w:t>≤</w:t>
      </w:r>
      <w:r>
        <w:t xml:space="preserve"> x.n </w:t>
      </w:r>
      <w:r w:rsidRPr="0028629E">
        <w:rPr>
          <w:b/>
        </w:rPr>
        <w:t>and</w:t>
      </w:r>
      <w:r>
        <w:t xml:space="preserve"> z.n&gt;t-1</w:t>
      </w:r>
    </w:p>
    <w:p w14:paraId="1D02820E" w14:textId="77777777" w:rsidR="000F33D4" w:rsidRDefault="000F33D4" w:rsidP="000F33D4">
      <w:r>
        <w:rPr>
          <w:rFonts w:hint="eastAsia"/>
        </w:rPr>
        <w:t>37                 B-TREE-SHIFT-TO-LEFT-CHILD(x,</w:t>
      </w:r>
      <w:r>
        <w:t>i</w:t>
      </w:r>
      <w:r>
        <w:rPr>
          <w:rFonts w:hint="eastAsia"/>
        </w:rPr>
        <w:t>,y,z)</w:t>
      </w:r>
    </w:p>
    <w:p w14:paraId="04441135" w14:textId="77777777" w:rsidR="000F33D4" w:rsidRPr="0028629E" w:rsidRDefault="000F33D4" w:rsidP="000F33D4">
      <w:pPr>
        <w:rPr>
          <w:rStyle w:val="ae"/>
        </w:rPr>
      </w:pPr>
      <w:r>
        <w:rPr>
          <w:rFonts w:hint="eastAsia"/>
        </w:rPr>
        <w:t xml:space="preserve">38             </w:t>
      </w:r>
      <w:r w:rsidRPr="0028629E">
        <w:rPr>
          <w:rFonts w:hint="eastAsia"/>
          <w:b/>
        </w:rPr>
        <w:t>elseif</w:t>
      </w:r>
      <w:r>
        <w:rPr>
          <w:rFonts w:hint="eastAsia"/>
        </w:rPr>
        <w:t xml:space="preserve"> i&gt;1  </w:t>
      </w:r>
      <w:r w:rsidRPr="0028629E">
        <w:rPr>
          <w:rStyle w:val="ae"/>
          <w:rFonts w:hint="eastAsia"/>
        </w:rPr>
        <w:t>//Cases3b</w:t>
      </w:r>
    </w:p>
    <w:p w14:paraId="4254C19F" w14:textId="77777777" w:rsidR="000F33D4" w:rsidRDefault="000F33D4" w:rsidP="000F33D4">
      <w:r>
        <w:rPr>
          <w:rFonts w:hint="eastAsia"/>
        </w:rPr>
        <w:t>39                 B-TREE-MERGE-CHILD(x</w:t>
      </w:r>
      <w:r w:rsidRPr="00B249AC">
        <w:rPr>
          <w:rFonts w:hint="eastAsia"/>
          <w:b/>
          <w:color w:val="FF0000"/>
        </w:rPr>
        <w:t>,</w:t>
      </w:r>
      <w:r w:rsidRPr="00B249AC">
        <w:rPr>
          <w:b/>
          <w:color w:val="FF0000"/>
        </w:rPr>
        <w:t>i-1</w:t>
      </w:r>
      <w:r>
        <w:rPr>
          <w:rFonts w:hint="eastAsia"/>
        </w:rPr>
        <w:t>,p,y)</w:t>
      </w:r>
    </w:p>
    <w:p w14:paraId="4894C069" w14:textId="77777777" w:rsidR="000F33D4" w:rsidRDefault="000F33D4" w:rsidP="000F33D4">
      <w:r>
        <w:rPr>
          <w:rFonts w:hint="eastAsia"/>
        </w:rPr>
        <w:t>40                 y=p</w:t>
      </w:r>
    </w:p>
    <w:p w14:paraId="0DA65935" w14:textId="77777777" w:rsidR="000F33D4" w:rsidRDefault="000F33D4" w:rsidP="000F33D4">
      <w:r>
        <w:rPr>
          <w:rFonts w:hint="eastAsia"/>
        </w:rPr>
        <w:t xml:space="preserve">41             </w:t>
      </w:r>
      <w:r w:rsidRPr="0028629E">
        <w:rPr>
          <w:rFonts w:hint="eastAsia"/>
          <w:b/>
        </w:rPr>
        <w:t>else</w:t>
      </w:r>
      <w:r>
        <w:rPr>
          <w:rFonts w:hint="eastAsia"/>
        </w:rPr>
        <w:t xml:space="preserve"> B-TREE-MERGE-CHILD(x,</w:t>
      </w:r>
      <w:r>
        <w:t>i</w:t>
      </w:r>
      <w:r>
        <w:rPr>
          <w:rFonts w:hint="eastAsia"/>
        </w:rPr>
        <w:t>,y,z) //Cases 3b</w:t>
      </w:r>
    </w:p>
    <w:p w14:paraId="41B910A8" w14:textId="77777777" w:rsidR="000F33D4" w:rsidRPr="00133632" w:rsidRDefault="000F33D4" w:rsidP="000F33D4">
      <w:r>
        <w:rPr>
          <w:rFonts w:hint="eastAsia"/>
        </w:rPr>
        <w:t>42         B-TREE-DELETE-</w:t>
      </w:r>
      <w:r>
        <w:t>NOTNONE</w:t>
      </w:r>
      <w:r>
        <w:rPr>
          <w:rFonts w:hint="eastAsia"/>
        </w:rPr>
        <w:t>(y,k)</w:t>
      </w:r>
    </w:p>
    <w:p w14:paraId="6016F115" w14:textId="77777777" w:rsidR="0079299F" w:rsidRDefault="0079299F">
      <w:pPr>
        <w:widowControl/>
        <w:jc w:val="left"/>
        <w:rPr>
          <w:b/>
        </w:rPr>
      </w:pPr>
      <w:r>
        <w:rPr>
          <w:b/>
        </w:rPr>
        <w:br w:type="page"/>
      </w:r>
    </w:p>
    <w:p w14:paraId="4A1F423E" w14:textId="18CBDE2C" w:rsidR="000F33D4" w:rsidRPr="000B7762" w:rsidRDefault="000F33D4" w:rsidP="000F33D4">
      <w:pPr>
        <w:rPr>
          <w:b/>
        </w:rPr>
      </w:pPr>
      <w:r w:rsidRPr="000B7762">
        <w:rPr>
          <w:rFonts w:hint="eastAsia"/>
          <w:b/>
        </w:rPr>
        <w:lastRenderedPageBreak/>
        <w:t>SPLID</w:t>
      </w:r>
    </w:p>
    <w:p w14:paraId="2C3D1260" w14:textId="77777777" w:rsidR="000F33D4" w:rsidRDefault="000F33D4" w:rsidP="000F33D4">
      <w:r>
        <w:t xml:space="preserve">             </w:t>
      </w:r>
      <w:r w:rsidRPr="00352CFC">
        <w:rPr>
          <w:noProof/>
        </w:rPr>
        <w:drawing>
          <wp:inline distT="0" distB="0" distL="0" distR="0" wp14:anchorId="0336BE26" wp14:editId="66295E2A">
            <wp:extent cx="3511438" cy="216687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26824" cy="2176366"/>
                    </a:xfrm>
                    <a:prstGeom prst="rect">
                      <a:avLst/>
                    </a:prstGeom>
                  </pic:spPr>
                </pic:pic>
              </a:graphicData>
            </a:graphic>
          </wp:inline>
        </w:drawing>
      </w:r>
    </w:p>
    <w:p w14:paraId="3DF6BC26" w14:textId="77777777" w:rsidR="000F33D4" w:rsidRDefault="000F33D4" w:rsidP="000F33D4"/>
    <w:p w14:paraId="3D9CDE63" w14:textId="77777777" w:rsidR="000F33D4" w:rsidRPr="001D5130" w:rsidRDefault="000F33D4" w:rsidP="000F33D4">
      <w:pPr>
        <w:rPr>
          <w:b/>
        </w:rPr>
      </w:pPr>
      <w:r w:rsidRPr="001D5130">
        <w:rPr>
          <w:b/>
        </w:rPr>
        <w:t>Merge</w:t>
      </w:r>
    </w:p>
    <w:p w14:paraId="460C5AF9" w14:textId="77777777" w:rsidR="000F33D4" w:rsidRDefault="000F33D4" w:rsidP="000F33D4"/>
    <w:p w14:paraId="630AE895" w14:textId="77777777" w:rsidR="000F33D4" w:rsidRDefault="000F33D4" w:rsidP="000F33D4">
      <w:r>
        <w:t xml:space="preserve">              </w:t>
      </w:r>
      <w:r w:rsidRPr="00352CFC">
        <w:rPr>
          <w:noProof/>
        </w:rPr>
        <w:drawing>
          <wp:inline distT="0" distB="0" distL="0" distR="0" wp14:anchorId="5C0E7176" wp14:editId="3123A48B">
            <wp:extent cx="3580914" cy="2127624"/>
            <wp:effectExtent l="0" t="0" r="63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17763" cy="2149518"/>
                    </a:xfrm>
                    <a:prstGeom prst="rect">
                      <a:avLst/>
                    </a:prstGeom>
                  </pic:spPr>
                </pic:pic>
              </a:graphicData>
            </a:graphic>
          </wp:inline>
        </w:drawing>
      </w:r>
    </w:p>
    <w:p w14:paraId="34898C13" w14:textId="77777777" w:rsidR="000F33D4" w:rsidRDefault="000F33D4" w:rsidP="000F33D4"/>
    <w:p w14:paraId="1BCF769E" w14:textId="77777777" w:rsidR="000F33D4" w:rsidRDefault="000F33D4" w:rsidP="000F33D4"/>
    <w:p w14:paraId="01064A58" w14:textId="77777777" w:rsidR="000F33D4" w:rsidRDefault="000F33D4" w:rsidP="000F33D4"/>
    <w:p w14:paraId="695EB542" w14:textId="77777777" w:rsidR="000F33D4" w:rsidRDefault="000F33D4" w:rsidP="000F33D4"/>
    <w:p w14:paraId="1F0891E5" w14:textId="77777777" w:rsidR="0079299F" w:rsidRDefault="0079299F">
      <w:pPr>
        <w:widowControl/>
        <w:jc w:val="left"/>
        <w:rPr>
          <w:rFonts w:ascii="黑体" w:eastAsia="黑体" w:hAnsi="黑体"/>
          <w:b/>
          <w:bCs/>
          <w:kern w:val="44"/>
          <w:sz w:val="30"/>
          <w:szCs w:val="30"/>
        </w:rPr>
      </w:pPr>
      <w:r>
        <w:br w:type="page"/>
      </w:r>
    </w:p>
    <w:p w14:paraId="79E8CB0D" w14:textId="746B3BC6" w:rsidR="00DA633F" w:rsidRDefault="00DA633F" w:rsidP="00DA633F">
      <w:pPr>
        <w:pStyle w:val="1"/>
        <w:numPr>
          <w:ilvl w:val="0"/>
          <w:numId w:val="4"/>
        </w:numPr>
      </w:pPr>
      <w:r>
        <w:lastRenderedPageBreak/>
        <w:t>B+</w:t>
      </w:r>
      <w:r>
        <w:rPr>
          <w:rFonts w:hint="eastAsia"/>
        </w:rPr>
        <w:t>树</w:t>
      </w:r>
    </w:p>
    <w:p w14:paraId="35300E47" w14:textId="1DC05671" w:rsidR="00DA633F" w:rsidRPr="00DA633F" w:rsidRDefault="00DA633F" w:rsidP="00DA633F">
      <w:pPr>
        <w:pStyle w:val="2"/>
        <w:numPr>
          <w:ilvl w:val="1"/>
          <w:numId w:val="4"/>
        </w:numPr>
      </w:pPr>
      <w:r>
        <w:rPr>
          <w:rFonts w:hint="eastAsia"/>
        </w:rPr>
        <w:t>定义</w:t>
      </w:r>
    </w:p>
    <w:p w14:paraId="4B8824F8" w14:textId="4D3FCADD" w:rsidR="00DA633F" w:rsidRDefault="00DA633F" w:rsidP="00DA633F">
      <w:pPr>
        <w:pStyle w:val="3"/>
        <w:numPr>
          <w:ilvl w:val="2"/>
          <w:numId w:val="4"/>
        </w:numPr>
      </w:pPr>
      <w:r>
        <w:rPr>
          <w:rFonts w:hint="eastAsia"/>
        </w:rPr>
        <w:t>节点</w:t>
      </w:r>
    </w:p>
    <w:p w14:paraId="14727798" w14:textId="6C6DCBED" w:rsidR="00446226" w:rsidRDefault="00446226" w:rsidP="00446226">
      <w:r>
        <w:rPr>
          <w:rFonts w:hint="eastAsia"/>
        </w:rPr>
        <w:t>1</w:t>
      </w:r>
      <w:r>
        <w:rPr>
          <w:rFonts w:hint="eastAsia"/>
        </w:rPr>
        <w:t>、节点</w:t>
      </w:r>
      <w:r>
        <w:t>的属性</w:t>
      </w:r>
    </w:p>
    <w:p w14:paraId="259752ED" w14:textId="02EE484A" w:rsidR="0002063A" w:rsidRDefault="0002063A" w:rsidP="0002063A">
      <w:pPr>
        <w:pStyle w:val="a7"/>
        <w:numPr>
          <w:ilvl w:val="0"/>
          <w:numId w:val="35"/>
        </w:numPr>
        <w:ind w:firstLineChars="0"/>
      </w:pPr>
      <w:r>
        <w:t>n</w:t>
      </w:r>
      <w:r>
        <w:t>：</w:t>
      </w:r>
      <w:r>
        <w:rPr>
          <w:rFonts w:hint="eastAsia"/>
        </w:rPr>
        <w:t>关键字</w:t>
      </w:r>
      <w:r>
        <w:t>个数</w:t>
      </w:r>
    </w:p>
    <w:p w14:paraId="39550638" w14:textId="0CFCB2A3" w:rsidR="0002063A" w:rsidRDefault="00CD0A18" w:rsidP="0002063A">
      <w:pPr>
        <w:pStyle w:val="a7"/>
        <w:numPr>
          <w:ilvl w:val="0"/>
          <w:numId w:val="35"/>
        </w:numPr>
        <w:ind w:firstLineChars="0"/>
      </w:pPr>
      <w:r>
        <w:t>key</w:t>
      </w:r>
      <w:r w:rsidR="0002063A">
        <w:t>：关键字数组</w:t>
      </w:r>
    </w:p>
    <w:p w14:paraId="0DDC6E0F" w14:textId="6EA0A156" w:rsidR="0002063A" w:rsidRDefault="00CD0A18" w:rsidP="0002063A">
      <w:pPr>
        <w:pStyle w:val="a7"/>
        <w:numPr>
          <w:ilvl w:val="0"/>
          <w:numId w:val="35"/>
        </w:numPr>
        <w:ind w:firstLineChars="0"/>
      </w:pPr>
      <w:r>
        <w:t>c</w:t>
      </w:r>
      <w:r w:rsidR="0002063A">
        <w:t>：孩子数组</w:t>
      </w:r>
    </w:p>
    <w:p w14:paraId="07CD2FA3" w14:textId="592235FA" w:rsidR="00446226" w:rsidRDefault="00CD0A18" w:rsidP="0002063A">
      <w:pPr>
        <w:pStyle w:val="a7"/>
        <w:numPr>
          <w:ilvl w:val="0"/>
          <w:numId w:val="35"/>
        </w:numPr>
        <w:ind w:firstLineChars="0"/>
      </w:pPr>
      <w:r>
        <w:t>leaf</w:t>
      </w:r>
      <w:r w:rsidR="0002063A">
        <w:t>：</w:t>
      </w:r>
      <w:r w:rsidR="0002063A">
        <w:rPr>
          <w:rFonts w:hint="eastAsia"/>
        </w:rPr>
        <w:t>是否</w:t>
      </w:r>
      <w:r w:rsidR="0002063A">
        <w:t>为叶节点</w:t>
      </w:r>
    </w:p>
    <w:p w14:paraId="2849C9BE" w14:textId="5FEABB4D" w:rsidR="0002063A" w:rsidRPr="00446226" w:rsidRDefault="0002063A" w:rsidP="0002063A">
      <w:pPr>
        <w:pStyle w:val="a7"/>
        <w:numPr>
          <w:ilvl w:val="0"/>
          <w:numId w:val="35"/>
        </w:numPr>
        <w:ind w:firstLineChars="0"/>
      </w:pPr>
      <w:r>
        <w:rPr>
          <w:rFonts w:hint="eastAsia"/>
        </w:rPr>
        <w:t>next</w:t>
      </w:r>
      <w:r>
        <w:t>：</w:t>
      </w:r>
      <w:r>
        <w:rPr>
          <w:rFonts w:hint="eastAsia"/>
        </w:rPr>
        <w:t>右</w:t>
      </w:r>
      <w:r>
        <w:t>兄弟节点</w:t>
      </w:r>
    </w:p>
    <w:p w14:paraId="0FA08B2B" w14:textId="334C7C2E" w:rsidR="00DA633F" w:rsidRDefault="0002063A" w:rsidP="00DA633F">
      <w:r>
        <w:t>2</w:t>
      </w:r>
      <w:r>
        <w:t>、</w:t>
      </w:r>
      <w:r>
        <w:rPr>
          <w:rFonts w:hint="eastAsia"/>
        </w:rPr>
        <w:t>节点</w:t>
      </w:r>
      <w:r>
        <w:t>的性质</w:t>
      </w:r>
    </w:p>
    <w:p w14:paraId="7D1531CE" w14:textId="512E09C4" w:rsidR="0002063A" w:rsidRDefault="003F4B5E" w:rsidP="0002063A">
      <w:pPr>
        <w:pStyle w:val="a7"/>
        <w:numPr>
          <w:ilvl w:val="0"/>
          <w:numId w:val="36"/>
        </w:numPr>
        <w:ind w:firstLineChars="0"/>
      </w:pPr>
      <w:r>
        <w:rPr>
          <w:rFonts w:hint="eastAsia"/>
        </w:rPr>
        <w:t>节点关键字的个数</w:t>
      </w:r>
    </w:p>
    <w:p w14:paraId="6E398023" w14:textId="04264B9E" w:rsidR="003F4B5E" w:rsidRDefault="003F4B5E" w:rsidP="006C2E1E">
      <w:pPr>
        <w:pStyle w:val="a7"/>
        <w:numPr>
          <w:ilvl w:val="0"/>
          <w:numId w:val="39"/>
        </w:numPr>
        <w:ind w:firstLineChars="0"/>
      </w:pPr>
      <w:r>
        <w:rPr>
          <w:rFonts w:hint="eastAsia"/>
        </w:rPr>
        <w:t>根节点：</w:t>
      </w:r>
      <w:r>
        <w:rPr>
          <w:rFonts w:hint="eastAsia"/>
        </w:rPr>
        <w:t>[1,</w:t>
      </w:r>
      <w:r>
        <w:t>2</w:t>
      </w:r>
      <w:r>
        <w:rPr>
          <w:rFonts w:hint="eastAsia"/>
        </w:rPr>
        <w:t>t</w:t>
      </w:r>
      <w:r>
        <w:t>]</w:t>
      </w:r>
      <w:r>
        <w:rPr>
          <w:rFonts w:hint="eastAsia"/>
        </w:rPr>
        <w:t>个关键字</w:t>
      </w:r>
    </w:p>
    <w:p w14:paraId="027B20CD" w14:textId="59CD4947" w:rsidR="003F4B5E" w:rsidRDefault="003F4B5E" w:rsidP="006C2E1E">
      <w:pPr>
        <w:pStyle w:val="a7"/>
        <w:numPr>
          <w:ilvl w:val="0"/>
          <w:numId w:val="39"/>
        </w:numPr>
        <w:ind w:firstLineChars="0"/>
      </w:pPr>
      <w:r>
        <w:rPr>
          <w:rFonts w:hint="eastAsia"/>
        </w:rPr>
        <w:t>非根节点</w:t>
      </w:r>
      <w:r w:rsidR="00156D38">
        <w:rPr>
          <w:rFonts w:hint="eastAsia"/>
        </w:rPr>
        <w:t>[t,2</w:t>
      </w:r>
      <w:r>
        <w:rPr>
          <w:rFonts w:hint="eastAsia"/>
        </w:rPr>
        <w:t>t</w:t>
      </w:r>
      <w:r>
        <w:t>]</w:t>
      </w:r>
      <w:r>
        <w:rPr>
          <w:rFonts w:hint="eastAsia"/>
        </w:rPr>
        <w:t>个关键字</w:t>
      </w:r>
    </w:p>
    <w:p w14:paraId="3BE166B5" w14:textId="0E7B8485" w:rsidR="003F4B5E" w:rsidRDefault="003F4B5E" w:rsidP="0002063A">
      <w:pPr>
        <w:pStyle w:val="a7"/>
        <w:numPr>
          <w:ilvl w:val="0"/>
          <w:numId w:val="36"/>
        </w:numPr>
        <w:ind w:firstLineChars="0"/>
      </w:pPr>
      <w:r>
        <w:rPr>
          <w:rFonts w:hint="eastAsia"/>
        </w:rPr>
        <w:t>所有叶子节点连接成一个单向链表</w:t>
      </w:r>
    </w:p>
    <w:p w14:paraId="16D05E40" w14:textId="77777777" w:rsidR="00F50C39" w:rsidRDefault="00F50C39" w:rsidP="00811BBD"/>
    <w:p w14:paraId="23565315" w14:textId="41BE1B74" w:rsidR="00DA633F" w:rsidRPr="00DA633F" w:rsidRDefault="00DA633F" w:rsidP="00DA633F">
      <w:pPr>
        <w:pStyle w:val="3"/>
        <w:numPr>
          <w:ilvl w:val="2"/>
          <w:numId w:val="4"/>
        </w:numPr>
      </w:pPr>
      <w:r>
        <w:rPr>
          <w:rFonts w:hint="eastAsia"/>
        </w:rPr>
        <w:t>树</w:t>
      </w:r>
    </w:p>
    <w:p w14:paraId="72C2B60B" w14:textId="3D6BA045" w:rsidR="00DA633F" w:rsidRDefault="0051120B">
      <w:pPr>
        <w:widowControl/>
        <w:jc w:val="left"/>
      </w:pPr>
      <w:r>
        <w:t>1</w:t>
      </w:r>
      <w:r>
        <w:t>、</w:t>
      </w:r>
      <w:r>
        <w:rPr>
          <w:rFonts w:hint="eastAsia"/>
        </w:rPr>
        <w:t>属性</w:t>
      </w:r>
    </w:p>
    <w:p w14:paraId="77CF1077" w14:textId="41DFAD29" w:rsidR="0051120B" w:rsidRDefault="0051120B" w:rsidP="006C2E1E">
      <w:pPr>
        <w:pStyle w:val="a7"/>
        <w:widowControl/>
        <w:numPr>
          <w:ilvl w:val="0"/>
          <w:numId w:val="37"/>
        </w:numPr>
        <w:ind w:firstLineChars="0"/>
        <w:jc w:val="left"/>
      </w:pPr>
      <w:r>
        <w:t>t</w:t>
      </w:r>
      <w:r>
        <w:t>：</w:t>
      </w:r>
      <w:r>
        <w:t>B+</w:t>
      </w:r>
      <w:r w:rsidR="00F50C39">
        <w:rPr>
          <w:rFonts w:hint="eastAsia"/>
        </w:rPr>
        <w:t>树</w:t>
      </w:r>
      <w:r>
        <w:t>的度</w:t>
      </w:r>
    </w:p>
    <w:p w14:paraId="759F355C" w14:textId="0F4B0A6B" w:rsidR="0051120B" w:rsidRDefault="0051120B" w:rsidP="006C2E1E">
      <w:pPr>
        <w:pStyle w:val="a7"/>
        <w:widowControl/>
        <w:numPr>
          <w:ilvl w:val="0"/>
          <w:numId w:val="37"/>
        </w:numPr>
        <w:ind w:firstLineChars="0"/>
        <w:jc w:val="left"/>
      </w:pPr>
      <w:r>
        <w:t>root</w:t>
      </w:r>
      <w:r>
        <w:t>：</w:t>
      </w:r>
      <w:r>
        <w:rPr>
          <w:rFonts w:hint="eastAsia"/>
        </w:rPr>
        <w:t>根节点</w:t>
      </w:r>
    </w:p>
    <w:p w14:paraId="4CDB67F0" w14:textId="6484A2B5" w:rsidR="00CD5779" w:rsidRDefault="00CD5779" w:rsidP="006C2E1E">
      <w:pPr>
        <w:pStyle w:val="a7"/>
        <w:widowControl/>
        <w:numPr>
          <w:ilvl w:val="0"/>
          <w:numId w:val="37"/>
        </w:numPr>
        <w:ind w:firstLineChars="0"/>
        <w:jc w:val="left"/>
      </w:pPr>
      <w:r>
        <w:rPr>
          <w:rFonts w:hint="eastAsia"/>
        </w:rPr>
        <w:t>data</w:t>
      </w:r>
      <w:r>
        <w:rPr>
          <w:rFonts w:hint="eastAsia"/>
        </w:rPr>
        <w:t>：第一个叶节点</w:t>
      </w:r>
    </w:p>
    <w:p w14:paraId="1CA8FCE7" w14:textId="1858DB6C" w:rsidR="00F50C39" w:rsidRDefault="00F50C39" w:rsidP="00F50C39">
      <w:r>
        <w:t>2</w:t>
      </w:r>
      <w:r>
        <w:t>、</w:t>
      </w:r>
      <w:r>
        <w:rPr>
          <w:rFonts w:hint="eastAsia"/>
        </w:rPr>
        <w:t>与</w:t>
      </w:r>
      <w:r>
        <w:t>B</w:t>
      </w:r>
      <w:r>
        <w:rPr>
          <w:rFonts w:hint="eastAsia"/>
        </w:rPr>
        <w:t>树</w:t>
      </w:r>
      <w:r>
        <w:t>的区别</w:t>
      </w:r>
    </w:p>
    <w:p w14:paraId="47887986" w14:textId="4B3192A4" w:rsidR="00F50C39" w:rsidRDefault="00F50C39" w:rsidP="006C2E1E">
      <w:pPr>
        <w:pStyle w:val="a7"/>
        <w:numPr>
          <w:ilvl w:val="0"/>
          <w:numId w:val="38"/>
        </w:numPr>
        <w:ind w:firstLineChars="0"/>
      </w:pPr>
      <w:r>
        <w:t>所有的关键字</w:t>
      </w:r>
      <w:r>
        <w:rPr>
          <w:rFonts w:hint="eastAsia"/>
        </w:rPr>
        <w:t>均</w:t>
      </w:r>
      <w:r>
        <w:t>存储在叶节点中</w:t>
      </w:r>
    </w:p>
    <w:p w14:paraId="33F76116" w14:textId="3D4886D3" w:rsidR="005D3019" w:rsidRDefault="00F50C39" w:rsidP="006C2E1E">
      <w:pPr>
        <w:pStyle w:val="a7"/>
        <w:numPr>
          <w:ilvl w:val="0"/>
          <w:numId w:val="38"/>
        </w:numPr>
        <w:ind w:firstLineChars="0"/>
      </w:pPr>
      <w:r>
        <w:rPr>
          <w:rFonts w:hint="eastAsia"/>
        </w:rPr>
        <w:t>非</w:t>
      </w:r>
      <w:r>
        <w:t>叶节点中的关键字</w:t>
      </w:r>
      <w:r>
        <w:rPr>
          <w:rFonts w:hint="eastAsia"/>
        </w:rPr>
        <w:t>仅仅起到</w:t>
      </w:r>
      <w:r w:rsidR="00642B63">
        <w:rPr>
          <w:rFonts w:hint="eastAsia"/>
        </w:rPr>
        <w:t>索引</w:t>
      </w:r>
      <w:r>
        <w:t>作用</w:t>
      </w:r>
    </w:p>
    <w:p w14:paraId="226924EC" w14:textId="1E61FE06" w:rsidR="00061B58" w:rsidRDefault="00061B58" w:rsidP="006C2E1E">
      <w:pPr>
        <w:pStyle w:val="a7"/>
        <w:numPr>
          <w:ilvl w:val="0"/>
          <w:numId w:val="38"/>
        </w:numPr>
        <w:ind w:firstLineChars="0"/>
      </w:pPr>
      <w:r>
        <w:rPr>
          <w:rFonts w:hint="eastAsia"/>
        </w:rPr>
        <w:t>索引关键字不一定存在于叶节点中</w:t>
      </w:r>
      <w:r>
        <w:rPr>
          <w:rFonts w:hint="eastAsia"/>
        </w:rPr>
        <w:t>(</w:t>
      </w:r>
      <w:r>
        <w:rPr>
          <w:rFonts w:hint="eastAsia"/>
        </w:rPr>
        <w:t>由于删除，会导致该索引关键字从叶节点删除，但是索引关键字的索引作用仍然成立</w:t>
      </w:r>
      <w:r>
        <w:rPr>
          <w:rFonts w:hint="eastAsia"/>
        </w:rPr>
        <w:t>)</w:t>
      </w:r>
    </w:p>
    <w:p w14:paraId="43B584D2" w14:textId="2279E2FE" w:rsidR="00E77DD4" w:rsidRPr="00E77DD4" w:rsidRDefault="00061B58" w:rsidP="006C2E1E">
      <w:pPr>
        <w:pStyle w:val="a7"/>
        <w:numPr>
          <w:ilvl w:val="0"/>
          <w:numId w:val="38"/>
        </w:numPr>
        <w:ind w:firstLineChars="0"/>
      </w:pPr>
      <w:r>
        <w:rPr>
          <w:rFonts w:hint="eastAsia"/>
          <w:color w:val="FF0000"/>
        </w:rPr>
        <w:t>每个非叶节点的索引关键字是该索引关键字对应的子树的最值的上届</w:t>
      </w:r>
      <w:r>
        <w:rPr>
          <w:rFonts w:hint="eastAsia"/>
          <w:color w:val="FF0000"/>
        </w:rPr>
        <w:t>(</w:t>
      </w:r>
      <w:r>
        <w:rPr>
          <w:rFonts w:hint="eastAsia"/>
          <w:color w:val="FF0000"/>
        </w:rPr>
        <w:t>由于删除，可能取不到</w:t>
      </w:r>
      <w:r>
        <w:rPr>
          <w:rFonts w:hint="eastAsia"/>
          <w:color w:val="FF0000"/>
        </w:rPr>
        <w:t>)</w:t>
      </w:r>
      <w:r w:rsidR="00191462">
        <w:rPr>
          <w:rFonts w:hint="eastAsia"/>
          <w:color w:val="FF0000"/>
        </w:rPr>
        <w:t>，可以任选一种来实现</w:t>
      </w:r>
      <w:r w:rsidR="00191462">
        <w:rPr>
          <w:rFonts w:hint="eastAsia"/>
          <w:color w:val="FF0000"/>
        </w:rPr>
        <w:t>(</w:t>
      </w:r>
      <w:r w:rsidR="00191462">
        <w:rPr>
          <w:rFonts w:hint="eastAsia"/>
          <w:color w:val="FF0000"/>
        </w:rPr>
        <w:t>本章选用的是最大值</w:t>
      </w:r>
      <w:r w:rsidR="00191462">
        <w:rPr>
          <w:rFonts w:hint="eastAsia"/>
          <w:color w:val="FF0000"/>
        </w:rPr>
        <w:t>)</w:t>
      </w:r>
    </w:p>
    <w:p w14:paraId="79EC3FA2" w14:textId="65028481" w:rsidR="009F20E8" w:rsidRDefault="005A5955">
      <w:pPr>
        <w:widowControl/>
        <w:jc w:val="left"/>
      </w:pPr>
      <w:r>
        <w:rPr>
          <w:rFonts w:hint="eastAsia"/>
        </w:rPr>
        <w:t>3</w:t>
      </w:r>
      <w:r w:rsidR="009F20E8">
        <w:rPr>
          <w:rFonts w:hint="eastAsia"/>
        </w:rPr>
        <w:t>、示意图</w:t>
      </w:r>
    </w:p>
    <w:p w14:paraId="62E78A5C" w14:textId="4FBC12C5" w:rsidR="009F20E8" w:rsidRDefault="009F20E8" w:rsidP="005A5955">
      <w:pPr>
        <w:widowControl/>
        <w:jc w:val="center"/>
      </w:pPr>
      <w:r>
        <w:rPr>
          <w:noProof/>
        </w:rPr>
        <w:drawing>
          <wp:inline distT="0" distB="0" distL="0" distR="0" wp14:anchorId="3FDC5CAE" wp14:editId="37015E84">
            <wp:extent cx="4339590" cy="2632535"/>
            <wp:effectExtent l="0" t="0" r="3810" b="0"/>
            <wp:docPr id="17" name="图片 17" descr="http://img.my.csdn.net/uploads/201209/10/1347265821_74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209/10/1347265821_740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41954" cy="2633969"/>
                    </a:xfrm>
                    <a:prstGeom prst="rect">
                      <a:avLst/>
                    </a:prstGeom>
                    <a:noFill/>
                    <a:ln>
                      <a:noFill/>
                    </a:ln>
                  </pic:spPr>
                </pic:pic>
              </a:graphicData>
            </a:graphic>
          </wp:inline>
        </w:drawing>
      </w:r>
    </w:p>
    <w:p w14:paraId="183CA02E" w14:textId="57EA40CD" w:rsidR="005A5955" w:rsidRDefault="005A5955" w:rsidP="005A5955">
      <w:pPr>
        <w:pStyle w:val="2"/>
        <w:numPr>
          <w:ilvl w:val="1"/>
          <w:numId w:val="4"/>
        </w:numPr>
      </w:pPr>
      <w:r>
        <w:rPr>
          <w:rFonts w:hint="eastAsia"/>
        </w:rPr>
        <w:lastRenderedPageBreak/>
        <w:t>B+</w:t>
      </w:r>
      <w:r w:rsidR="00A5284F">
        <w:rPr>
          <w:rFonts w:hint="eastAsia"/>
        </w:rPr>
        <w:t>树度的</w:t>
      </w:r>
      <w:r w:rsidR="0056517F">
        <w:rPr>
          <w:rFonts w:hint="eastAsia"/>
        </w:rPr>
        <w:t>不同定义</w:t>
      </w:r>
    </w:p>
    <w:p w14:paraId="367C843F" w14:textId="0EDEAAB1" w:rsidR="005A5955" w:rsidRPr="005A5955" w:rsidRDefault="005A5955" w:rsidP="005A5955">
      <w:r>
        <w:rPr>
          <w:rFonts w:hint="eastAsia"/>
        </w:rPr>
        <w:t>1</w:t>
      </w:r>
      <w:r>
        <w:rPr>
          <w:rFonts w:hint="eastAsia"/>
        </w:rPr>
        <w:t>、</w:t>
      </w:r>
      <w:r>
        <w:rPr>
          <w:rFonts w:hint="eastAsia"/>
        </w:rPr>
        <w:t>B+</w:t>
      </w:r>
      <w:r>
        <w:rPr>
          <w:rFonts w:hint="eastAsia"/>
        </w:rPr>
        <w:t>树有如下一种定义：规定</w:t>
      </w:r>
      <w:r>
        <w:rPr>
          <w:rFonts w:hint="eastAsia"/>
        </w:rPr>
        <w:t>B+</w:t>
      </w:r>
      <w:r>
        <w:rPr>
          <w:rFonts w:hint="eastAsia"/>
        </w:rPr>
        <w:t>树的度</w:t>
      </w:r>
      <w:r>
        <w:rPr>
          <w:rFonts w:hint="eastAsia"/>
        </w:rPr>
        <w:t>t</w:t>
      </w:r>
      <w:r>
        <w:rPr>
          <w:rFonts w:hint="eastAsia"/>
        </w:rPr>
        <w:t>，那么非叶节点的关键字数量为</w:t>
      </w:r>
      <w:r>
        <w:rPr>
          <w:rFonts w:hint="eastAsia"/>
        </w:rPr>
        <w:t>[</w:t>
      </w:r>
      <w:r>
        <w:rPr>
          <w:rFonts w:ascii="Cambria Math" w:hAnsi="Cambria Math" w:cs="Cambria Math"/>
        </w:rPr>
        <w:t>⌊</w:t>
      </w:r>
      <w:r>
        <w:t>(t+1)/2</w:t>
      </w:r>
      <w:r>
        <w:rPr>
          <w:rFonts w:ascii="Cambria Math" w:hAnsi="Cambria Math" w:cs="Cambria Math"/>
        </w:rPr>
        <w:t>⌋,t]</w:t>
      </w:r>
      <w:r>
        <w:rPr>
          <w:rFonts w:ascii="Cambria Math" w:hAnsi="Cambria Math" w:cs="Cambria Math" w:hint="eastAsia"/>
        </w:rPr>
        <w:t>，下面将</w:t>
      </w:r>
      <w:r w:rsidR="0056517F">
        <w:rPr>
          <w:rFonts w:ascii="Cambria Math" w:hAnsi="Cambria Math" w:cs="Cambria Math" w:hint="eastAsia"/>
        </w:rPr>
        <w:t>以这种定义方式叙述</w:t>
      </w:r>
      <w:r w:rsidR="0056517F" w:rsidRPr="00823273">
        <w:rPr>
          <w:rFonts w:hint="eastAsia"/>
        </w:rPr>
        <w:t>B+</w:t>
      </w:r>
      <w:r w:rsidR="0056517F">
        <w:rPr>
          <w:rFonts w:ascii="Cambria Math" w:hAnsi="Cambria Math" w:cs="Cambria Math" w:hint="eastAsia"/>
        </w:rPr>
        <w:t>树的操作，并</w:t>
      </w:r>
      <w:r>
        <w:rPr>
          <w:rFonts w:ascii="Cambria Math" w:hAnsi="Cambria Math" w:cs="Cambria Math" w:hint="eastAsia"/>
        </w:rPr>
        <w:t>阐明这种定义方式的缺点</w:t>
      </w:r>
      <w:r w:rsidR="0056517F">
        <w:rPr>
          <w:rFonts w:ascii="Cambria Math" w:hAnsi="Cambria Math" w:cs="Cambria Math" w:hint="eastAsia"/>
        </w:rPr>
        <w:t>，最后</w:t>
      </w:r>
      <w:r>
        <w:rPr>
          <w:rFonts w:ascii="Cambria Math" w:hAnsi="Cambria Math" w:cs="Cambria Math" w:hint="eastAsia"/>
        </w:rPr>
        <w:t>给出另一种</w:t>
      </w:r>
      <w:r w:rsidR="00823273" w:rsidRPr="00823273">
        <w:rPr>
          <w:rFonts w:hint="eastAsia"/>
        </w:rPr>
        <w:t>B+</w:t>
      </w:r>
      <w:r w:rsidR="00823273">
        <w:rPr>
          <w:rFonts w:ascii="Cambria Math" w:hAnsi="Cambria Math" w:cs="Cambria Math" w:hint="eastAsia"/>
        </w:rPr>
        <w:t>树度的</w:t>
      </w:r>
      <w:r>
        <w:rPr>
          <w:rFonts w:ascii="Cambria Math" w:hAnsi="Cambria Math" w:cs="Cambria Math" w:hint="eastAsia"/>
        </w:rPr>
        <w:t>定义方式</w:t>
      </w:r>
    </w:p>
    <w:p w14:paraId="6661417E" w14:textId="3C1A796E" w:rsidR="00823273" w:rsidRDefault="00823273" w:rsidP="005A5955"/>
    <w:p w14:paraId="5EB15810" w14:textId="3CCE4D7F" w:rsidR="00823273" w:rsidRDefault="00823273" w:rsidP="00823273">
      <w:pPr>
        <w:pStyle w:val="3"/>
        <w:numPr>
          <w:ilvl w:val="2"/>
          <w:numId w:val="4"/>
        </w:numPr>
      </w:pPr>
      <w:r>
        <w:rPr>
          <w:rFonts w:hint="eastAsia"/>
        </w:rPr>
        <w:t>插入操作</w:t>
      </w:r>
    </w:p>
    <w:p w14:paraId="517FC35F" w14:textId="5205D642" w:rsidR="00823273" w:rsidRDefault="00823273" w:rsidP="00823273">
      <w:r>
        <w:rPr>
          <w:rFonts w:hint="eastAsia"/>
        </w:rPr>
        <w:t>1</w:t>
      </w:r>
      <w:r>
        <w:rPr>
          <w:rFonts w:hint="eastAsia"/>
        </w:rPr>
        <w:t>、假设</w:t>
      </w:r>
      <w:r>
        <w:rPr>
          <w:rFonts w:hint="eastAsia"/>
        </w:rPr>
        <w:t>B+</w:t>
      </w:r>
      <w:r>
        <w:rPr>
          <w:rFonts w:hint="eastAsia"/>
        </w:rPr>
        <w:t>树的度为</w:t>
      </w:r>
      <w:r>
        <w:rPr>
          <w:rFonts w:hint="eastAsia"/>
        </w:rPr>
        <w:t>3</w:t>
      </w:r>
      <w:r>
        <w:rPr>
          <w:rFonts w:hint="eastAsia"/>
        </w:rPr>
        <w:t>，根据上面的定义，非叶节点的关键字数量为</w:t>
      </w:r>
      <w:r>
        <w:rPr>
          <w:rFonts w:hint="eastAsia"/>
        </w:rPr>
        <w:t>[2,3]</w:t>
      </w:r>
    </w:p>
    <w:p w14:paraId="44F993A5" w14:textId="200C6E58" w:rsidR="002212C1" w:rsidRDefault="002212C1" w:rsidP="00823273">
      <w:r>
        <w:t>2</w:t>
      </w:r>
      <w:r>
        <w:rPr>
          <w:rFonts w:hint="eastAsia"/>
        </w:rPr>
        <w:t>、</w:t>
      </w:r>
      <w:r>
        <w:rPr>
          <w:rFonts w:hint="eastAsia"/>
        </w:rPr>
        <w:t>B+</w:t>
      </w:r>
      <w:r>
        <w:rPr>
          <w:rFonts w:hint="eastAsia"/>
        </w:rPr>
        <w:t>树此刻状态如下，将要插入一个关键字</w:t>
      </w:r>
      <w:r>
        <w:rPr>
          <w:rFonts w:hint="eastAsia"/>
        </w:rPr>
        <w:t>25</w:t>
      </w:r>
    </w:p>
    <w:p w14:paraId="17F1E7B0" w14:textId="7F9342E2" w:rsidR="002212C1" w:rsidRPr="00823273" w:rsidRDefault="002212C1" w:rsidP="002212C1">
      <w:pPr>
        <w:jc w:val="center"/>
      </w:pPr>
      <w:r>
        <w:object w:dxaOrig="17682" w:dyaOrig="7038" w14:anchorId="55C6A354">
          <v:shape id="_x0000_i1032" type="#_x0000_t75" style="width:452.75pt;height:180.65pt" o:ole="">
            <v:imagedata r:id="rId25" o:title=""/>
          </v:shape>
          <o:OLEObject Type="Embed" ProgID="Visio.Drawing.15" ShapeID="_x0000_i1032" DrawAspect="Content" ObjectID="_1555400159" r:id="rId26"/>
        </w:object>
      </w:r>
    </w:p>
    <w:p w14:paraId="1D2F5900" w14:textId="762B7966" w:rsidR="005A5955" w:rsidRDefault="00176A83" w:rsidP="005A5955">
      <w:r>
        <w:t>3</w:t>
      </w:r>
      <w:r w:rsidR="005A5955">
        <w:rPr>
          <w:rFonts w:hint="eastAsia"/>
        </w:rPr>
        <w:t>、直观上讲，</w:t>
      </w:r>
      <w:r w:rsidR="005A5955">
        <w:rPr>
          <w:rFonts w:hint="eastAsia"/>
        </w:rPr>
        <w:t>B</w:t>
      </w:r>
      <w:r w:rsidR="005A5955">
        <w:rPr>
          <w:rFonts w:hint="eastAsia"/>
        </w:rPr>
        <w:t>树与</w:t>
      </w:r>
      <w:r w:rsidR="005A5955">
        <w:rPr>
          <w:rFonts w:hint="eastAsia"/>
        </w:rPr>
        <w:t>B+</w:t>
      </w:r>
      <w:r w:rsidR="005A5955">
        <w:rPr>
          <w:rFonts w:hint="eastAsia"/>
        </w:rPr>
        <w:t>树的插入操作是从叶节点开始</w:t>
      </w:r>
    </w:p>
    <w:p w14:paraId="6F16BFEC" w14:textId="217E0758" w:rsidR="005A5955" w:rsidRDefault="002212C1" w:rsidP="006C2E1E">
      <w:pPr>
        <w:pStyle w:val="a7"/>
        <w:numPr>
          <w:ilvl w:val="0"/>
          <w:numId w:val="40"/>
        </w:numPr>
        <w:ind w:firstLineChars="0"/>
      </w:pPr>
      <w:r>
        <w:rPr>
          <w:rFonts w:hint="eastAsia"/>
        </w:rPr>
        <w:t>首先定位到节点</w:t>
      </w:r>
      <w:r>
        <w:rPr>
          <w:rFonts w:hint="eastAsia"/>
        </w:rPr>
        <w:t>A</w:t>
      </w:r>
      <w:r>
        <w:rPr>
          <w:rFonts w:hint="eastAsia"/>
        </w:rPr>
        <w:t>，将节点插入到</w:t>
      </w:r>
      <w:r>
        <w:rPr>
          <w:rFonts w:hint="eastAsia"/>
        </w:rPr>
        <w:t>A</w:t>
      </w:r>
      <w:r>
        <w:rPr>
          <w:rFonts w:hint="eastAsia"/>
        </w:rPr>
        <w:t>中</w:t>
      </w:r>
    </w:p>
    <w:p w14:paraId="7AEC7050" w14:textId="5746FBDA" w:rsidR="002212C1" w:rsidRDefault="002212C1" w:rsidP="006C2E1E">
      <w:pPr>
        <w:pStyle w:val="a7"/>
        <w:numPr>
          <w:ilvl w:val="0"/>
          <w:numId w:val="40"/>
        </w:numPr>
        <w:ind w:firstLineChars="0"/>
      </w:pPr>
      <w:r>
        <w:rPr>
          <w:rFonts w:hint="eastAsia"/>
        </w:rPr>
        <w:t>由于每个节点最多容纳</w:t>
      </w:r>
      <w:r>
        <w:rPr>
          <w:rFonts w:hint="eastAsia"/>
        </w:rPr>
        <w:t>3</w:t>
      </w:r>
      <w:r>
        <w:rPr>
          <w:rFonts w:hint="eastAsia"/>
        </w:rPr>
        <w:t>个关键字，因此节点</w:t>
      </w:r>
      <w:r>
        <w:rPr>
          <w:rFonts w:hint="eastAsia"/>
        </w:rPr>
        <w:t>A</w:t>
      </w:r>
      <w:r>
        <w:rPr>
          <w:rFonts w:hint="eastAsia"/>
        </w:rPr>
        <w:t>需要分裂</w:t>
      </w:r>
    </w:p>
    <w:p w14:paraId="5938B4A2" w14:textId="7685130F" w:rsidR="002B42CC" w:rsidRDefault="002B42CC" w:rsidP="006C2E1E">
      <w:pPr>
        <w:pStyle w:val="a7"/>
        <w:numPr>
          <w:ilvl w:val="0"/>
          <w:numId w:val="40"/>
        </w:numPr>
        <w:ind w:firstLineChars="0"/>
      </w:pPr>
      <w:r>
        <w:rPr>
          <w:rFonts w:hint="eastAsia"/>
        </w:rPr>
        <w:t>A</w:t>
      </w:r>
      <w:r>
        <w:rPr>
          <w:rFonts w:hint="eastAsia"/>
        </w:rPr>
        <w:t>分裂后会导致</w:t>
      </w:r>
      <w:r>
        <w:rPr>
          <w:rFonts w:hint="eastAsia"/>
        </w:rPr>
        <w:t>B</w:t>
      </w:r>
      <w:r>
        <w:rPr>
          <w:rFonts w:hint="eastAsia"/>
        </w:rPr>
        <w:t>关键字数量多</w:t>
      </w:r>
      <w:r>
        <w:rPr>
          <w:rFonts w:hint="eastAsia"/>
        </w:rPr>
        <w:t>1</w:t>
      </w:r>
      <w:r>
        <w:rPr>
          <w:rFonts w:hint="eastAsia"/>
        </w:rPr>
        <w:t>，而此时</w:t>
      </w:r>
      <w:r>
        <w:rPr>
          <w:rFonts w:hint="eastAsia"/>
        </w:rPr>
        <w:t>B</w:t>
      </w:r>
      <w:r>
        <w:rPr>
          <w:rFonts w:hint="eastAsia"/>
        </w:rPr>
        <w:t>又需要分裂</w:t>
      </w:r>
    </w:p>
    <w:p w14:paraId="6A392407" w14:textId="10CD2A1E" w:rsidR="002B42CC" w:rsidRDefault="002B42CC" w:rsidP="006C2E1E">
      <w:pPr>
        <w:pStyle w:val="a7"/>
        <w:numPr>
          <w:ilvl w:val="0"/>
          <w:numId w:val="40"/>
        </w:numPr>
        <w:ind w:firstLineChars="0"/>
      </w:pPr>
      <w:r>
        <w:t>B</w:t>
      </w:r>
      <w:r>
        <w:rPr>
          <w:rFonts w:hint="eastAsia"/>
        </w:rPr>
        <w:t>分裂后会导致</w:t>
      </w:r>
      <w:r>
        <w:rPr>
          <w:rFonts w:hint="eastAsia"/>
        </w:rPr>
        <w:t>C</w:t>
      </w:r>
      <w:r>
        <w:rPr>
          <w:rFonts w:hint="eastAsia"/>
        </w:rPr>
        <w:t>节点关键字数量多</w:t>
      </w:r>
      <w:r>
        <w:rPr>
          <w:rFonts w:hint="eastAsia"/>
        </w:rPr>
        <w:t>1</w:t>
      </w:r>
      <w:r>
        <w:rPr>
          <w:rFonts w:hint="eastAsia"/>
        </w:rPr>
        <w:t>，而此时</w:t>
      </w:r>
      <w:r>
        <w:rPr>
          <w:rFonts w:hint="eastAsia"/>
        </w:rPr>
        <w:t>C</w:t>
      </w:r>
      <w:r>
        <w:rPr>
          <w:rFonts w:hint="eastAsia"/>
        </w:rPr>
        <w:t>又需要分裂</w:t>
      </w:r>
    </w:p>
    <w:p w14:paraId="742A56A8" w14:textId="2CFDAD2E" w:rsidR="002755DE" w:rsidRDefault="00176A83" w:rsidP="002755DE">
      <w:r>
        <w:t>4</w:t>
      </w:r>
      <w:r w:rsidR="00D65C0E">
        <w:rPr>
          <w:rFonts w:hint="eastAsia"/>
        </w:rPr>
        <w:t>、上面这种情况会导致从叶节点向上传递一个分裂操作</w:t>
      </w:r>
      <w:r w:rsidR="002755DE">
        <w:rPr>
          <w:rFonts w:hint="eastAsia"/>
        </w:rPr>
        <w:t>，而向上传递需要定位父节点</w:t>
      </w:r>
    </w:p>
    <w:p w14:paraId="545D4ACF" w14:textId="44724D82" w:rsidR="002755DE" w:rsidRDefault="0026351F" w:rsidP="006C2E1E">
      <w:pPr>
        <w:pStyle w:val="a7"/>
        <w:numPr>
          <w:ilvl w:val="0"/>
          <w:numId w:val="41"/>
        </w:numPr>
        <w:ind w:firstLineChars="0"/>
      </w:pPr>
      <w:r>
        <w:rPr>
          <w:rFonts w:hint="eastAsia"/>
        </w:rPr>
        <w:t>若</w:t>
      </w:r>
      <w:r w:rsidR="002755DE">
        <w:rPr>
          <w:rFonts w:hint="eastAsia"/>
        </w:rPr>
        <w:t>采用额外的字段标记父节点</w:t>
      </w:r>
      <w:r w:rsidR="00AA0961">
        <w:rPr>
          <w:rFonts w:hint="eastAsia"/>
        </w:rPr>
        <w:t>，</w:t>
      </w:r>
      <w:r w:rsidR="002755DE">
        <w:rPr>
          <w:rFonts w:hint="eastAsia"/>
        </w:rPr>
        <w:t>会造成节点维护复杂度增加，并且增加节点的空间复杂度</w:t>
      </w:r>
    </w:p>
    <w:p w14:paraId="0F2D5706" w14:textId="1E310E30" w:rsidR="002755DE" w:rsidRDefault="002755DE" w:rsidP="006C2E1E">
      <w:pPr>
        <w:pStyle w:val="a7"/>
        <w:numPr>
          <w:ilvl w:val="0"/>
          <w:numId w:val="41"/>
        </w:numPr>
        <w:ind w:firstLineChars="0"/>
      </w:pPr>
      <w:r>
        <w:rPr>
          <w:rFonts w:hint="eastAsia"/>
        </w:rPr>
        <w:t>若不采用额外的字段标记父节点，则只能从根节点向下查找，造成了额外的时间复杂度</w:t>
      </w:r>
    </w:p>
    <w:p w14:paraId="6DFDE207" w14:textId="3E7A18D3" w:rsidR="005A5955" w:rsidRDefault="005A5955" w:rsidP="005A5955"/>
    <w:p w14:paraId="6D172600" w14:textId="601CA3D6" w:rsidR="00C60454" w:rsidRDefault="00C60454" w:rsidP="00C60454">
      <w:pPr>
        <w:pStyle w:val="3"/>
        <w:numPr>
          <w:ilvl w:val="2"/>
          <w:numId w:val="4"/>
        </w:numPr>
      </w:pPr>
      <w:r>
        <w:rPr>
          <w:rFonts w:hint="eastAsia"/>
        </w:rPr>
        <w:t>删除操作</w:t>
      </w:r>
    </w:p>
    <w:p w14:paraId="7156BD42" w14:textId="2945F297" w:rsidR="00C60454" w:rsidRDefault="00176A83" w:rsidP="005A5955">
      <w:r>
        <w:rPr>
          <w:rFonts w:hint="eastAsia"/>
        </w:rPr>
        <w:t>1</w:t>
      </w:r>
      <w:r>
        <w:rPr>
          <w:rFonts w:hint="eastAsia"/>
        </w:rPr>
        <w:t>、假设</w:t>
      </w:r>
      <w:r>
        <w:rPr>
          <w:rFonts w:hint="eastAsia"/>
        </w:rPr>
        <w:t>B+</w:t>
      </w:r>
      <w:r>
        <w:rPr>
          <w:rFonts w:hint="eastAsia"/>
        </w:rPr>
        <w:t>树的度为</w:t>
      </w:r>
      <w:r>
        <w:rPr>
          <w:rFonts w:hint="eastAsia"/>
        </w:rPr>
        <w:t>3</w:t>
      </w:r>
      <w:r>
        <w:rPr>
          <w:rFonts w:hint="eastAsia"/>
        </w:rPr>
        <w:t>，根据上面的定义，非叶节点的关键字数量为</w:t>
      </w:r>
      <w:r>
        <w:rPr>
          <w:rFonts w:hint="eastAsia"/>
        </w:rPr>
        <w:t>[2,3]</w:t>
      </w:r>
    </w:p>
    <w:p w14:paraId="097BE9E1" w14:textId="4EEA30AA" w:rsidR="00176A83" w:rsidRDefault="00176A83" w:rsidP="005A5955">
      <w:r>
        <w:rPr>
          <w:rFonts w:hint="eastAsia"/>
        </w:rPr>
        <w:t>2</w:t>
      </w:r>
      <w:r>
        <w:rPr>
          <w:rFonts w:hint="eastAsia"/>
        </w:rPr>
        <w:t>、</w:t>
      </w:r>
      <w:r>
        <w:t>2</w:t>
      </w:r>
      <w:r>
        <w:rPr>
          <w:rFonts w:hint="eastAsia"/>
        </w:rPr>
        <w:t>、</w:t>
      </w:r>
      <w:r>
        <w:rPr>
          <w:rFonts w:hint="eastAsia"/>
        </w:rPr>
        <w:t>B+</w:t>
      </w:r>
      <w:r>
        <w:rPr>
          <w:rFonts w:hint="eastAsia"/>
        </w:rPr>
        <w:t>树此刻状态如下，将要删除一个关键字</w:t>
      </w:r>
      <w:r>
        <w:rPr>
          <w:rFonts w:hint="eastAsia"/>
        </w:rPr>
        <w:t>18</w:t>
      </w:r>
    </w:p>
    <w:p w14:paraId="0959CFBD" w14:textId="1C17C17A" w:rsidR="00176A83" w:rsidRDefault="00176A83" w:rsidP="00176A83">
      <w:pPr>
        <w:jc w:val="center"/>
      </w:pPr>
      <w:r>
        <w:object w:dxaOrig="20305" w:dyaOrig="14077" w14:anchorId="27F53903">
          <v:shape id="_x0000_i1033" type="#_x0000_t75" style="width:244.7pt;height:169.6pt" o:ole="">
            <v:imagedata r:id="rId27" o:title=""/>
          </v:shape>
          <o:OLEObject Type="Embed" ProgID="Visio.Drawing.15" ShapeID="_x0000_i1033" DrawAspect="Content" ObjectID="_1555400160" r:id="rId28"/>
        </w:object>
      </w:r>
    </w:p>
    <w:p w14:paraId="250E698A" w14:textId="1AE99A2D" w:rsidR="00176A83" w:rsidRDefault="00176A83" w:rsidP="005A5955"/>
    <w:p w14:paraId="0ECC695F" w14:textId="0BC0C86E" w:rsidR="00176A83" w:rsidRDefault="00176A83" w:rsidP="005A5955">
      <w:r>
        <w:rPr>
          <w:rFonts w:hint="eastAsia"/>
        </w:rPr>
        <w:lastRenderedPageBreak/>
        <w:t>3</w:t>
      </w:r>
      <w:r>
        <w:rPr>
          <w:rFonts w:hint="eastAsia"/>
        </w:rPr>
        <w:t>、直观上讲，</w:t>
      </w:r>
      <w:r>
        <w:rPr>
          <w:rFonts w:hint="eastAsia"/>
        </w:rPr>
        <w:t>B</w:t>
      </w:r>
      <w:r>
        <w:rPr>
          <w:rFonts w:hint="eastAsia"/>
        </w:rPr>
        <w:t>树与</w:t>
      </w:r>
      <w:r>
        <w:rPr>
          <w:rFonts w:hint="eastAsia"/>
        </w:rPr>
        <w:t>B+</w:t>
      </w:r>
      <w:r>
        <w:rPr>
          <w:rFonts w:hint="eastAsia"/>
        </w:rPr>
        <w:t>树的删除操作是从叶节点开始</w:t>
      </w:r>
    </w:p>
    <w:p w14:paraId="7DD5D88F" w14:textId="4D86FACC" w:rsidR="00D10D51" w:rsidRDefault="00D10D51" w:rsidP="006C2E1E">
      <w:pPr>
        <w:pStyle w:val="a7"/>
        <w:numPr>
          <w:ilvl w:val="0"/>
          <w:numId w:val="42"/>
        </w:numPr>
        <w:ind w:firstLineChars="0"/>
      </w:pPr>
      <w:r>
        <w:rPr>
          <w:rFonts w:hint="eastAsia"/>
        </w:rPr>
        <w:t>首先定位到节点</w:t>
      </w:r>
      <w:r>
        <w:rPr>
          <w:rFonts w:hint="eastAsia"/>
        </w:rPr>
        <w:t>A</w:t>
      </w:r>
      <w:r>
        <w:rPr>
          <w:rFonts w:hint="eastAsia"/>
        </w:rPr>
        <w:t>，将关键字</w:t>
      </w:r>
      <w:r>
        <w:rPr>
          <w:rFonts w:hint="eastAsia"/>
        </w:rPr>
        <w:t>18</w:t>
      </w:r>
      <w:r>
        <w:rPr>
          <w:rFonts w:hint="eastAsia"/>
        </w:rPr>
        <w:t>删除，由于</w:t>
      </w:r>
      <w:r>
        <w:rPr>
          <w:rFonts w:hint="eastAsia"/>
        </w:rPr>
        <w:t>A</w:t>
      </w:r>
      <w:r>
        <w:rPr>
          <w:rFonts w:hint="eastAsia"/>
        </w:rPr>
        <w:t>的关键字数量</w:t>
      </w:r>
      <w:r>
        <w:rPr>
          <w:rFonts w:hint="eastAsia"/>
        </w:rPr>
        <w:t>1</w:t>
      </w:r>
      <w:r>
        <w:rPr>
          <w:rFonts w:hint="eastAsia"/>
        </w:rPr>
        <w:t>，需要合并操作</w:t>
      </w:r>
    </w:p>
    <w:p w14:paraId="4E5052B4" w14:textId="1DF3DB9F" w:rsidR="00D10D51" w:rsidRDefault="00D10D51" w:rsidP="006C2E1E">
      <w:pPr>
        <w:pStyle w:val="a7"/>
        <w:numPr>
          <w:ilvl w:val="0"/>
          <w:numId w:val="42"/>
        </w:numPr>
        <w:ind w:firstLineChars="0"/>
      </w:pPr>
      <w:r>
        <w:rPr>
          <w:rFonts w:hint="eastAsia"/>
        </w:rPr>
        <w:t>A</w:t>
      </w:r>
      <w:r>
        <w:rPr>
          <w:rFonts w:hint="eastAsia"/>
        </w:rPr>
        <w:t>节点合并之后，会导致</w:t>
      </w:r>
      <w:r>
        <w:rPr>
          <w:rFonts w:hint="eastAsia"/>
        </w:rPr>
        <w:t>B</w:t>
      </w:r>
      <w:r>
        <w:rPr>
          <w:rFonts w:hint="eastAsia"/>
        </w:rPr>
        <w:t>节点关键字数量少</w:t>
      </w:r>
      <w:r>
        <w:rPr>
          <w:rFonts w:hint="eastAsia"/>
        </w:rPr>
        <w:t>1</w:t>
      </w:r>
      <w:r>
        <w:rPr>
          <w:rFonts w:hint="eastAsia"/>
        </w:rPr>
        <w:t>，而此时又导致</w:t>
      </w:r>
      <w:r>
        <w:rPr>
          <w:rFonts w:hint="eastAsia"/>
        </w:rPr>
        <w:t>B</w:t>
      </w:r>
      <w:r>
        <w:rPr>
          <w:rFonts w:hint="eastAsia"/>
        </w:rPr>
        <w:t>节点的合并操作</w:t>
      </w:r>
    </w:p>
    <w:p w14:paraId="2F3D28F9" w14:textId="6271517C" w:rsidR="00D10D51" w:rsidRDefault="00D10D51" w:rsidP="006C2E1E">
      <w:pPr>
        <w:pStyle w:val="a7"/>
        <w:numPr>
          <w:ilvl w:val="0"/>
          <w:numId w:val="42"/>
        </w:numPr>
        <w:ind w:firstLineChars="0"/>
      </w:pPr>
      <w:r>
        <w:rPr>
          <w:rFonts w:hint="eastAsia"/>
        </w:rPr>
        <w:t>B</w:t>
      </w:r>
      <w:r>
        <w:rPr>
          <w:rFonts w:hint="eastAsia"/>
        </w:rPr>
        <w:t>节点合并之后，会导致</w:t>
      </w:r>
      <w:r>
        <w:rPr>
          <w:rFonts w:hint="eastAsia"/>
        </w:rPr>
        <w:t>C</w:t>
      </w:r>
      <w:r>
        <w:rPr>
          <w:rFonts w:hint="eastAsia"/>
        </w:rPr>
        <w:t>节点关键字数量少</w:t>
      </w:r>
      <w:r>
        <w:rPr>
          <w:rFonts w:hint="eastAsia"/>
        </w:rPr>
        <w:t>1</w:t>
      </w:r>
      <w:r>
        <w:rPr>
          <w:rFonts w:hint="eastAsia"/>
        </w:rPr>
        <w:t>，又引发了</w:t>
      </w:r>
      <w:r>
        <w:rPr>
          <w:rFonts w:hint="eastAsia"/>
        </w:rPr>
        <w:t>C</w:t>
      </w:r>
      <w:r>
        <w:rPr>
          <w:rFonts w:hint="eastAsia"/>
        </w:rPr>
        <w:t>节点的合并操作</w:t>
      </w:r>
    </w:p>
    <w:p w14:paraId="08D43EC8" w14:textId="1EE7511A" w:rsidR="00D22A9B" w:rsidRDefault="00D22A9B" w:rsidP="00D22A9B">
      <w:r>
        <w:rPr>
          <w:rFonts w:hint="eastAsia"/>
        </w:rPr>
        <w:t>4</w:t>
      </w:r>
      <w:r>
        <w:rPr>
          <w:rFonts w:hint="eastAsia"/>
        </w:rPr>
        <w:t>、上面这种情况会导致从叶节点向上传递一个合并操作，而向上传递需要定位父节点</w:t>
      </w:r>
    </w:p>
    <w:p w14:paraId="519B1A23" w14:textId="77777777" w:rsidR="00D22A9B" w:rsidRDefault="00D22A9B" w:rsidP="006C2E1E">
      <w:pPr>
        <w:pStyle w:val="a7"/>
        <w:numPr>
          <w:ilvl w:val="0"/>
          <w:numId w:val="43"/>
        </w:numPr>
        <w:ind w:firstLineChars="0"/>
      </w:pPr>
      <w:r>
        <w:rPr>
          <w:rFonts w:hint="eastAsia"/>
        </w:rPr>
        <w:t>若采用额外的字段标记父节点，会造成节点维护复杂度增加，并且增加节点的空间复杂度</w:t>
      </w:r>
    </w:p>
    <w:p w14:paraId="6578983F" w14:textId="6AB58ACF" w:rsidR="00D10D51" w:rsidRDefault="00D22A9B" w:rsidP="006C2E1E">
      <w:pPr>
        <w:pStyle w:val="a7"/>
        <w:numPr>
          <w:ilvl w:val="0"/>
          <w:numId w:val="43"/>
        </w:numPr>
        <w:ind w:firstLineChars="0"/>
      </w:pPr>
      <w:r>
        <w:rPr>
          <w:rFonts w:hint="eastAsia"/>
        </w:rPr>
        <w:t>若不采用额外的字段标记父节点，则只能从根节点向下查找，造成了额外的时间复杂度</w:t>
      </w:r>
    </w:p>
    <w:p w14:paraId="67A14BF5" w14:textId="3EDD322F" w:rsidR="00D22A9B" w:rsidRDefault="00D22A9B" w:rsidP="00D22A9B"/>
    <w:p w14:paraId="46DB1086" w14:textId="3D487C76" w:rsidR="0072273B" w:rsidRDefault="0015316B" w:rsidP="00164E9D">
      <w:pPr>
        <w:pStyle w:val="3"/>
        <w:numPr>
          <w:ilvl w:val="2"/>
          <w:numId w:val="4"/>
        </w:numPr>
      </w:pPr>
      <w:r>
        <w:rPr>
          <w:rFonts w:hint="eastAsia"/>
        </w:rPr>
        <w:t>预留式的插入删除操作</w:t>
      </w:r>
    </w:p>
    <w:p w14:paraId="20DB971B" w14:textId="692098D5" w:rsidR="0015316B" w:rsidRDefault="0015316B" w:rsidP="0015316B">
      <w:r>
        <w:rPr>
          <w:rFonts w:hint="eastAsia"/>
        </w:rPr>
        <w:t>1</w:t>
      </w:r>
      <w:r>
        <w:rPr>
          <w:rFonts w:hint="eastAsia"/>
        </w:rPr>
        <w:t>、现在想用另一种办法，将自底向上的分裂或者合并操作转化为自顶向下的操作，这样可以减少节点额外的字段</w:t>
      </w:r>
    </w:p>
    <w:p w14:paraId="2DE07900" w14:textId="39CF3663" w:rsidR="001F0774" w:rsidRDefault="0015316B" w:rsidP="00C072B7">
      <w:r>
        <w:rPr>
          <w:rFonts w:hint="eastAsia"/>
        </w:rPr>
        <w:t>2</w:t>
      </w:r>
      <w:r>
        <w:rPr>
          <w:rFonts w:hint="eastAsia"/>
        </w:rPr>
        <w:t>、</w:t>
      </w:r>
      <w:r w:rsidR="00C626A9">
        <w:rPr>
          <w:rFonts w:hint="eastAsia"/>
        </w:rPr>
        <w:t>当插入节点时</w:t>
      </w:r>
      <w:r w:rsidR="00C072B7">
        <w:rPr>
          <w:rFonts w:hint="eastAsia"/>
        </w:rPr>
        <w:t>，</w:t>
      </w:r>
      <w:r w:rsidR="00C626A9">
        <w:rPr>
          <w:rFonts w:hint="eastAsia"/>
        </w:rPr>
        <w:t>从根节点到叶节点的路径</w:t>
      </w:r>
      <w:r w:rsidR="001F0774">
        <w:rPr>
          <w:rFonts w:hint="eastAsia"/>
        </w:rPr>
        <w:t>上的所有节点</w:t>
      </w:r>
      <w:r w:rsidR="00C626A9">
        <w:rPr>
          <w:rFonts w:hint="eastAsia"/>
        </w:rPr>
        <w:t>满足</w:t>
      </w:r>
      <w:r w:rsidR="001F0774">
        <w:rPr>
          <w:rFonts w:hint="eastAsia"/>
        </w:rPr>
        <w:t>以下</w:t>
      </w:r>
      <w:r w:rsidR="00C626A9">
        <w:rPr>
          <w:rFonts w:hint="eastAsia"/>
        </w:rPr>
        <w:t>性质：</w:t>
      </w:r>
    </w:p>
    <w:p w14:paraId="676DFE54" w14:textId="419AB022" w:rsidR="00C626A9" w:rsidRPr="001F0774" w:rsidRDefault="00C626A9" w:rsidP="001F0774">
      <w:pPr>
        <w:ind w:leftChars="200" w:left="420"/>
        <w:rPr>
          <w:b/>
        </w:rPr>
      </w:pPr>
      <w:r w:rsidRPr="001F0774">
        <w:rPr>
          <w:rFonts w:hint="eastAsia"/>
          <w:b/>
        </w:rPr>
        <w:t>每个节点</w:t>
      </w:r>
      <w:r w:rsidR="0046204C">
        <w:rPr>
          <w:rFonts w:hint="eastAsia"/>
          <w:b/>
        </w:rPr>
        <w:t>x</w:t>
      </w:r>
      <w:r w:rsidRPr="001F0774">
        <w:rPr>
          <w:rFonts w:hint="eastAsia"/>
          <w:b/>
        </w:rPr>
        <w:t>可以允许其子节</w:t>
      </w:r>
      <w:r w:rsidR="0046204C">
        <w:rPr>
          <w:rFonts w:hint="eastAsia"/>
          <w:b/>
        </w:rPr>
        <w:t>x</w:t>
      </w:r>
      <w:r w:rsidR="0046204C">
        <w:rPr>
          <w:b/>
        </w:rPr>
        <w:t>.c</w:t>
      </w:r>
      <w:r w:rsidR="0046204C">
        <w:rPr>
          <w:b/>
          <w:vertAlign w:val="subscript"/>
        </w:rPr>
        <w:t>i</w:t>
      </w:r>
      <w:r w:rsidRPr="001F0774">
        <w:rPr>
          <w:rFonts w:hint="eastAsia"/>
          <w:b/>
        </w:rPr>
        <w:t>点进行一次分裂操作</w:t>
      </w:r>
      <w:r w:rsidR="0046204C">
        <w:rPr>
          <w:rFonts w:hint="eastAsia"/>
          <w:b/>
        </w:rPr>
        <w:t>，即当前节点的关键字数量非满</w:t>
      </w:r>
      <w:r w:rsidR="0046204C">
        <w:rPr>
          <w:rFonts w:hint="eastAsia"/>
          <w:b/>
        </w:rPr>
        <w:t>(x.n&lt;t)</w:t>
      </w:r>
    </w:p>
    <w:p w14:paraId="37D22788" w14:textId="4D32D9EF" w:rsidR="00164E9D" w:rsidRDefault="001F0774" w:rsidP="00C072B7">
      <w:r>
        <w:rPr>
          <w:rFonts w:hint="eastAsia"/>
        </w:rPr>
        <w:t>3</w:t>
      </w:r>
      <w:r>
        <w:rPr>
          <w:rFonts w:hint="eastAsia"/>
        </w:rPr>
        <w:t>、当删除节点时</w:t>
      </w:r>
      <w:r w:rsidR="00C072B7">
        <w:rPr>
          <w:rFonts w:hint="eastAsia"/>
        </w:rPr>
        <w:t>，从根节点到叶节点的路径上的所有节点满足以下性质：</w:t>
      </w:r>
    </w:p>
    <w:p w14:paraId="32DF8F79" w14:textId="222619C2" w:rsidR="00C072B7" w:rsidRDefault="00C072B7" w:rsidP="00C072B7">
      <w:pPr>
        <w:ind w:leftChars="200" w:left="420"/>
      </w:pPr>
      <w:r w:rsidRPr="001F0774">
        <w:rPr>
          <w:rFonts w:hint="eastAsia"/>
          <w:b/>
        </w:rPr>
        <w:t>每个节点</w:t>
      </w:r>
      <w:r>
        <w:rPr>
          <w:rFonts w:hint="eastAsia"/>
          <w:b/>
        </w:rPr>
        <w:t>x</w:t>
      </w:r>
      <w:r w:rsidRPr="001F0774">
        <w:rPr>
          <w:rFonts w:hint="eastAsia"/>
          <w:b/>
        </w:rPr>
        <w:t>可以允许其子节</w:t>
      </w:r>
      <w:r>
        <w:rPr>
          <w:rFonts w:hint="eastAsia"/>
          <w:b/>
        </w:rPr>
        <w:t>x</w:t>
      </w:r>
      <w:r>
        <w:rPr>
          <w:b/>
        </w:rPr>
        <w:t>.c</w:t>
      </w:r>
      <w:r>
        <w:rPr>
          <w:b/>
          <w:vertAlign w:val="subscript"/>
        </w:rPr>
        <w:t>i</w:t>
      </w:r>
      <w:r w:rsidRPr="001F0774">
        <w:rPr>
          <w:rFonts w:hint="eastAsia"/>
          <w:b/>
        </w:rPr>
        <w:t>点进行一次</w:t>
      </w:r>
      <w:r>
        <w:rPr>
          <w:rFonts w:hint="eastAsia"/>
          <w:b/>
        </w:rPr>
        <w:t>合并</w:t>
      </w:r>
      <w:r w:rsidRPr="001F0774">
        <w:rPr>
          <w:rFonts w:hint="eastAsia"/>
          <w:b/>
        </w:rPr>
        <w:t>操作</w:t>
      </w:r>
      <w:r>
        <w:rPr>
          <w:rFonts w:hint="eastAsia"/>
          <w:b/>
        </w:rPr>
        <w:t>，即当前节点的关键字数量</w:t>
      </w:r>
      <w:r w:rsidR="00BA448B">
        <w:rPr>
          <w:rFonts w:hint="eastAsia"/>
          <w:b/>
        </w:rPr>
        <w:t>非空</w:t>
      </w:r>
      <w:r w:rsidR="00BA448B">
        <w:rPr>
          <w:rFonts w:hint="eastAsia"/>
          <w:b/>
        </w:rPr>
        <w:t>(x.n&gt;</w:t>
      </w:r>
      <w:r w:rsidR="00BA448B" w:rsidRPr="004F2D19">
        <w:rPr>
          <w:rFonts w:ascii="Cambria Math" w:hAnsi="Cambria Math" w:cs="Cambria Math"/>
          <w:b/>
        </w:rPr>
        <w:t>⌊</w:t>
      </w:r>
      <w:r w:rsidR="00BA448B" w:rsidRPr="00BA448B">
        <w:rPr>
          <w:b/>
        </w:rPr>
        <w:t>(t+1)/2</w:t>
      </w:r>
      <w:r w:rsidR="00BA448B" w:rsidRPr="004F2D19">
        <w:rPr>
          <w:rFonts w:ascii="Cambria Math" w:hAnsi="Cambria Math" w:cs="Cambria Math"/>
          <w:b/>
        </w:rPr>
        <w:t>⌋</w:t>
      </w:r>
      <w:r w:rsidR="004F2D19" w:rsidRPr="004F2D19">
        <w:rPr>
          <w:rFonts w:hint="eastAsia"/>
          <w:b/>
        </w:rPr>
        <w:t>)</w:t>
      </w:r>
    </w:p>
    <w:p w14:paraId="3E6F9248" w14:textId="0935645D" w:rsidR="00C072B7" w:rsidRDefault="00561BE1" w:rsidP="00C072B7">
      <w:r>
        <w:rPr>
          <w:rFonts w:hint="eastAsia"/>
        </w:rPr>
        <w:t>4</w:t>
      </w:r>
      <w:r>
        <w:rPr>
          <w:rFonts w:hint="eastAsia"/>
        </w:rPr>
        <w:t>、</w:t>
      </w:r>
      <w:r w:rsidR="0063489F">
        <w:rPr>
          <w:rFonts w:hint="eastAsia"/>
        </w:rPr>
        <w:t>在这种度的定义下，这种预留式的操作未必能进行，原因如下</w:t>
      </w:r>
    </w:p>
    <w:p w14:paraId="6057E9EC" w14:textId="06D830ED" w:rsidR="0063489F" w:rsidRDefault="00080BEB" w:rsidP="006C2E1E">
      <w:pPr>
        <w:pStyle w:val="a7"/>
        <w:numPr>
          <w:ilvl w:val="0"/>
          <w:numId w:val="44"/>
        </w:numPr>
        <w:ind w:firstLineChars="0"/>
      </w:pPr>
      <w:r>
        <w:rPr>
          <w:rFonts w:hint="eastAsia"/>
        </w:rPr>
        <w:t>当度</w:t>
      </w:r>
      <w:r>
        <w:rPr>
          <w:rFonts w:hint="eastAsia"/>
        </w:rPr>
        <w:t>t</w:t>
      </w:r>
      <w:r>
        <w:rPr>
          <w:rFonts w:hint="eastAsia"/>
        </w:rPr>
        <w:t>为奇数时，一个节点无法在</w:t>
      </w:r>
      <w:r>
        <w:rPr>
          <w:rFonts w:hint="eastAsia"/>
        </w:rPr>
        <w:t>x</w:t>
      </w:r>
      <w:r>
        <w:t>.n=t</w:t>
      </w:r>
      <w:r>
        <w:rPr>
          <w:rFonts w:hint="eastAsia"/>
        </w:rPr>
        <w:t>的情况下进行分裂，因为分裂后的两个节点必定有一个不满足性质，即</w:t>
      </w:r>
      <w:r w:rsidRPr="002B7F73">
        <w:rPr>
          <w:rFonts w:hint="eastAsia"/>
        </w:rPr>
        <w:t>x.n&lt;</w:t>
      </w:r>
      <w:r w:rsidRPr="002B7F73">
        <w:rPr>
          <w:rFonts w:ascii="Cambria Math" w:hAnsi="Cambria Math" w:cs="Cambria Math"/>
        </w:rPr>
        <w:t>⌊</w:t>
      </w:r>
      <w:r w:rsidRPr="002B7F73">
        <w:t>(t+1)/2</w:t>
      </w:r>
      <w:r w:rsidRPr="002B7F73">
        <w:rPr>
          <w:rFonts w:ascii="Cambria Math" w:hAnsi="Cambria Math" w:cs="Cambria Math"/>
        </w:rPr>
        <w:t>⌋</w:t>
      </w:r>
    </w:p>
    <w:p w14:paraId="0DE1AB30" w14:textId="7934CB0E" w:rsidR="00561BE1" w:rsidRPr="006C79C9" w:rsidRDefault="006C79C9" w:rsidP="006C2E1E">
      <w:pPr>
        <w:pStyle w:val="a7"/>
        <w:numPr>
          <w:ilvl w:val="0"/>
          <w:numId w:val="44"/>
        </w:numPr>
        <w:ind w:firstLineChars="0"/>
      </w:pPr>
      <w:r>
        <w:rPr>
          <w:rFonts w:hint="eastAsia"/>
        </w:rPr>
        <w:t>当度</w:t>
      </w:r>
      <w:r>
        <w:rPr>
          <w:rFonts w:hint="eastAsia"/>
        </w:rPr>
        <w:t>t</w:t>
      </w:r>
      <w:r>
        <w:rPr>
          <w:rFonts w:hint="eastAsia"/>
        </w:rPr>
        <w:t>为奇数时，</w:t>
      </w:r>
      <w:r w:rsidR="002B7F73">
        <w:rPr>
          <w:rFonts w:hint="eastAsia"/>
        </w:rPr>
        <w:t>一个节点无法在</w:t>
      </w:r>
      <w:r w:rsidR="002B7F73">
        <w:rPr>
          <w:rFonts w:hint="eastAsia"/>
        </w:rPr>
        <w:t>x.n=</w:t>
      </w:r>
      <w:r w:rsidR="002B7F73" w:rsidRPr="002B7F73">
        <w:rPr>
          <w:rFonts w:ascii="Cambria Math" w:hAnsi="Cambria Math" w:cs="Cambria Math"/>
        </w:rPr>
        <w:t>⌊</w:t>
      </w:r>
      <w:r w:rsidR="002B7F73" w:rsidRPr="002B7F73">
        <w:t>(t+1)/2</w:t>
      </w:r>
      <w:r w:rsidR="002B7F73" w:rsidRPr="002B7F73">
        <w:rPr>
          <w:rFonts w:ascii="Cambria Math" w:hAnsi="Cambria Math" w:cs="Cambria Math"/>
        </w:rPr>
        <w:t>⌋</w:t>
      </w:r>
      <w:r w:rsidR="002B7F73" w:rsidRPr="002B7F73">
        <w:rPr>
          <w:rFonts w:hint="eastAsia"/>
        </w:rPr>
        <w:t>的情况下进行合并</w:t>
      </w:r>
      <w:r w:rsidR="002B7F73">
        <w:rPr>
          <w:rFonts w:hint="eastAsia"/>
        </w:rPr>
        <w:t>，因为合并后的节点，其关键字的数量将会大于</w:t>
      </w:r>
      <w:r w:rsidR="002B7F73">
        <w:rPr>
          <w:rFonts w:hint="eastAsia"/>
        </w:rPr>
        <w:t>t</w:t>
      </w:r>
    </w:p>
    <w:p w14:paraId="7DA9E2EA" w14:textId="52B8B322" w:rsidR="00561BE1" w:rsidRDefault="00561BE1" w:rsidP="00C072B7"/>
    <w:p w14:paraId="12BD028F" w14:textId="0DF82EBF" w:rsidR="00B1124D" w:rsidRDefault="00B1124D" w:rsidP="00B1124D">
      <w:pPr>
        <w:pStyle w:val="3"/>
        <w:numPr>
          <w:ilvl w:val="2"/>
          <w:numId w:val="4"/>
        </w:numPr>
      </w:pPr>
      <w:r>
        <w:rPr>
          <w:rFonts w:hint="eastAsia"/>
        </w:rPr>
        <w:t>B+树度的合理定义方式</w:t>
      </w:r>
    </w:p>
    <w:p w14:paraId="05261C46" w14:textId="78FE5673" w:rsidR="00B1124D" w:rsidRDefault="00B1124D" w:rsidP="00B1124D">
      <w:r>
        <w:rPr>
          <w:rFonts w:hint="eastAsia"/>
        </w:rPr>
        <w:t>1</w:t>
      </w:r>
      <w:r>
        <w:rPr>
          <w:rFonts w:hint="eastAsia"/>
        </w:rPr>
        <w:t>、参考</w:t>
      </w:r>
      <w:r>
        <w:rPr>
          <w:rFonts w:hint="eastAsia"/>
        </w:rPr>
        <w:t>B</w:t>
      </w:r>
      <w:r>
        <w:rPr>
          <w:rFonts w:hint="eastAsia"/>
        </w:rPr>
        <w:t>树的定义，</w:t>
      </w:r>
      <w:r>
        <w:rPr>
          <w:rFonts w:hint="eastAsia"/>
        </w:rPr>
        <w:t>B+</w:t>
      </w:r>
      <w:r>
        <w:rPr>
          <w:rFonts w:hint="eastAsia"/>
        </w:rPr>
        <w:t>树度的定义如下</w:t>
      </w:r>
    </w:p>
    <w:p w14:paraId="5047819F" w14:textId="0F0390B6" w:rsidR="00B1124D" w:rsidRPr="00B1124D" w:rsidRDefault="00B1124D" w:rsidP="00B1124D">
      <w:pPr>
        <w:ind w:leftChars="200" w:left="420"/>
        <w:rPr>
          <w:b/>
        </w:rPr>
      </w:pPr>
      <w:r w:rsidRPr="00156D38">
        <w:rPr>
          <w:rFonts w:hint="eastAsia"/>
          <w:b/>
          <w:color w:val="FF0000"/>
        </w:rPr>
        <w:t>给定</w:t>
      </w:r>
      <w:r w:rsidRPr="00156D38">
        <w:rPr>
          <w:rFonts w:hint="eastAsia"/>
          <w:b/>
          <w:color w:val="FF0000"/>
        </w:rPr>
        <w:t>B+</w:t>
      </w:r>
      <w:r w:rsidRPr="00156D38">
        <w:rPr>
          <w:rFonts w:hint="eastAsia"/>
          <w:b/>
          <w:color w:val="FF0000"/>
        </w:rPr>
        <w:t>树的度，非根节点的关键字数量为</w:t>
      </w:r>
      <w:r w:rsidRPr="00156D38">
        <w:rPr>
          <w:rFonts w:hint="eastAsia"/>
          <w:b/>
          <w:color w:val="FF0000"/>
        </w:rPr>
        <w:t>[t,2t]</w:t>
      </w:r>
    </w:p>
    <w:p w14:paraId="491E15AE" w14:textId="1B86C48F" w:rsidR="00B1124D" w:rsidRDefault="00156D38" w:rsidP="00C072B7">
      <w:r>
        <w:rPr>
          <w:rFonts w:hint="eastAsia"/>
        </w:rPr>
        <w:t>2</w:t>
      </w:r>
      <w:r>
        <w:rPr>
          <w:rFonts w:hint="eastAsia"/>
        </w:rPr>
        <w:t>、这种定义方式可以很好地解决上一小节提出的预留式操作</w:t>
      </w:r>
      <w:r w:rsidR="00666C46">
        <w:rPr>
          <w:rFonts w:hint="eastAsia"/>
        </w:rPr>
        <w:t>，请自行验证</w:t>
      </w:r>
    </w:p>
    <w:p w14:paraId="2729C034" w14:textId="77777777" w:rsidR="00156D38" w:rsidRPr="00C072B7" w:rsidRDefault="00156D38" w:rsidP="00C072B7"/>
    <w:p w14:paraId="1EBB7295" w14:textId="77777777" w:rsidR="005A5955" w:rsidRDefault="005A5955">
      <w:pPr>
        <w:widowControl/>
        <w:jc w:val="left"/>
      </w:pPr>
    </w:p>
    <w:p w14:paraId="04EFADBC" w14:textId="77523344" w:rsidR="00DA633F" w:rsidRDefault="00DA633F">
      <w:pPr>
        <w:widowControl/>
        <w:jc w:val="left"/>
      </w:pPr>
      <w:r>
        <w:br w:type="page"/>
      </w:r>
    </w:p>
    <w:p w14:paraId="26372733" w14:textId="5D9C8C0F" w:rsidR="008D3A5E" w:rsidRPr="00F1010E" w:rsidRDefault="00FF0B7B" w:rsidP="00F1010E">
      <w:pPr>
        <w:pStyle w:val="2"/>
        <w:numPr>
          <w:ilvl w:val="1"/>
          <w:numId w:val="4"/>
        </w:numPr>
      </w:pPr>
      <w:r>
        <w:lastRenderedPageBreak/>
        <w:t>基本操作</w:t>
      </w:r>
    </w:p>
    <w:p w14:paraId="2CE78E05" w14:textId="77777777" w:rsidR="008D3A5E" w:rsidRDefault="008D3A5E" w:rsidP="008D3A5E">
      <w:pPr>
        <w:pStyle w:val="3"/>
        <w:numPr>
          <w:ilvl w:val="2"/>
          <w:numId w:val="4"/>
        </w:numPr>
      </w:pPr>
      <w:r>
        <w:t>分裂</w:t>
      </w:r>
    </w:p>
    <w:p w14:paraId="4A401C06" w14:textId="2BDF4476" w:rsidR="008D3A5E" w:rsidRPr="00420DEC" w:rsidRDefault="008D3A5E" w:rsidP="008D3A5E">
      <w:pPr>
        <w:rPr>
          <w:rStyle w:val="ae"/>
        </w:rPr>
      </w:pPr>
      <w:r w:rsidRPr="00420DEC">
        <w:rPr>
          <w:rFonts w:hint="eastAsia"/>
          <w:b/>
        </w:rPr>
        <w:t>B</w:t>
      </w:r>
      <w:r w:rsidR="00CD0A18">
        <w:rPr>
          <w:b/>
        </w:rPr>
        <w:t>+</w:t>
      </w:r>
      <w:r w:rsidRPr="00420DEC">
        <w:rPr>
          <w:rFonts w:hint="eastAsia"/>
          <w:b/>
        </w:rPr>
        <w:t>-TREE-SPLIT-CHILD(x,i)</w:t>
      </w:r>
      <w:r w:rsidRPr="00420DEC">
        <w:rPr>
          <w:rStyle w:val="ae"/>
        </w:rPr>
        <w:t>//x.ci</w:t>
      </w:r>
      <w:r w:rsidRPr="00420DEC">
        <w:rPr>
          <w:rStyle w:val="ae"/>
        </w:rPr>
        <w:t>是满节点，</w:t>
      </w:r>
      <w:r w:rsidRPr="00420DEC">
        <w:rPr>
          <w:rStyle w:val="ae"/>
          <w:rFonts w:hint="eastAsia"/>
        </w:rPr>
        <w:t>x</w:t>
      </w:r>
      <w:r w:rsidRPr="00420DEC">
        <w:rPr>
          <w:rStyle w:val="ae"/>
        </w:rPr>
        <w:t>是非满节点</w:t>
      </w:r>
    </w:p>
    <w:p w14:paraId="5428BAB3" w14:textId="49EE5A58" w:rsidR="00BA2983" w:rsidRDefault="00BA2983" w:rsidP="00F1010E">
      <w:r>
        <w:rPr>
          <w:rFonts w:hint="eastAsia"/>
        </w:rPr>
        <w:t>1 y=x.c</w:t>
      </w:r>
      <w:r>
        <w:rPr>
          <w:vertAlign w:val="subscript"/>
        </w:rPr>
        <w:t>i</w:t>
      </w:r>
    </w:p>
    <w:p w14:paraId="580CD07D" w14:textId="19ED196A" w:rsidR="00BA2983" w:rsidRDefault="00BA2983" w:rsidP="00F1010E">
      <w:r>
        <w:t>2 z=</w:t>
      </w:r>
      <w:r w:rsidRPr="00BA2983">
        <w:rPr>
          <w:rFonts w:hint="eastAsia"/>
        </w:rPr>
        <w:t xml:space="preserve"> </w:t>
      </w:r>
      <w:r w:rsidRPr="007C6E5D">
        <w:rPr>
          <w:rFonts w:hint="eastAsia"/>
          <w:b/>
        </w:rPr>
        <w:t>ALLOCATE-NODE()</w:t>
      </w:r>
    </w:p>
    <w:p w14:paraId="37F4B6D3" w14:textId="71378EB7" w:rsidR="00BA2983" w:rsidRDefault="00BA2983" w:rsidP="00F1010E">
      <w:r>
        <w:t>3 y.n=z.n=t</w:t>
      </w:r>
    </w:p>
    <w:p w14:paraId="7B6AE4A2" w14:textId="6749CDE5" w:rsidR="00BA2983" w:rsidRDefault="00BA2983" w:rsidP="00F1010E">
      <w:r>
        <w:t xml:space="preserve">4 </w:t>
      </w:r>
      <w:r w:rsidRPr="00386951">
        <w:rPr>
          <w:b/>
        </w:rPr>
        <w:t>for</w:t>
      </w:r>
      <w:r>
        <w:t xml:space="preserve"> j=1 </w:t>
      </w:r>
      <w:r w:rsidRPr="00386951">
        <w:rPr>
          <w:b/>
        </w:rPr>
        <w:t>to</w:t>
      </w:r>
      <w:r>
        <w:t xml:space="preserve"> t</w:t>
      </w:r>
    </w:p>
    <w:p w14:paraId="156CB26B" w14:textId="7A926863" w:rsidR="00BA2983" w:rsidRDefault="00BA2983" w:rsidP="00F1010E">
      <w:r>
        <w:t>5     z.k</w:t>
      </w:r>
      <w:r w:rsidR="004F3C36">
        <w:t>ey</w:t>
      </w:r>
      <w:r>
        <w:rPr>
          <w:vertAlign w:val="subscript"/>
        </w:rPr>
        <w:t>j</w:t>
      </w:r>
      <w:r>
        <w:t>=y.k</w:t>
      </w:r>
      <w:r w:rsidR="004F3C36">
        <w:t>ey</w:t>
      </w:r>
      <w:r>
        <w:rPr>
          <w:vertAlign w:val="subscript"/>
        </w:rPr>
        <w:t>j</w:t>
      </w:r>
      <w:r>
        <w:rPr>
          <w:rFonts w:hint="eastAsia"/>
          <w:vertAlign w:val="subscript"/>
        </w:rPr>
        <w:t>+t</w:t>
      </w:r>
    </w:p>
    <w:p w14:paraId="0CBD8DFA" w14:textId="29BDDB0E" w:rsidR="00BA2983" w:rsidRDefault="00BA2983" w:rsidP="00F1010E">
      <w:r>
        <w:t xml:space="preserve">6 </w:t>
      </w:r>
      <w:r w:rsidRPr="00386951">
        <w:rPr>
          <w:rFonts w:hint="eastAsia"/>
          <w:b/>
        </w:rPr>
        <w:t>if</w:t>
      </w:r>
      <w:r>
        <w:t xml:space="preserve"> </w:t>
      </w:r>
      <w:r w:rsidRPr="00386951">
        <w:rPr>
          <w:b/>
        </w:rPr>
        <w:t>not</w:t>
      </w:r>
      <w:r>
        <w:t xml:space="preserve"> y.leaf</w:t>
      </w:r>
    </w:p>
    <w:p w14:paraId="738960CE" w14:textId="434FE6A1" w:rsidR="00BA2983" w:rsidRDefault="00BA2983" w:rsidP="00F1010E">
      <w:r>
        <w:t xml:space="preserve">7     </w:t>
      </w:r>
      <w:r w:rsidRPr="00386951">
        <w:rPr>
          <w:b/>
        </w:rPr>
        <w:t>for</w:t>
      </w:r>
      <w:r>
        <w:t xml:space="preserve"> j=1 </w:t>
      </w:r>
      <w:r w:rsidRPr="00386951">
        <w:rPr>
          <w:b/>
        </w:rPr>
        <w:t>to</w:t>
      </w:r>
      <w:r>
        <w:t xml:space="preserve"> t</w:t>
      </w:r>
    </w:p>
    <w:p w14:paraId="6B4F961D" w14:textId="026EB73C" w:rsidR="00BA2983" w:rsidRDefault="00BA2983" w:rsidP="00F1010E">
      <w:pPr>
        <w:rPr>
          <w:vertAlign w:val="subscript"/>
        </w:rPr>
      </w:pPr>
      <w:r>
        <w:t>8         z.c</w:t>
      </w:r>
      <w:r>
        <w:rPr>
          <w:vertAlign w:val="subscript"/>
        </w:rPr>
        <w:t>j</w:t>
      </w:r>
      <w:r>
        <w:t>=y.c</w:t>
      </w:r>
      <w:r>
        <w:rPr>
          <w:vertAlign w:val="subscript"/>
        </w:rPr>
        <w:t>j+t</w:t>
      </w:r>
    </w:p>
    <w:p w14:paraId="6C783171" w14:textId="24C8587A" w:rsidR="00BA2983" w:rsidRDefault="004F3C36" w:rsidP="00F1010E">
      <w:r>
        <w:t xml:space="preserve">9 </w:t>
      </w:r>
      <w:r w:rsidRPr="00386951">
        <w:rPr>
          <w:b/>
        </w:rPr>
        <w:t>else</w:t>
      </w:r>
    </w:p>
    <w:p w14:paraId="34F71118" w14:textId="357AD268" w:rsidR="004F3C36" w:rsidRDefault="004F3C36" w:rsidP="00F1010E">
      <w:r>
        <w:t>10    z.next=y.next</w:t>
      </w:r>
    </w:p>
    <w:p w14:paraId="43E6AAB6" w14:textId="66168B6E" w:rsidR="004F3C36" w:rsidRDefault="004F3C36" w:rsidP="00F1010E">
      <w:r>
        <w:t>11    y.next=z</w:t>
      </w:r>
    </w:p>
    <w:p w14:paraId="09EFF134" w14:textId="473912A6" w:rsidR="004F3C36" w:rsidRDefault="004F3C36" w:rsidP="00F1010E">
      <w:r>
        <w:t>12 z.leaf=y.leaf</w:t>
      </w:r>
    </w:p>
    <w:p w14:paraId="738D45DD" w14:textId="56FE7B6A" w:rsidR="004F3C36" w:rsidRDefault="0052664F" w:rsidP="00F1010E">
      <w:r>
        <w:t xml:space="preserve">13 </w:t>
      </w:r>
      <w:r w:rsidRPr="00386951">
        <w:rPr>
          <w:b/>
        </w:rPr>
        <w:t>for</w:t>
      </w:r>
      <w:r>
        <w:t xml:space="preserve"> j=x.n+1 </w:t>
      </w:r>
      <w:r w:rsidRPr="00386951">
        <w:rPr>
          <w:b/>
        </w:rPr>
        <w:t>down</w:t>
      </w:r>
      <w:r w:rsidR="004F3C36" w:rsidRPr="00386951">
        <w:rPr>
          <w:b/>
        </w:rPr>
        <w:t>to</w:t>
      </w:r>
      <w:r w:rsidR="004F3C36">
        <w:t xml:space="preserve"> i+2</w:t>
      </w:r>
    </w:p>
    <w:p w14:paraId="65E6F3D3" w14:textId="6134E57C" w:rsidR="004F3C36" w:rsidRDefault="004F3C36" w:rsidP="00F1010E">
      <w:r>
        <w:t>14    x.key</w:t>
      </w:r>
      <w:r>
        <w:rPr>
          <w:vertAlign w:val="subscript"/>
        </w:rPr>
        <w:t>j</w:t>
      </w:r>
      <w:r w:rsidR="0052664F">
        <w:t>=x.key</w:t>
      </w:r>
      <w:r w:rsidR="0052664F">
        <w:rPr>
          <w:vertAlign w:val="subscript"/>
        </w:rPr>
        <w:t>j-1</w:t>
      </w:r>
    </w:p>
    <w:p w14:paraId="4554BA56" w14:textId="5B9173DB" w:rsidR="0052664F" w:rsidRPr="0052664F" w:rsidRDefault="0052664F" w:rsidP="00F1010E">
      <w:r>
        <w:t>15    x.c</w:t>
      </w:r>
      <w:r>
        <w:rPr>
          <w:vertAlign w:val="subscript"/>
        </w:rPr>
        <w:t>j</w:t>
      </w:r>
      <w:r>
        <w:t>=x.c</w:t>
      </w:r>
      <w:r>
        <w:rPr>
          <w:vertAlign w:val="subscript"/>
        </w:rPr>
        <w:t>j-1</w:t>
      </w:r>
    </w:p>
    <w:p w14:paraId="490F4970" w14:textId="18F052B9" w:rsidR="00BA2983" w:rsidRDefault="0052664F" w:rsidP="00F1010E">
      <w:r>
        <w:rPr>
          <w:rFonts w:hint="eastAsia"/>
        </w:rPr>
        <w:t>16 x.key</w:t>
      </w:r>
      <w:r>
        <w:rPr>
          <w:vertAlign w:val="subscript"/>
        </w:rPr>
        <w:t>i+1</w:t>
      </w:r>
      <w:r>
        <w:t>=x.key</w:t>
      </w:r>
      <w:r>
        <w:rPr>
          <w:vertAlign w:val="subscript"/>
        </w:rPr>
        <w:t>i</w:t>
      </w:r>
    </w:p>
    <w:p w14:paraId="56A2430B" w14:textId="24C3DA34" w:rsidR="0052664F" w:rsidRDefault="0052664F" w:rsidP="00F1010E">
      <w:r>
        <w:t>17 x.key</w:t>
      </w:r>
      <w:r>
        <w:rPr>
          <w:vertAlign w:val="subscript"/>
        </w:rPr>
        <w:t>i</w:t>
      </w:r>
      <w:r>
        <w:t>=y.key</w:t>
      </w:r>
      <w:r>
        <w:rPr>
          <w:vertAlign w:val="subscript"/>
        </w:rPr>
        <w:t>y.n</w:t>
      </w:r>
    </w:p>
    <w:p w14:paraId="0896CE44" w14:textId="5B595696" w:rsidR="0052664F" w:rsidRDefault="0052664F" w:rsidP="00F1010E">
      <w:r>
        <w:t>18 x.c</w:t>
      </w:r>
      <w:r>
        <w:rPr>
          <w:vertAlign w:val="subscript"/>
        </w:rPr>
        <w:t>i+1</w:t>
      </w:r>
      <w:r>
        <w:t>=z</w:t>
      </w:r>
    </w:p>
    <w:p w14:paraId="0D5BA6A4" w14:textId="0599B61F" w:rsidR="0052664F" w:rsidRPr="0052664F" w:rsidRDefault="0052664F" w:rsidP="00F1010E">
      <w:r>
        <w:t>19 x.n++</w:t>
      </w:r>
    </w:p>
    <w:p w14:paraId="7996A389" w14:textId="77777777" w:rsidR="00BA2983" w:rsidRDefault="00BA2983" w:rsidP="00F1010E"/>
    <w:p w14:paraId="5FC8081A" w14:textId="6A813337" w:rsidR="008D3A5E" w:rsidRPr="00F1010E" w:rsidRDefault="008D3A5E" w:rsidP="00F1010E">
      <w:r>
        <w:br w:type="page"/>
      </w:r>
    </w:p>
    <w:p w14:paraId="17EBC2C9" w14:textId="77777777" w:rsidR="008D3A5E" w:rsidRDefault="008D3A5E" w:rsidP="008D3A5E">
      <w:pPr>
        <w:pStyle w:val="3"/>
        <w:numPr>
          <w:ilvl w:val="2"/>
          <w:numId w:val="4"/>
        </w:numPr>
      </w:pPr>
      <w:r>
        <w:lastRenderedPageBreak/>
        <w:t>合并</w:t>
      </w:r>
    </w:p>
    <w:p w14:paraId="4A9C5DBA" w14:textId="4833FB51" w:rsidR="008D3A5E" w:rsidRPr="00FE6EF0" w:rsidRDefault="008A0022" w:rsidP="008D3A5E">
      <w:pPr>
        <w:rPr>
          <w:b/>
        </w:rPr>
      </w:pPr>
      <w:r>
        <w:rPr>
          <w:b/>
        </w:rPr>
        <w:t>B</w:t>
      </w:r>
      <w:r w:rsidR="001D1D2F">
        <w:rPr>
          <w:b/>
        </w:rPr>
        <w:t>+</w:t>
      </w:r>
      <w:r>
        <w:rPr>
          <w:b/>
        </w:rPr>
        <w:t>-TREE-MERGE(x,i</w:t>
      </w:r>
      <w:r w:rsidR="008D3A5E" w:rsidRPr="00FE6EF0">
        <w:rPr>
          <w:b/>
        </w:rPr>
        <w:t>)</w:t>
      </w:r>
    </w:p>
    <w:p w14:paraId="2413AAFC" w14:textId="3697FA18" w:rsidR="00835A96" w:rsidRDefault="002F5496" w:rsidP="002F5496">
      <w:r>
        <w:rPr>
          <w:rFonts w:hint="eastAsia"/>
        </w:rPr>
        <w:t>1 y=x.c</w:t>
      </w:r>
      <w:r>
        <w:rPr>
          <w:vertAlign w:val="subscript"/>
        </w:rPr>
        <w:t>i</w:t>
      </w:r>
    </w:p>
    <w:p w14:paraId="7F623F02" w14:textId="76A4176A" w:rsidR="002F5496" w:rsidRDefault="002F5496" w:rsidP="002F5496">
      <w:r>
        <w:t>2 z=x.c</w:t>
      </w:r>
      <w:r>
        <w:rPr>
          <w:vertAlign w:val="subscript"/>
        </w:rPr>
        <w:t>i+1</w:t>
      </w:r>
    </w:p>
    <w:p w14:paraId="10234728" w14:textId="2FD51065" w:rsidR="002F5496" w:rsidRDefault="002F5496" w:rsidP="002F5496">
      <w:r>
        <w:t>3 y.n=2t</w:t>
      </w:r>
    </w:p>
    <w:p w14:paraId="1BE2B77A" w14:textId="4E07499D" w:rsidR="002F5496" w:rsidRDefault="002F5496" w:rsidP="002F5496">
      <w:r>
        <w:t xml:space="preserve">4 </w:t>
      </w:r>
      <w:r w:rsidRPr="00992C15">
        <w:rPr>
          <w:b/>
        </w:rPr>
        <w:t>for</w:t>
      </w:r>
      <w:r>
        <w:t xml:space="preserve"> j=1 </w:t>
      </w:r>
      <w:r w:rsidRPr="00992C15">
        <w:rPr>
          <w:b/>
        </w:rPr>
        <w:t>to</w:t>
      </w:r>
      <w:r>
        <w:t xml:space="preserve"> t</w:t>
      </w:r>
    </w:p>
    <w:p w14:paraId="089FDF0F" w14:textId="3EDD8A01" w:rsidR="002F5496" w:rsidRDefault="002F5496" w:rsidP="002F5496">
      <w:r>
        <w:t>5     y.key</w:t>
      </w:r>
      <w:r>
        <w:rPr>
          <w:vertAlign w:val="subscript"/>
        </w:rPr>
        <w:t>j+t</w:t>
      </w:r>
      <w:r>
        <w:t>=z.key</w:t>
      </w:r>
      <w:r>
        <w:rPr>
          <w:vertAlign w:val="subscript"/>
        </w:rPr>
        <w:t>j</w:t>
      </w:r>
    </w:p>
    <w:p w14:paraId="540417B6" w14:textId="0D086EEB" w:rsidR="002F5496" w:rsidRDefault="002F5496" w:rsidP="002F5496">
      <w:r>
        <w:t xml:space="preserve">6 </w:t>
      </w:r>
      <w:r w:rsidRPr="00992C15">
        <w:rPr>
          <w:b/>
        </w:rPr>
        <w:t>if</w:t>
      </w:r>
      <w:r>
        <w:t xml:space="preserve"> </w:t>
      </w:r>
      <w:r w:rsidRPr="00992C15">
        <w:rPr>
          <w:b/>
        </w:rPr>
        <w:t>not</w:t>
      </w:r>
      <w:r>
        <w:t xml:space="preserve"> y.leaf</w:t>
      </w:r>
    </w:p>
    <w:p w14:paraId="1793D3D0" w14:textId="34E248AB" w:rsidR="002F5496" w:rsidRDefault="002F5496" w:rsidP="002F5496">
      <w:r>
        <w:t xml:space="preserve">7     </w:t>
      </w:r>
      <w:r w:rsidRPr="00992C15">
        <w:rPr>
          <w:b/>
        </w:rPr>
        <w:t>for</w:t>
      </w:r>
      <w:r>
        <w:t xml:space="preserve"> j=1 </w:t>
      </w:r>
      <w:r w:rsidRPr="00992C15">
        <w:rPr>
          <w:b/>
        </w:rPr>
        <w:t>to</w:t>
      </w:r>
      <w:r>
        <w:t xml:space="preserve"> t</w:t>
      </w:r>
    </w:p>
    <w:p w14:paraId="680A8B54" w14:textId="2FA7E6B3" w:rsidR="002F5496" w:rsidRDefault="002F5496" w:rsidP="002F5496">
      <w:r>
        <w:t>8         y.c</w:t>
      </w:r>
      <w:r>
        <w:rPr>
          <w:vertAlign w:val="subscript"/>
        </w:rPr>
        <w:t>j+t</w:t>
      </w:r>
      <w:r>
        <w:t>=z.c</w:t>
      </w:r>
      <w:r>
        <w:rPr>
          <w:vertAlign w:val="subscript"/>
        </w:rPr>
        <w:t>j</w:t>
      </w:r>
    </w:p>
    <w:p w14:paraId="574A23B6" w14:textId="2AD29E29" w:rsidR="002F5496" w:rsidRDefault="002F5496" w:rsidP="002F5496">
      <w:r>
        <w:t xml:space="preserve">9 </w:t>
      </w:r>
      <w:r w:rsidRPr="00992C15">
        <w:rPr>
          <w:b/>
        </w:rPr>
        <w:t>else</w:t>
      </w:r>
    </w:p>
    <w:p w14:paraId="6D0A5AFE" w14:textId="0F0D3667" w:rsidR="002F5496" w:rsidRDefault="002F5496" w:rsidP="002F5496">
      <w:r>
        <w:t>10    y.next=z.next</w:t>
      </w:r>
    </w:p>
    <w:p w14:paraId="08ECD86D" w14:textId="33F107F1" w:rsidR="002F5496" w:rsidRDefault="002F5496" w:rsidP="002F5496">
      <w:r>
        <w:t xml:space="preserve">11 </w:t>
      </w:r>
      <w:r w:rsidRPr="00992C15">
        <w:rPr>
          <w:b/>
        </w:rPr>
        <w:t>for</w:t>
      </w:r>
      <w:r>
        <w:t xml:space="preserve"> j=i+1 </w:t>
      </w:r>
      <w:r w:rsidRPr="00992C15">
        <w:rPr>
          <w:b/>
        </w:rPr>
        <w:t>to</w:t>
      </w:r>
      <w:r>
        <w:t xml:space="preserve"> x.n-1</w:t>
      </w:r>
    </w:p>
    <w:p w14:paraId="40CA8A1C" w14:textId="7EDE25A0" w:rsidR="00F85FC1" w:rsidRDefault="00F85FC1" w:rsidP="002F5496">
      <w:r>
        <w:t>12     x.key</w:t>
      </w:r>
      <w:r>
        <w:rPr>
          <w:vertAlign w:val="subscript"/>
        </w:rPr>
        <w:t>j</w:t>
      </w:r>
      <w:r>
        <w:t>=x.key</w:t>
      </w:r>
      <w:r>
        <w:rPr>
          <w:vertAlign w:val="subscript"/>
        </w:rPr>
        <w:t>j+1</w:t>
      </w:r>
    </w:p>
    <w:p w14:paraId="2B566183" w14:textId="2CD31DCA" w:rsidR="00F85FC1" w:rsidRDefault="00F85FC1" w:rsidP="002F5496">
      <w:r>
        <w:t>13     x.c</w:t>
      </w:r>
      <w:r>
        <w:rPr>
          <w:vertAlign w:val="subscript"/>
        </w:rPr>
        <w:t>j</w:t>
      </w:r>
      <w:r>
        <w:t>=x.c</w:t>
      </w:r>
      <w:r>
        <w:rPr>
          <w:vertAlign w:val="subscript"/>
        </w:rPr>
        <w:t>j</w:t>
      </w:r>
      <w:r>
        <w:rPr>
          <w:rFonts w:hint="eastAsia"/>
          <w:vertAlign w:val="subscript"/>
        </w:rPr>
        <w:t>+</w:t>
      </w:r>
      <w:r>
        <w:rPr>
          <w:vertAlign w:val="subscript"/>
        </w:rPr>
        <w:t>1</w:t>
      </w:r>
    </w:p>
    <w:p w14:paraId="3A2AA1EE" w14:textId="4C2E7F53" w:rsidR="00F85FC1" w:rsidRDefault="00F85FC1" w:rsidP="002F5496">
      <w:r>
        <w:t xml:space="preserve">14 </w:t>
      </w:r>
      <w:r>
        <w:rPr>
          <w:rFonts w:hint="eastAsia"/>
        </w:rPr>
        <w:t>x.key</w:t>
      </w:r>
      <w:r>
        <w:rPr>
          <w:vertAlign w:val="subscript"/>
        </w:rPr>
        <w:t>i</w:t>
      </w:r>
      <w:r>
        <w:t>=y.key</w:t>
      </w:r>
      <w:r>
        <w:rPr>
          <w:vertAlign w:val="subscript"/>
        </w:rPr>
        <w:t>y.n</w:t>
      </w:r>
    </w:p>
    <w:p w14:paraId="2ED76E57" w14:textId="766D2EE8" w:rsidR="00F85FC1" w:rsidRPr="00F85FC1" w:rsidRDefault="00F85FC1" w:rsidP="002F5496">
      <w:r>
        <w:t>15 x.n--</w:t>
      </w:r>
    </w:p>
    <w:p w14:paraId="495A8EEF" w14:textId="77777777" w:rsidR="008D3A5E" w:rsidRDefault="008D3A5E" w:rsidP="008D3A5E">
      <w:pPr>
        <w:widowControl/>
        <w:jc w:val="left"/>
        <w:rPr>
          <w:b/>
        </w:rPr>
      </w:pPr>
      <w:r>
        <w:rPr>
          <w:b/>
        </w:rPr>
        <w:br w:type="page"/>
      </w:r>
    </w:p>
    <w:p w14:paraId="322A3161" w14:textId="54572BBB" w:rsidR="008D3A5E" w:rsidRDefault="00A14324" w:rsidP="008D3A5E">
      <w:pPr>
        <w:pStyle w:val="3"/>
        <w:numPr>
          <w:ilvl w:val="2"/>
          <w:numId w:val="4"/>
        </w:numPr>
      </w:pPr>
      <w:r>
        <w:rPr>
          <w:rFonts w:hint="eastAsia"/>
        </w:rPr>
        <w:lastRenderedPageBreak/>
        <w:t>shift</w:t>
      </w:r>
    </w:p>
    <w:p w14:paraId="17B525D1" w14:textId="683C5C9A" w:rsidR="008D3A5E" w:rsidRPr="00D27F17" w:rsidRDefault="008D3A5E" w:rsidP="008D3A5E">
      <w:pPr>
        <w:rPr>
          <w:b/>
        </w:rPr>
      </w:pPr>
      <w:r w:rsidRPr="00D27F17">
        <w:rPr>
          <w:rFonts w:hint="eastAsia"/>
          <w:b/>
        </w:rPr>
        <w:t>B</w:t>
      </w:r>
      <w:r w:rsidR="00E1419A">
        <w:rPr>
          <w:b/>
        </w:rPr>
        <w:t>+</w:t>
      </w:r>
      <w:r w:rsidRPr="00D27F17">
        <w:rPr>
          <w:rFonts w:hint="eastAsia"/>
          <w:b/>
        </w:rPr>
        <w:t>-TREE-SHIFT-TO-LEFT-CHILD(x,</w:t>
      </w:r>
      <w:r w:rsidRPr="00D27F17">
        <w:rPr>
          <w:b/>
        </w:rPr>
        <w:t>i</w:t>
      </w:r>
      <w:r w:rsidRPr="00D27F17">
        <w:rPr>
          <w:rFonts w:hint="eastAsia"/>
          <w:b/>
        </w:rPr>
        <w:t>)</w:t>
      </w:r>
    </w:p>
    <w:p w14:paraId="1C57B7A9" w14:textId="06B5E06D" w:rsidR="000244B9" w:rsidRDefault="00992C15" w:rsidP="008D3A5E">
      <w:r>
        <w:rPr>
          <w:rFonts w:hint="eastAsia"/>
        </w:rPr>
        <w:t>1 y=x.c</w:t>
      </w:r>
      <w:r>
        <w:rPr>
          <w:vertAlign w:val="subscript"/>
        </w:rPr>
        <w:t>i</w:t>
      </w:r>
    </w:p>
    <w:p w14:paraId="0A6F785D" w14:textId="5B9B3BF2" w:rsidR="00992C15" w:rsidRDefault="00992C15" w:rsidP="008D3A5E">
      <w:r>
        <w:t>2 z=x.c</w:t>
      </w:r>
      <w:r>
        <w:rPr>
          <w:vertAlign w:val="subscript"/>
        </w:rPr>
        <w:t>i+1</w:t>
      </w:r>
    </w:p>
    <w:p w14:paraId="6D579358" w14:textId="7EDC8E55" w:rsidR="00992C15" w:rsidRDefault="00992C15" w:rsidP="008D3A5E">
      <w:r>
        <w:t>3 y.key</w:t>
      </w:r>
      <w:r>
        <w:rPr>
          <w:vertAlign w:val="subscript"/>
        </w:rPr>
        <w:t>y.n+1</w:t>
      </w:r>
      <w:r>
        <w:t>=z.key</w:t>
      </w:r>
      <w:r>
        <w:rPr>
          <w:vertAlign w:val="subscript"/>
        </w:rPr>
        <w:t>1</w:t>
      </w:r>
    </w:p>
    <w:p w14:paraId="6E4D563A" w14:textId="4A4AEDB9" w:rsidR="00992C15" w:rsidRDefault="00992C15" w:rsidP="008D3A5E">
      <w:r>
        <w:t xml:space="preserve">4 </w:t>
      </w:r>
      <w:r w:rsidRPr="00992C15">
        <w:rPr>
          <w:b/>
        </w:rPr>
        <w:t xml:space="preserve">for </w:t>
      </w:r>
      <w:r>
        <w:t xml:space="preserve">j=1 </w:t>
      </w:r>
      <w:r w:rsidRPr="00992C15">
        <w:rPr>
          <w:b/>
        </w:rPr>
        <w:t xml:space="preserve">to </w:t>
      </w:r>
      <w:r>
        <w:t>z.n-1</w:t>
      </w:r>
    </w:p>
    <w:p w14:paraId="378EBB2F" w14:textId="333FEE18" w:rsidR="00992C15" w:rsidRDefault="00992C15" w:rsidP="008D3A5E">
      <w:r>
        <w:t>5     z.key</w:t>
      </w:r>
      <w:r>
        <w:rPr>
          <w:vertAlign w:val="subscript"/>
        </w:rPr>
        <w:t>j</w:t>
      </w:r>
      <w:r>
        <w:t>=z.key</w:t>
      </w:r>
      <w:r>
        <w:rPr>
          <w:vertAlign w:val="subscript"/>
        </w:rPr>
        <w:t>j+1</w:t>
      </w:r>
    </w:p>
    <w:p w14:paraId="369DE03E" w14:textId="5FD65A47" w:rsidR="00992C15" w:rsidRDefault="00992C15" w:rsidP="008D3A5E">
      <w:r>
        <w:t xml:space="preserve">6 </w:t>
      </w:r>
      <w:r w:rsidRPr="00992C15">
        <w:rPr>
          <w:b/>
        </w:rPr>
        <w:t xml:space="preserve">if not </w:t>
      </w:r>
      <w:r>
        <w:t>y.leaf</w:t>
      </w:r>
    </w:p>
    <w:p w14:paraId="3D5239AC" w14:textId="792CD548" w:rsidR="00992C15" w:rsidRDefault="00992C15" w:rsidP="008D3A5E">
      <w:r>
        <w:t>7     y.c</w:t>
      </w:r>
      <w:r>
        <w:rPr>
          <w:vertAlign w:val="subscript"/>
        </w:rPr>
        <w:t>y.n+1</w:t>
      </w:r>
      <w:r>
        <w:t>=z.c</w:t>
      </w:r>
      <w:r>
        <w:rPr>
          <w:vertAlign w:val="subscript"/>
        </w:rPr>
        <w:t>1</w:t>
      </w:r>
    </w:p>
    <w:p w14:paraId="47FF26DD" w14:textId="230B7FB9" w:rsidR="00992C15" w:rsidRDefault="00992C15" w:rsidP="008D3A5E">
      <w:r>
        <w:t xml:space="preserve">8     </w:t>
      </w:r>
      <w:r w:rsidRPr="00992C15">
        <w:rPr>
          <w:b/>
        </w:rPr>
        <w:t xml:space="preserve">for </w:t>
      </w:r>
      <w:r>
        <w:t xml:space="preserve">j=1 </w:t>
      </w:r>
      <w:r w:rsidRPr="00992C15">
        <w:rPr>
          <w:b/>
        </w:rPr>
        <w:t xml:space="preserve">to </w:t>
      </w:r>
      <w:r>
        <w:t>z.n-1</w:t>
      </w:r>
    </w:p>
    <w:p w14:paraId="0B2F9EE6" w14:textId="7A911551" w:rsidR="00992C15" w:rsidRDefault="00992C15" w:rsidP="008D3A5E">
      <w:r>
        <w:t>9         z.c</w:t>
      </w:r>
      <w:r>
        <w:rPr>
          <w:vertAlign w:val="subscript"/>
        </w:rPr>
        <w:t>j</w:t>
      </w:r>
      <w:r>
        <w:t>=z.c</w:t>
      </w:r>
      <w:r>
        <w:rPr>
          <w:vertAlign w:val="subscript"/>
        </w:rPr>
        <w:t>j+1</w:t>
      </w:r>
    </w:p>
    <w:p w14:paraId="2AEBB0D9" w14:textId="76DE25D3" w:rsidR="00992C15" w:rsidRDefault="00992C15" w:rsidP="008D3A5E">
      <w:r>
        <w:t>10 y.n++</w:t>
      </w:r>
    </w:p>
    <w:p w14:paraId="435E0D02" w14:textId="4F2BE081" w:rsidR="00992C15" w:rsidRDefault="00992C15" w:rsidP="008D3A5E">
      <w:r>
        <w:t>11 z.n--</w:t>
      </w:r>
    </w:p>
    <w:p w14:paraId="6150A434" w14:textId="6E5BCEC5" w:rsidR="00992C15" w:rsidRPr="00992C15" w:rsidRDefault="00992C15" w:rsidP="008D3A5E">
      <w:r>
        <w:t xml:space="preserve">12 </w:t>
      </w:r>
      <w:r w:rsidRPr="00992C15">
        <w:rPr>
          <w:b/>
        </w:rPr>
        <w:t>B+-TREE-INDEX-FIX</w:t>
      </w:r>
      <w:r>
        <w:t>(y,y.key</w:t>
      </w:r>
      <w:r>
        <w:rPr>
          <w:vertAlign w:val="subscript"/>
        </w:rPr>
        <w:t>y.n</w:t>
      </w:r>
      <w:r>
        <w:t>)</w:t>
      </w:r>
    </w:p>
    <w:p w14:paraId="2A69A8E8" w14:textId="5328D213" w:rsidR="004C15C7" w:rsidRDefault="004C15C7" w:rsidP="008D3A5E"/>
    <w:p w14:paraId="60101697" w14:textId="643F8A13" w:rsidR="003D552C" w:rsidRDefault="003D552C" w:rsidP="008D3A5E"/>
    <w:p w14:paraId="74A0F854" w14:textId="0030739A" w:rsidR="003D552C" w:rsidRPr="00BB2AFF" w:rsidRDefault="003D552C" w:rsidP="008D3A5E">
      <w:pPr>
        <w:rPr>
          <w:b/>
        </w:rPr>
      </w:pPr>
      <w:r w:rsidRPr="00BB2AFF">
        <w:rPr>
          <w:rFonts w:hint="eastAsia"/>
          <w:b/>
          <w:color w:val="FF0000"/>
        </w:rPr>
        <w:t>shift</w:t>
      </w:r>
      <w:r w:rsidRPr="00BB2AFF">
        <w:rPr>
          <w:rFonts w:hint="eastAsia"/>
          <w:b/>
          <w:color w:val="FF0000"/>
        </w:rPr>
        <w:t>操作会导致左侧节点的索引失效</w:t>
      </w:r>
      <w:r w:rsidR="00664BD3" w:rsidRPr="00BB2AFF">
        <w:rPr>
          <w:rFonts w:hint="eastAsia"/>
          <w:b/>
          <w:color w:val="FF0000"/>
        </w:rPr>
        <w:t>，但仅仅需要改动该父节点即可，因为父节点需要修改的索引必定不是父节点的最值</w:t>
      </w:r>
    </w:p>
    <w:p w14:paraId="320A95C8" w14:textId="77777777" w:rsidR="004C15C7" w:rsidRDefault="004C15C7">
      <w:pPr>
        <w:widowControl/>
        <w:jc w:val="left"/>
        <w:rPr>
          <w:b/>
        </w:rPr>
      </w:pPr>
      <w:r>
        <w:rPr>
          <w:b/>
        </w:rPr>
        <w:br w:type="page"/>
      </w:r>
    </w:p>
    <w:p w14:paraId="4D7B69DC" w14:textId="13B4BCE5" w:rsidR="008D3A5E" w:rsidRPr="00D27F17" w:rsidRDefault="008D3A5E" w:rsidP="008D3A5E">
      <w:pPr>
        <w:rPr>
          <w:b/>
        </w:rPr>
      </w:pPr>
      <w:r w:rsidRPr="00D27F17">
        <w:rPr>
          <w:b/>
        </w:rPr>
        <w:lastRenderedPageBreak/>
        <w:t>B</w:t>
      </w:r>
      <w:r w:rsidR="0060432D">
        <w:rPr>
          <w:b/>
        </w:rPr>
        <w:t>+</w:t>
      </w:r>
      <w:r w:rsidRPr="00D27F17">
        <w:rPr>
          <w:b/>
        </w:rPr>
        <w:t>-TREE-SHIFT-TO-RIGHT-CHILD(x,</w:t>
      </w:r>
      <w:r w:rsidRPr="00D27F17">
        <w:rPr>
          <w:rFonts w:hint="eastAsia"/>
          <w:b/>
        </w:rPr>
        <w:t>i)</w:t>
      </w:r>
    </w:p>
    <w:p w14:paraId="17155608" w14:textId="154C749B" w:rsidR="008D3A5E" w:rsidRDefault="00992C15" w:rsidP="008D3A5E">
      <w:r>
        <w:rPr>
          <w:rFonts w:hint="eastAsia"/>
        </w:rPr>
        <w:t>1 p=x.c</w:t>
      </w:r>
      <w:r>
        <w:rPr>
          <w:vertAlign w:val="subscript"/>
        </w:rPr>
        <w:t>i</w:t>
      </w:r>
    </w:p>
    <w:p w14:paraId="31222737" w14:textId="490672FC" w:rsidR="00992C15" w:rsidRDefault="00992C15" w:rsidP="008D3A5E">
      <w:r>
        <w:t>2 y=x.c</w:t>
      </w:r>
      <w:r>
        <w:rPr>
          <w:vertAlign w:val="subscript"/>
        </w:rPr>
        <w:t>i+1</w:t>
      </w:r>
    </w:p>
    <w:p w14:paraId="17761B78" w14:textId="4197DA90" w:rsidR="00992C15" w:rsidRDefault="00992C15" w:rsidP="008D3A5E">
      <w:r>
        <w:t xml:space="preserve">3 </w:t>
      </w:r>
      <w:r w:rsidRPr="003C2FCA">
        <w:rPr>
          <w:b/>
        </w:rPr>
        <w:t>for</w:t>
      </w:r>
      <w:r>
        <w:t xml:space="preserve"> j=y.n+1 </w:t>
      </w:r>
      <w:r w:rsidRPr="003C2FCA">
        <w:rPr>
          <w:b/>
        </w:rPr>
        <w:t>downto</w:t>
      </w:r>
      <w:r>
        <w:t xml:space="preserve"> 2</w:t>
      </w:r>
    </w:p>
    <w:p w14:paraId="46AFD392" w14:textId="4FF58B95" w:rsidR="00992C15" w:rsidRDefault="00992C15" w:rsidP="008D3A5E">
      <w:r>
        <w:t>4     y.key</w:t>
      </w:r>
      <w:r>
        <w:rPr>
          <w:vertAlign w:val="subscript"/>
        </w:rPr>
        <w:t>j</w:t>
      </w:r>
      <w:r>
        <w:t>=y.key</w:t>
      </w:r>
      <w:r>
        <w:rPr>
          <w:vertAlign w:val="subscript"/>
        </w:rPr>
        <w:t>j-1</w:t>
      </w:r>
    </w:p>
    <w:p w14:paraId="19F8B942" w14:textId="6D2903C0" w:rsidR="00992C15" w:rsidRDefault="00992C15" w:rsidP="008D3A5E">
      <w:r>
        <w:t>5 y.key</w:t>
      </w:r>
      <w:r>
        <w:rPr>
          <w:vertAlign w:val="subscript"/>
        </w:rPr>
        <w:t>1</w:t>
      </w:r>
      <w:r>
        <w:t>=p.key</w:t>
      </w:r>
      <w:r>
        <w:rPr>
          <w:vertAlign w:val="subscript"/>
        </w:rPr>
        <w:t>p.n</w:t>
      </w:r>
    </w:p>
    <w:p w14:paraId="5981C1D4" w14:textId="395324E1" w:rsidR="00992C15" w:rsidRDefault="00992C15" w:rsidP="008D3A5E">
      <w:r>
        <w:t xml:space="preserve">6 </w:t>
      </w:r>
      <w:r w:rsidRPr="003C2FCA">
        <w:rPr>
          <w:b/>
        </w:rPr>
        <w:t>if</w:t>
      </w:r>
      <w:r>
        <w:t xml:space="preserve"> </w:t>
      </w:r>
      <w:r w:rsidRPr="003C2FCA">
        <w:rPr>
          <w:b/>
        </w:rPr>
        <w:t>not</w:t>
      </w:r>
      <w:r>
        <w:t xml:space="preserve"> y.leaf</w:t>
      </w:r>
    </w:p>
    <w:p w14:paraId="45BAA8B9" w14:textId="79A8AA90" w:rsidR="00992C15" w:rsidRDefault="00992C15" w:rsidP="008D3A5E">
      <w:r>
        <w:t xml:space="preserve">7     </w:t>
      </w:r>
      <w:r w:rsidRPr="003C2FCA">
        <w:rPr>
          <w:b/>
        </w:rPr>
        <w:t>for</w:t>
      </w:r>
      <w:r>
        <w:t xml:space="preserve"> j=y.n+1 </w:t>
      </w:r>
      <w:r w:rsidRPr="003C2FCA">
        <w:rPr>
          <w:b/>
        </w:rPr>
        <w:t>downto</w:t>
      </w:r>
      <w:r>
        <w:t xml:space="preserve"> 2</w:t>
      </w:r>
    </w:p>
    <w:p w14:paraId="56A457DD" w14:textId="6F81E731" w:rsidR="00992C15" w:rsidRDefault="00992C15" w:rsidP="008D3A5E">
      <w:r>
        <w:t>8         y.c</w:t>
      </w:r>
      <w:r>
        <w:rPr>
          <w:vertAlign w:val="subscript"/>
        </w:rPr>
        <w:t>j</w:t>
      </w:r>
      <w:r>
        <w:t>=y.c</w:t>
      </w:r>
      <w:r>
        <w:rPr>
          <w:vertAlign w:val="subscript"/>
        </w:rPr>
        <w:t>j-1</w:t>
      </w:r>
    </w:p>
    <w:p w14:paraId="658F2927" w14:textId="7141A8AE" w:rsidR="00992C15" w:rsidRDefault="00992C15" w:rsidP="008D3A5E">
      <w:r>
        <w:t>9     y.c</w:t>
      </w:r>
      <w:r>
        <w:rPr>
          <w:vertAlign w:val="subscript"/>
        </w:rPr>
        <w:t>1</w:t>
      </w:r>
      <w:r>
        <w:t>=p.c</w:t>
      </w:r>
      <w:r>
        <w:rPr>
          <w:vertAlign w:val="subscript"/>
        </w:rPr>
        <w:t>p.n</w:t>
      </w:r>
    </w:p>
    <w:p w14:paraId="7EF10502" w14:textId="2E5CBA2D" w:rsidR="00992C15" w:rsidRDefault="00992C15" w:rsidP="008D3A5E">
      <w:r>
        <w:t>10 y.n++</w:t>
      </w:r>
    </w:p>
    <w:p w14:paraId="365F1CC7" w14:textId="39C6A2C8" w:rsidR="00992C15" w:rsidRDefault="00992C15" w:rsidP="008D3A5E">
      <w:r>
        <w:t>11 p.n--</w:t>
      </w:r>
    </w:p>
    <w:p w14:paraId="078235FA" w14:textId="089B6F1D" w:rsidR="00992C15" w:rsidRPr="00992C15" w:rsidRDefault="00992C15" w:rsidP="008D3A5E">
      <w:r>
        <w:t>12</w:t>
      </w:r>
      <w:r w:rsidRPr="00992C15">
        <w:rPr>
          <w:b/>
        </w:rPr>
        <w:t xml:space="preserve"> B+-TREE-INDEX-FIX</w:t>
      </w:r>
      <w:r>
        <w:t>(p,p.key</w:t>
      </w:r>
      <w:r>
        <w:rPr>
          <w:vertAlign w:val="subscript"/>
        </w:rPr>
        <w:t>p.n</w:t>
      </w:r>
      <w:r>
        <w:t>)</w:t>
      </w:r>
    </w:p>
    <w:p w14:paraId="27051AAD" w14:textId="77777777" w:rsidR="00831E02" w:rsidRDefault="00831E02">
      <w:pPr>
        <w:widowControl/>
        <w:jc w:val="left"/>
        <w:rPr>
          <w:rFonts w:ascii="黑体" w:eastAsia="黑体" w:hAnsi="黑体"/>
          <w:b/>
          <w:bCs/>
          <w:kern w:val="44"/>
          <w:sz w:val="30"/>
          <w:szCs w:val="30"/>
        </w:rPr>
      </w:pPr>
      <w:r>
        <w:br w:type="page"/>
      </w:r>
    </w:p>
    <w:p w14:paraId="580E494F" w14:textId="7A6D8941" w:rsidR="00722032" w:rsidRDefault="00722032" w:rsidP="002B57D6">
      <w:pPr>
        <w:pStyle w:val="3"/>
        <w:numPr>
          <w:ilvl w:val="2"/>
          <w:numId w:val="4"/>
        </w:numPr>
      </w:pPr>
      <w:r>
        <w:rPr>
          <w:rFonts w:hint="eastAsia"/>
        </w:rPr>
        <w:lastRenderedPageBreak/>
        <w:t>维护索引正确性</w:t>
      </w:r>
    </w:p>
    <w:p w14:paraId="5737836A" w14:textId="7A50F644" w:rsidR="00502F2C" w:rsidRDefault="00502F2C" w:rsidP="00502F2C">
      <w:pPr>
        <w:rPr>
          <w:b/>
        </w:rPr>
      </w:pPr>
      <w:r w:rsidRPr="00992C15">
        <w:rPr>
          <w:b/>
        </w:rPr>
        <w:t>B+-TREE-INDEX-FIX</w:t>
      </w:r>
      <w:r>
        <w:rPr>
          <w:rFonts w:hint="eastAsia"/>
          <w:b/>
        </w:rPr>
        <w:t>(y,k)</w:t>
      </w:r>
    </w:p>
    <w:p w14:paraId="0F049222" w14:textId="0926ACFC" w:rsidR="00502F2C" w:rsidRDefault="00502F2C" w:rsidP="00502F2C">
      <w:r>
        <w:rPr>
          <w:rFonts w:hint="eastAsia"/>
        </w:rPr>
        <w:t>1 x=root</w:t>
      </w:r>
    </w:p>
    <w:p w14:paraId="2BC6FBDE" w14:textId="1AC192FC" w:rsidR="00502F2C" w:rsidRDefault="00502F2C" w:rsidP="00502F2C">
      <w:r>
        <w:t xml:space="preserve">2 </w:t>
      </w:r>
      <w:r w:rsidRPr="00ED0358">
        <w:rPr>
          <w:b/>
        </w:rPr>
        <w:t>while</w:t>
      </w:r>
      <w:r>
        <w:t xml:space="preserve"> </w:t>
      </w:r>
      <w:r w:rsidRPr="00ED0358">
        <w:rPr>
          <w:b/>
        </w:rPr>
        <w:t>not</w:t>
      </w:r>
      <w:r>
        <w:t xml:space="preserve"> x.leaf</w:t>
      </w:r>
    </w:p>
    <w:p w14:paraId="0F3099FA" w14:textId="706CE605" w:rsidR="00502F2C" w:rsidRDefault="00502F2C" w:rsidP="00502F2C">
      <w:r>
        <w:t>3     i=1</w:t>
      </w:r>
    </w:p>
    <w:p w14:paraId="39F090CF" w14:textId="5AFC5765" w:rsidR="00502F2C" w:rsidRDefault="00502F2C" w:rsidP="00502F2C">
      <w:r>
        <w:t xml:space="preserve">4     </w:t>
      </w:r>
      <w:r w:rsidRPr="00ED0358">
        <w:rPr>
          <w:b/>
        </w:rPr>
        <w:t>while</w:t>
      </w:r>
      <w:r>
        <w:t xml:space="preserve"> i&lt;=x.n </w:t>
      </w:r>
      <w:r w:rsidRPr="00ED0358">
        <w:rPr>
          <w:b/>
        </w:rPr>
        <w:t>and</w:t>
      </w:r>
      <w:r>
        <w:t xml:space="preserve"> y!=x.c</w:t>
      </w:r>
      <w:r>
        <w:rPr>
          <w:vertAlign w:val="subscript"/>
        </w:rPr>
        <w:t>i</w:t>
      </w:r>
    </w:p>
    <w:p w14:paraId="1DB1AD1D" w14:textId="7D3930CA" w:rsidR="00502F2C" w:rsidRDefault="00502F2C" w:rsidP="00502F2C">
      <w:r>
        <w:t>5         i++</w:t>
      </w:r>
    </w:p>
    <w:p w14:paraId="1611C253" w14:textId="1710572F" w:rsidR="00502F2C" w:rsidRDefault="00502F2C" w:rsidP="00502F2C">
      <w:r>
        <w:t xml:space="preserve">6     </w:t>
      </w:r>
      <w:r w:rsidRPr="00ED0358">
        <w:rPr>
          <w:b/>
        </w:rPr>
        <w:t>if</w:t>
      </w:r>
      <w:r>
        <w:t xml:space="preserve"> i&lt;=x.n</w:t>
      </w:r>
    </w:p>
    <w:p w14:paraId="68ED6529" w14:textId="6837B583" w:rsidR="00502F2C" w:rsidRDefault="00502F2C" w:rsidP="00502F2C">
      <w:r>
        <w:t>7         x.key</w:t>
      </w:r>
      <w:r>
        <w:rPr>
          <w:vertAlign w:val="subscript"/>
        </w:rPr>
        <w:t>i</w:t>
      </w:r>
      <w:r>
        <w:t>=k</w:t>
      </w:r>
    </w:p>
    <w:p w14:paraId="3C3B4951" w14:textId="0B780213" w:rsidR="00502F2C" w:rsidRDefault="00502F2C" w:rsidP="00502F2C">
      <w:r>
        <w:t xml:space="preserve">8         </w:t>
      </w:r>
      <w:r w:rsidRPr="00ED0358">
        <w:rPr>
          <w:b/>
        </w:rPr>
        <w:t>return</w:t>
      </w:r>
      <w:r w:rsidR="008B2095" w:rsidRPr="008B2095">
        <w:rPr>
          <w:color w:val="00B050"/>
        </w:rPr>
        <w:t>//</w:t>
      </w:r>
      <w:r w:rsidR="008B2095" w:rsidRPr="008B2095">
        <w:rPr>
          <w:color w:val="00B050"/>
        </w:rPr>
        <w:t>这是该函数唯一的出口，</w:t>
      </w:r>
      <w:r w:rsidR="008B2095" w:rsidRPr="008B2095">
        <w:rPr>
          <w:color w:val="00B050"/>
        </w:rPr>
        <w:t>while</w:t>
      </w:r>
      <w:r w:rsidR="008B2095" w:rsidRPr="008B2095">
        <w:rPr>
          <w:color w:val="00B050"/>
        </w:rPr>
        <w:t>的条件不用太在意</w:t>
      </w:r>
      <w:r w:rsidR="008B2095" w:rsidRPr="008B2095">
        <w:rPr>
          <w:rFonts w:hint="eastAsia"/>
          <w:color w:val="00B050"/>
        </w:rPr>
        <w:t>，改为</w:t>
      </w:r>
      <w:r w:rsidR="008B2095" w:rsidRPr="008B2095">
        <w:rPr>
          <w:rFonts w:hint="eastAsia"/>
          <w:color w:val="00B050"/>
        </w:rPr>
        <w:t>true</w:t>
      </w:r>
      <w:r w:rsidR="008B2095" w:rsidRPr="008B2095">
        <w:rPr>
          <w:rFonts w:hint="eastAsia"/>
          <w:color w:val="00B050"/>
        </w:rPr>
        <w:t>也行</w:t>
      </w:r>
    </w:p>
    <w:p w14:paraId="0CD6B31F" w14:textId="5E45FE5A" w:rsidR="00502F2C" w:rsidRDefault="00502F2C" w:rsidP="00502F2C">
      <w:r>
        <w:t>9     i=1</w:t>
      </w:r>
    </w:p>
    <w:p w14:paraId="3E3BBA35" w14:textId="42FA3EB6" w:rsidR="00502F2C" w:rsidRDefault="00502F2C" w:rsidP="00502F2C">
      <w:r>
        <w:t xml:space="preserve">10    </w:t>
      </w:r>
      <w:r w:rsidRPr="00ED0358">
        <w:rPr>
          <w:b/>
        </w:rPr>
        <w:t>while</w:t>
      </w:r>
      <w:r>
        <w:t xml:space="preserve"> i&lt;=x.n </w:t>
      </w:r>
      <w:r w:rsidRPr="00ED0358">
        <w:rPr>
          <w:b/>
        </w:rPr>
        <w:t>and</w:t>
      </w:r>
      <w:r>
        <w:t xml:space="preserve"> x.key</w:t>
      </w:r>
      <w:r>
        <w:rPr>
          <w:vertAlign w:val="subscript"/>
        </w:rPr>
        <w:t>i</w:t>
      </w:r>
      <w:r>
        <w:t>&lt;k</w:t>
      </w:r>
    </w:p>
    <w:p w14:paraId="15449566" w14:textId="67F7F974" w:rsidR="00502F2C" w:rsidRDefault="00502F2C" w:rsidP="00502F2C">
      <w:r>
        <w:t>11        i++</w:t>
      </w:r>
    </w:p>
    <w:p w14:paraId="2F29B76D" w14:textId="5C76F5B6" w:rsidR="00502F2C" w:rsidRDefault="00502F2C" w:rsidP="00502F2C">
      <w:r>
        <w:t>12    x=x.c</w:t>
      </w:r>
      <w:r>
        <w:rPr>
          <w:vertAlign w:val="subscript"/>
        </w:rPr>
        <w:t>i</w:t>
      </w:r>
    </w:p>
    <w:p w14:paraId="5ABD2680" w14:textId="77777777" w:rsidR="00502F2C" w:rsidRPr="00502F2C" w:rsidRDefault="00502F2C" w:rsidP="00502F2C"/>
    <w:p w14:paraId="43F9996F" w14:textId="77777777" w:rsidR="00722032" w:rsidRDefault="00722032">
      <w:pPr>
        <w:widowControl/>
        <w:jc w:val="left"/>
      </w:pPr>
    </w:p>
    <w:p w14:paraId="65B78A60" w14:textId="371F39CF" w:rsidR="00722032" w:rsidRDefault="00722032">
      <w:pPr>
        <w:widowControl/>
        <w:jc w:val="left"/>
        <w:rPr>
          <w:rFonts w:ascii="黑体" w:eastAsia="黑体" w:hAnsi="黑体" w:cstheme="majorBidi"/>
          <w:b/>
          <w:bCs/>
          <w:sz w:val="28"/>
          <w:szCs w:val="28"/>
        </w:rPr>
      </w:pPr>
      <w:r>
        <w:br w:type="page"/>
      </w:r>
    </w:p>
    <w:p w14:paraId="416B5E13" w14:textId="5B91069D" w:rsidR="000F1F97" w:rsidRDefault="000F1F97" w:rsidP="001C6A26">
      <w:pPr>
        <w:pStyle w:val="2"/>
        <w:numPr>
          <w:ilvl w:val="1"/>
          <w:numId w:val="4"/>
        </w:numPr>
      </w:pPr>
      <w:r>
        <w:rPr>
          <w:rFonts w:hint="eastAsia"/>
        </w:rPr>
        <w:lastRenderedPageBreak/>
        <w:t>插入</w:t>
      </w:r>
    </w:p>
    <w:p w14:paraId="20B48AB1" w14:textId="266F5E68" w:rsidR="000F1F97" w:rsidRPr="00997357" w:rsidRDefault="00E570A1" w:rsidP="000F1F97">
      <w:pPr>
        <w:rPr>
          <w:b/>
        </w:rPr>
      </w:pPr>
      <w:r w:rsidRPr="00997357">
        <w:rPr>
          <w:rFonts w:hint="eastAsia"/>
          <w:b/>
        </w:rPr>
        <w:t>B+-T</w:t>
      </w:r>
      <w:r w:rsidRPr="00997357">
        <w:rPr>
          <w:b/>
        </w:rPr>
        <w:t>REE-INSERT</w:t>
      </w:r>
      <w:r w:rsidRPr="00997357">
        <w:rPr>
          <w:rFonts w:hint="eastAsia"/>
          <w:b/>
        </w:rPr>
        <w:t>(k)</w:t>
      </w:r>
    </w:p>
    <w:p w14:paraId="6F31EAF8" w14:textId="58BE914F" w:rsidR="00E570A1" w:rsidRDefault="00997357" w:rsidP="000F1F97">
      <w:r>
        <w:rPr>
          <w:rFonts w:hint="eastAsia"/>
        </w:rPr>
        <w:t>1</w:t>
      </w:r>
      <w:r>
        <w:t xml:space="preserve"> </w:t>
      </w:r>
      <w:r w:rsidRPr="00997357">
        <w:rPr>
          <w:b/>
        </w:rPr>
        <w:t xml:space="preserve">if </w:t>
      </w:r>
      <w:r>
        <w:t>root.n==2t</w:t>
      </w:r>
    </w:p>
    <w:p w14:paraId="21D96F86" w14:textId="0055252D" w:rsidR="00997357" w:rsidRDefault="00997357" w:rsidP="000F1F97">
      <w:r>
        <w:t>2     newRoot=</w:t>
      </w:r>
      <w:r w:rsidRPr="00997357">
        <w:rPr>
          <w:rFonts w:hint="eastAsia"/>
        </w:rPr>
        <w:t xml:space="preserve"> </w:t>
      </w:r>
      <w:r w:rsidRPr="00997357">
        <w:rPr>
          <w:rFonts w:hint="eastAsia"/>
          <w:b/>
        </w:rPr>
        <w:t>ALLOCATE-NODE()</w:t>
      </w:r>
    </w:p>
    <w:p w14:paraId="5D7FE12C" w14:textId="5369F272" w:rsidR="00997357" w:rsidRDefault="00997357" w:rsidP="000F1F97">
      <w:r>
        <w:t>3     newRoot.n=1</w:t>
      </w:r>
    </w:p>
    <w:p w14:paraId="2286D9C8" w14:textId="3F0B4078" w:rsidR="00997357" w:rsidRDefault="00997357" w:rsidP="000F1F97">
      <w:r>
        <w:t>4     newRoot.k</w:t>
      </w:r>
      <w:r>
        <w:rPr>
          <w:vertAlign w:val="subscript"/>
        </w:rPr>
        <w:t>1</w:t>
      </w:r>
      <w:r>
        <w:t>=root.key</w:t>
      </w:r>
      <w:r>
        <w:rPr>
          <w:vertAlign w:val="subscript"/>
        </w:rPr>
        <w:t>2t</w:t>
      </w:r>
    </w:p>
    <w:p w14:paraId="2DB52193" w14:textId="62DAB89D" w:rsidR="00997357" w:rsidRDefault="00997357" w:rsidP="000F1F97">
      <w:r>
        <w:t>5     newRoot.c</w:t>
      </w:r>
      <w:r>
        <w:rPr>
          <w:vertAlign w:val="subscript"/>
        </w:rPr>
        <w:t>1</w:t>
      </w:r>
      <w:r>
        <w:t>=root</w:t>
      </w:r>
    </w:p>
    <w:p w14:paraId="7BE956B1" w14:textId="72EFDDDF" w:rsidR="00997357" w:rsidRDefault="00997357" w:rsidP="000F1F97">
      <w:r>
        <w:t>6     newRoot.leaf=false</w:t>
      </w:r>
    </w:p>
    <w:p w14:paraId="771F99C3" w14:textId="228CE007" w:rsidR="00997357" w:rsidRDefault="00997357" w:rsidP="000F1F97">
      <w:r>
        <w:t>7     root=newRoot</w:t>
      </w:r>
    </w:p>
    <w:p w14:paraId="117B1EAC" w14:textId="25DF0385" w:rsidR="00997357" w:rsidRDefault="00997357" w:rsidP="000F1F97">
      <w:r>
        <w:t xml:space="preserve">8     </w:t>
      </w:r>
      <w:r w:rsidRPr="00420DEC">
        <w:rPr>
          <w:rFonts w:hint="eastAsia"/>
          <w:b/>
        </w:rPr>
        <w:t>B</w:t>
      </w:r>
      <w:r>
        <w:rPr>
          <w:b/>
        </w:rPr>
        <w:t>+</w:t>
      </w:r>
      <w:r w:rsidRPr="00420DEC">
        <w:rPr>
          <w:rFonts w:hint="eastAsia"/>
          <w:b/>
        </w:rPr>
        <w:t>-TREE-SPLIT-CHILD</w:t>
      </w:r>
      <w:r>
        <w:t xml:space="preserve"> (root,1)</w:t>
      </w:r>
    </w:p>
    <w:p w14:paraId="1692E9AE" w14:textId="34838587" w:rsidR="00997357" w:rsidRPr="00997357" w:rsidRDefault="00997357" w:rsidP="000F1F97">
      <w:r>
        <w:t xml:space="preserve">9 </w:t>
      </w:r>
      <w:r w:rsidRPr="00997357">
        <w:rPr>
          <w:b/>
        </w:rPr>
        <w:t>B+TREE-INSERT-NOT-FULL</w:t>
      </w:r>
      <w:r>
        <w:t>(root,k)</w:t>
      </w:r>
    </w:p>
    <w:p w14:paraId="2D29C9CD" w14:textId="1275F909" w:rsidR="00E570A1" w:rsidRDefault="00E570A1" w:rsidP="000F1F97"/>
    <w:p w14:paraId="52DF7A40" w14:textId="635C71CA" w:rsidR="00731112" w:rsidRDefault="00731112" w:rsidP="000F1F97">
      <w:r w:rsidRPr="00997357">
        <w:rPr>
          <w:b/>
        </w:rPr>
        <w:t>B+TREE-INSERT-NOT-FULL</w:t>
      </w:r>
      <w:r>
        <w:t>(</w:t>
      </w:r>
      <w:r>
        <w:rPr>
          <w:rFonts w:hint="eastAsia"/>
        </w:rPr>
        <w:t>x</w:t>
      </w:r>
      <w:r>
        <w:t>,k)</w:t>
      </w:r>
    </w:p>
    <w:p w14:paraId="6C863F07" w14:textId="511DFE96" w:rsidR="00E832E6" w:rsidRDefault="00E832E6" w:rsidP="000F1F97">
      <w:r>
        <w:t>1 i=x.n</w:t>
      </w:r>
    </w:p>
    <w:p w14:paraId="06BCACEB" w14:textId="22F4CB71" w:rsidR="00E832E6" w:rsidRDefault="00E832E6" w:rsidP="000F1F97">
      <w:r>
        <w:t xml:space="preserve">2 </w:t>
      </w:r>
      <w:r w:rsidRPr="00831E74">
        <w:rPr>
          <w:b/>
        </w:rPr>
        <w:t>if</w:t>
      </w:r>
      <w:r>
        <w:t xml:space="preserve"> x.leaf</w:t>
      </w:r>
    </w:p>
    <w:p w14:paraId="242D7C34" w14:textId="3C50EA7C" w:rsidR="00E832E6" w:rsidRDefault="00E832E6" w:rsidP="000F1F97">
      <w:r>
        <w:t xml:space="preserve">3     </w:t>
      </w:r>
      <w:r w:rsidRPr="00831E74">
        <w:rPr>
          <w:b/>
        </w:rPr>
        <w:t>while</w:t>
      </w:r>
      <w:r>
        <w:t xml:space="preserve"> i&gt;=1 </w:t>
      </w:r>
      <w:r w:rsidRPr="00831E74">
        <w:rPr>
          <w:b/>
        </w:rPr>
        <w:t>and</w:t>
      </w:r>
      <w:r>
        <w:t xml:space="preserve"> x.key[i]&gt;k</w:t>
      </w:r>
    </w:p>
    <w:p w14:paraId="07407A68" w14:textId="796E0D14" w:rsidR="00E832E6" w:rsidRDefault="00E832E6" w:rsidP="000F1F97">
      <w:r>
        <w:t>4         x.key</w:t>
      </w:r>
      <w:r>
        <w:rPr>
          <w:vertAlign w:val="subscript"/>
        </w:rPr>
        <w:t>i+1</w:t>
      </w:r>
      <w:r>
        <w:t>=x.key</w:t>
      </w:r>
      <w:r>
        <w:rPr>
          <w:vertAlign w:val="subscript"/>
        </w:rPr>
        <w:t>i</w:t>
      </w:r>
    </w:p>
    <w:p w14:paraId="0DF8B4F3" w14:textId="00EE317F" w:rsidR="00E832E6" w:rsidRDefault="00E832E6" w:rsidP="000F1F97">
      <w:r>
        <w:t>5         i--</w:t>
      </w:r>
    </w:p>
    <w:p w14:paraId="4CED8889" w14:textId="33D5573C" w:rsidR="00E832E6" w:rsidRDefault="00E832E6" w:rsidP="000F1F97">
      <w:r>
        <w:t>6     i++</w:t>
      </w:r>
    </w:p>
    <w:p w14:paraId="1A8069A6" w14:textId="63C29677" w:rsidR="00E832E6" w:rsidRDefault="00E832E6" w:rsidP="000F1F97">
      <w:r>
        <w:t>7     x.key</w:t>
      </w:r>
      <w:r>
        <w:rPr>
          <w:vertAlign w:val="subscript"/>
        </w:rPr>
        <w:t>i</w:t>
      </w:r>
      <w:r>
        <w:t>=k</w:t>
      </w:r>
    </w:p>
    <w:p w14:paraId="3B134E90" w14:textId="72313AE5" w:rsidR="00E832E6" w:rsidRDefault="00E832E6" w:rsidP="000F1F97">
      <w:r>
        <w:t>8     x.n++</w:t>
      </w:r>
    </w:p>
    <w:p w14:paraId="65AD584D" w14:textId="285A473A" w:rsidR="008F1D65" w:rsidRDefault="008F1D65" w:rsidP="000F1F97">
      <w:r>
        <w:t xml:space="preserve">9 </w:t>
      </w:r>
      <w:r w:rsidRPr="00831E74">
        <w:rPr>
          <w:b/>
        </w:rPr>
        <w:t>else</w:t>
      </w:r>
    </w:p>
    <w:p w14:paraId="2A6B51CA" w14:textId="37401A1B" w:rsidR="008F1D65" w:rsidRDefault="008F1D65" w:rsidP="000F1F97">
      <w:r>
        <w:t xml:space="preserve">10    </w:t>
      </w:r>
      <w:r w:rsidRPr="00831E74">
        <w:rPr>
          <w:b/>
        </w:rPr>
        <w:t>while</w:t>
      </w:r>
      <w:r>
        <w:t xml:space="preserve"> i&gt;=1 </w:t>
      </w:r>
      <w:r w:rsidRPr="00831E74">
        <w:rPr>
          <w:b/>
        </w:rPr>
        <w:t>and</w:t>
      </w:r>
      <w:r>
        <w:t xml:space="preserve"> x.key</w:t>
      </w:r>
      <w:r>
        <w:rPr>
          <w:vertAlign w:val="subscript"/>
        </w:rPr>
        <w:t>i</w:t>
      </w:r>
      <w:r w:rsidRPr="008F1D65">
        <w:rPr>
          <w:color w:val="FF0000"/>
        </w:rPr>
        <w:t>&gt;=</w:t>
      </w:r>
      <w:r>
        <w:t>k</w:t>
      </w:r>
      <w:r w:rsidR="00D836F5">
        <w:t xml:space="preserve">   </w:t>
      </w:r>
      <w:r w:rsidR="00D836F5" w:rsidRPr="00D836F5">
        <w:rPr>
          <w:b/>
          <w:color w:val="FF0000"/>
        </w:rPr>
        <w:t>//</w:t>
      </w:r>
      <w:r w:rsidR="00D836F5" w:rsidRPr="00D836F5">
        <w:rPr>
          <w:rFonts w:hint="eastAsia"/>
          <w:b/>
          <w:color w:val="FF0000"/>
        </w:rPr>
        <w:t>这个等于至关重要，虽然</w:t>
      </w:r>
      <w:r w:rsidR="00D836F5" w:rsidRPr="00D836F5">
        <w:rPr>
          <w:rFonts w:hint="eastAsia"/>
          <w:b/>
          <w:color w:val="FF0000"/>
        </w:rPr>
        <w:t>B+</w:t>
      </w:r>
      <w:r w:rsidR="00D836F5" w:rsidRPr="00D836F5">
        <w:rPr>
          <w:rFonts w:hint="eastAsia"/>
          <w:b/>
          <w:color w:val="FF0000"/>
        </w:rPr>
        <w:t>树节点不会重复，但是由于删除操作的存在，留在树中的索引关键字未必存在于叶节点中，因此这里需要加上等号</w:t>
      </w:r>
    </w:p>
    <w:p w14:paraId="196FE0F7" w14:textId="594311E3" w:rsidR="008F1D65" w:rsidRDefault="008F1D65" w:rsidP="000F1F97">
      <w:r>
        <w:t>11        i--</w:t>
      </w:r>
    </w:p>
    <w:p w14:paraId="7D1227A0" w14:textId="412FF5C1" w:rsidR="008F1D65" w:rsidRDefault="008F1D65" w:rsidP="000F1F97">
      <w:r>
        <w:t>12    i++</w:t>
      </w:r>
    </w:p>
    <w:p w14:paraId="67F3CDFE" w14:textId="7624D7A3" w:rsidR="002E7473" w:rsidRDefault="002E7473" w:rsidP="000F1F97">
      <w:r>
        <w:t xml:space="preserve">13    </w:t>
      </w:r>
      <w:r w:rsidRPr="00831E74">
        <w:rPr>
          <w:rFonts w:hint="eastAsia"/>
          <w:b/>
        </w:rPr>
        <w:t>if</w:t>
      </w:r>
      <w:r>
        <w:t xml:space="preserve"> x.n</w:t>
      </w:r>
      <w:r w:rsidR="002F3FC7">
        <w:t>+1</w:t>
      </w:r>
      <w:r>
        <w:t xml:space="preserve">==i   </w:t>
      </w:r>
      <w:r w:rsidRPr="002E7473">
        <w:rPr>
          <w:b/>
          <w:color w:val="FF0000"/>
        </w:rPr>
        <w:t>//</w:t>
      </w:r>
      <w:r w:rsidRPr="002E7473">
        <w:rPr>
          <w:rFonts w:hint="eastAsia"/>
          <w:b/>
          <w:color w:val="FF0000"/>
        </w:rPr>
        <w:t>这里至关重要，插入节点时需要维护索引的正确性，就在这唯一一处进行维护</w:t>
      </w:r>
    </w:p>
    <w:p w14:paraId="5871A0C7" w14:textId="3489C173" w:rsidR="002E7473" w:rsidRDefault="002E7473" w:rsidP="000F1F97">
      <w:r>
        <w:t>14        x.key</w:t>
      </w:r>
      <w:r>
        <w:rPr>
          <w:vertAlign w:val="subscript"/>
        </w:rPr>
        <w:t>x.n</w:t>
      </w:r>
      <w:r>
        <w:t>=k</w:t>
      </w:r>
    </w:p>
    <w:p w14:paraId="23CF2236" w14:textId="6CA68C1D" w:rsidR="00274091" w:rsidRPr="002E7473" w:rsidRDefault="00274091" w:rsidP="000F1F97">
      <w:r>
        <w:t xml:space="preserve">15        </w:t>
      </w:r>
      <w:r>
        <w:rPr>
          <w:rFonts w:hint="eastAsia"/>
        </w:rPr>
        <w:t>i</w:t>
      </w:r>
      <w:r>
        <w:t>--</w:t>
      </w:r>
    </w:p>
    <w:p w14:paraId="5F1B11C5" w14:textId="6B6BDFF5" w:rsidR="00731112" w:rsidRDefault="005F6DEB" w:rsidP="000F1F97">
      <w:r>
        <w:rPr>
          <w:rFonts w:hint="eastAsia"/>
        </w:rPr>
        <w:t>16 y=x.c</w:t>
      </w:r>
      <w:r>
        <w:rPr>
          <w:vertAlign w:val="subscript"/>
        </w:rPr>
        <w:t>i</w:t>
      </w:r>
    </w:p>
    <w:p w14:paraId="247B9DA9" w14:textId="298A3CCD" w:rsidR="005F6DEB" w:rsidRDefault="005F6DEB" w:rsidP="000F1F97">
      <w:r>
        <w:t xml:space="preserve">17 </w:t>
      </w:r>
      <w:r w:rsidRPr="00831E74">
        <w:rPr>
          <w:b/>
        </w:rPr>
        <w:t>if</w:t>
      </w:r>
      <w:r>
        <w:t xml:space="preserve"> y.n==2t</w:t>
      </w:r>
    </w:p>
    <w:p w14:paraId="374B5373" w14:textId="456B7205" w:rsidR="005F6DEB" w:rsidRDefault="005F6DEB" w:rsidP="000F1F97">
      <w:r>
        <w:t xml:space="preserve">18    </w:t>
      </w:r>
      <w:r w:rsidRPr="00420DEC">
        <w:rPr>
          <w:rFonts w:hint="eastAsia"/>
          <w:b/>
        </w:rPr>
        <w:t>B</w:t>
      </w:r>
      <w:r>
        <w:rPr>
          <w:b/>
        </w:rPr>
        <w:t>+</w:t>
      </w:r>
      <w:r w:rsidRPr="00420DEC">
        <w:rPr>
          <w:rFonts w:hint="eastAsia"/>
          <w:b/>
        </w:rPr>
        <w:t>-TREE-SPLIT-CHILD</w:t>
      </w:r>
      <w:r w:rsidRPr="005F6DEB">
        <w:t>(x,i)</w:t>
      </w:r>
    </w:p>
    <w:p w14:paraId="46021291" w14:textId="2289D859" w:rsidR="005F6DEB" w:rsidRDefault="005F6DEB" w:rsidP="000F1F97">
      <w:r>
        <w:t xml:space="preserve">19    </w:t>
      </w:r>
      <w:r w:rsidRPr="00831E74">
        <w:rPr>
          <w:b/>
        </w:rPr>
        <w:t>if</w:t>
      </w:r>
      <w:r>
        <w:t xml:space="preserve"> k&gt;y.key</w:t>
      </w:r>
      <w:r>
        <w:rPr>
          <w:vertAlign w:val="subscript"/>
        </w:rPr>
        <w:t>y.n</w:t>
      </w:r>
    </w:p>
    <w:p w14:paraId="1D3D8E40" w14:textId="64285F4B" w:rsidR="005F6DEB" w:rsidRDefault="005F6DEB" w:rsidP="000F1F97">
      <w:r>
        <w:t>20        i++</w:t>
      </w:r>
    </w:p>
    <w:p w14:paraId="7BDCB8A7" w14:textId="14373DA8" w:rsidR="005F6DEB" w:rsidRPr="005F6DEB" w:rsidRDefault="005F6DEB" w:rsidP="000F1F97">
      <w:r>
        <w:t xml:space="preserve">21 </w:t>
      </w:r>
      <w:r w:rsidRPr="00997357">
        <w:rPr>
          <w:b/>
        </w:rPr>
        <w:t>B+TREE-INSERT-NOT-FULL</w:t>
      </w:r>
      <w:r>
        <w:t>(</w:t>
      </w:r>
      <w:r w:rsidR="00831E74">
        <w:t>x.c</w:t>
      </w:r>
      <w:r w:rsidR="00831E74">
        <w:rPr>
          <w:vertAlign w:val="subscript"/>
        </w:rPr>
        <w:t>i</w:t>
      </w:r>
      <w:r>
        <w:t>,k)</w:t>
      </w:r>
    </w:p>
    <w:p w14:paraId="1E8CF3BC" w14:textId="77777777" w:rsidR="00731112" w:rsidRDefault="00731112">
      <w:pPr>
        <w:widowControl/>
        <w:jc w:val="left"/>
        <w:rPr>
          <w:rFonts w:ascii="黑体" w:eastAsia="黑体" w:hAnsi="黑体" w:cstheme="majorBidi"/>
          <w:b/>
          <w:bCs/>
          <w:sz w:val="28"/>
          <w:szCs w:val="28"/>
        </w:rPr>
      </w:pPr>
      <w:r>
        <w:br w:type="page"/>
      </w:r>
    </w:p>
    <w:p w14:paraId="3CFABF7E" w14:textId="2C85A80E" w:rsidR="000F1F97" w:rsidRPr="000F1F97" w:rsidRDefault="000F1F97" w:rsidP="000F1F97">
      <w:pPr>
        <w:pStyle w:val="2"/>
        <w:numPr>
          <w:ilvl w:val="1"/>
          <w:numId w:val="4"/>
        </w:numPr>
      </w:pPr>
      <w:r>
        <w:rPr>
          <w:rFonts w:hint="eastAsia"/>
        </w:rPr>
        <w:lastRenderedPageBreak/>
        <w:t>删除</w:t>
      </w:r>
    </w:p>
    <w:p w14:paraId="069472DD" w14:textId="0F6DAAA9" w:rsidR="000F1F97" w:rsidRDefault="00CD1D5F">
      <w:pPr>
        <w:widowControl/>
        <w:jc w:val="left"/>
      </w:pPr>
      <w:r w:rsidRPr="00CD1D5F">
        <w:rPr>
          <w:rFonts w:hint="eastAsia"/>
          <w:b/>
        </w:rPr>
        <w:t>B+-TREE-DELETE</w:t>
      </w:r>
      <w:r>
        <w:rPr>
          <w:rFonts w:hint="eastAsia"/>
        </w:rPr>
        <w:t>(k)</w:t>
      </w:r>
    </w:p>
    <w:p w14:paraId="7D38CF9C" w14:textId="53C71B2A" w:rsidR="00CD1D5F" w:rsidRDefault="00CD1D5F">
      <w:pPr>
        <w:widowControl/>
        <w:jc w:val="left"/>
      </w:pPr>
      <w:r>
        <w:t xml:space="preserve">1 </w:t>
      </w:r>
      <w:r w:rsidRPr="006D36C6">
        <w:rPr>
          <w:b/>
        </w:rPr>
        <w:t>if not root</w:t>
      </w:r>
      <w:r>
        <w:t xml:space="preserve">.leaf </w:t>
      </w:r>
      <w:r w:rsidRPr="006D36C6">
        <w:rPr>
          <w:b/>
        </w:rPr>
        <w:t xml:space="preserve">and </w:t>
      </w:r>
      <w:r>
        <w:t>root.n==1</w:t>
      </w:r>
    </w:p>
    <w:p w14:paraId="186A0987" w14:textId="7D04454D" w:rsidR="00CD1D5F" w:rsidRDefault="00CD1D5F">
      <w:pPr>
        <w:widowControl/>
        <w:jc w:val="left"/>
      </w:pPr>
      <w:r>
        <w:t>2     root=root.c</w:t>
      </w:r>
      <w:r>
        <w:rPr>
          <w:vertAlign w:val="subscript"/>
        </w:rPr>
        <w:t>1</w:t>
      </w:r>
    </w:p>
    <w:p w14:paraId="27E38B11" w14:textId="13AE670E" w:rsidR="00CD1D5F" w:rsidRDefault="00CD1D5F">
      <w:pPr>
        <w:widowControl/>
        <w:jc w:val="left"/>
      </w:pPr>
      <w:r>
        <w:t xml:space="preserve">3 </w:t>
      </w:r>
      <w:r w:rsidRPr="006D36C6">
        <w:rPr>
          <w:b/>
        </w:rPr>
        <w:t xml:space="preserve">if </w:t>
      </w:r>
      <w:r>
        <w:t>root.n==2</w:t>
      </w:r>
    </w:p>
    <w:p w14:paraId="24B44C18" w14:textId="5C5A27DD" w:rsidR="00CD1D5F" w:rsidRDefault="00CD1D5F">
      <w:pPr>
        <w:widowControl/>
        <w:jc w:val="left"/>
      </w:pPr>
      <w:r>
        <w:t xml:space="preserve">4     </w:t>
      </w:r>
      <w:r w:rsidRPr="006D36C6">
        <w:rPr>
          <w:b/>
        </w:rPr>
        <w:t xml:space="preserve">if not </w:t>
      </w:r>
      <w:r>
        <w:t xml:space="preserve">root.leaf </w:t>
      </w:r>
      <w:r w:rsidRPr="006D36C6">
        <w:rPr>
          <w:b/>
        </w:rPr>
        <w:t xml:space="preserve">and </w:t>
      </w:r>
      <w:r>
        <w:t>root.c</w:t>
      </w:r>
      <w:r>
        <w:rPr>
          <w:vertAlign w:val="subscript"/>
        </w:rPr>
        <w:t>1</w:t>
      </w:r>
      <w:r>
        <w:t xml:space="preserve">.n==t </w:t>
      </w:r>
      <w:r w:rsidRPr="006D36C6">
        <w:rPr>
          <w:b/>
        </w:rPr>
        <w:t xml:space="preserve">and </w:t>
      </w:r>
      <w:r>
        <w:t>root.c</w:t>
      </w:r>
      <w:r>
        <w:rPr>
          <w:vertAlign w:val="subscript"/>
        </w:rPr>
        <w:t>2</w:t>
      </w:r>
      <w:r>
        <w:t>.n==t</w:t>
      </w:r>
    </w:p>
    <w:p w14:paraId="09B82BAB" w14:textId="4202565F" w:rsidR="00CD1D5F" w:rsidRDefault="00CD1D5F">
      <w:pPr>
        <w:widowControl/>
        <w:jc w:val="left"/>
      </w:pPr>
      <w:r>
        <w:t xml:space="preserve">5         </w:t>
      </w:r>
      <w:r>
        <w:rPr>
          <w:b/>
        </w:rPr>
        <w:t>B+-TREE-MERGE</w:t>
      </w:r>
      <w:r w:rsidRPr="00CD1D5F">
        <w:t>(root,1)</w:t>
      </w:r>
    </w:p>
    <w:p w14:paraId="6EB84151" w14:textId="592B3D53" w:rsidR="00CD1D5F" w:rsidRPr="00CD1D5F" w:rsidRDefault="00CD1D5F">
      <w:pPr>
        <w:widowControl/>
        <w:jc w:val="left"/>
      </w:pPr>
      <w:r>
        <w:t xml:space="preserve">6 </w:t>
      </w:r>
      <w:r w:rsidRPr="006D36C6">
        <w:rPr>
          <w:b/>
        </w:rPr>
        <w:t>B+-TREE-DELETE-NOT-NONE</w:t>
      </w:r>
      <w:r>
        <w:t>(</w:t>
      </w:r>
      <w:r w:rsidR="00223824">
        <w:t>root,k)</w:t>
      </w:r>
    </w:p>
    <w:p w14:paraId="2A283BC3" w14:textId="77777777" w:rsidR="00FE5534" w:rsidRDefault="00FE5534">
      <w:pPr>
        <w:widowControl/>
        <w:jc w:val="left"/>
      </w:pPr>
    </w:p>
    <w:p w14:paraId="07DF5D4E" w14:textId="4B36A1D9" w:rsidR="00FE5534" w:rsidRDefault="00FE5534">
      <w:pPr>
        <w:widowControl/>
        <w:jc w:val="left"/>
      </w:pPr>
      <w:r w:rsidRPr="006D36C6">
        <w:rPr>
          <w:b/>
        </w:rPr>
        <w:t>B+-TREE-DELETE-NOT-NONE</w:t>
      </w:r>
      <w:r>
        <w:t>(x,k)</w:t>
      </w:r>
    </w:p>
    <w:p w14:paraId="09EBEFE8" w14:textId="4695E5BF" w:rsidR="00FE5534" w:rsidRDefault="00FE5534">
      <w:pPr>
        <w:widowControl/>
        <w:jc w:val="left"/>
      </w:pPr>
      <w:r>
        <w:t>1 i=1</w:t>
      </w:r>
    </w:p>
    <w:p w14:paraId="7F9BA7C0" w14:textId="495D4A6B" w:rsidR="00FE5534" w:rsidRDefault="00FE5534">
      <w:pPr>
        <w:widowControl/>
        <w:jc w:val="left"/>
      </w:pPr>
      <w:r>
        <w:t xml:space="preserve">2 </w:t>
      </w:r>
      <w:r w:rsidRPr="00F45013">
        <w:rPr>
          <w:b/>
        </w:rPr>
        <w:t>if</w:t>
      </w:r>
      <w:r>
        <w:t xml:space="preserve"> x.leaf</w:t>
      </w:r>
    </w:p>
    <w:p w14:paraId="1AFCBE1E" w14:textId="17D15F3E" w:rsidR="00FE5534" w:rsidRDefault="00FE5534">
      <w:pPr>
        <w:widowControl/>
        <w:jc w:val="left"/>
      </w:pPr>
      <w:r>
        <w:t xml:space="preserve">3     </w:t>
      </w:r>
      <w:r w:rsidRPr="00F45013">
        <w:rPr>
          <w:b/>
        </w:rPr>
        <w:t>while</w:t>
      </w:r>
      <w:r>
        <w:t xml:space="preserve"> i&lt;=x.n </w:t>
      </w:r>
      <w:r w:rsidRPr="00F45013">
        <w:rPr>
          <w:b/>
        </w:rPr>
        <w:t>and</w:t>
      </w:r>
      <w:r>
        <w:t xml:space="preserve"> x.key</w:t>
      </w:r>
      <w:r>
        <w:rPr>
          <w:vertAlign w:val="subscript"/>
        </w:rPr>
        <w:t>i</w:t>
      </w:r>
      <w:r>
        <w:t>&lt;k</w:t>
      </w:r>
    </w:p>
    <w:p w14:paraId="563F851F" w14:textId="630C503D" w:rsidR="00FE5534" w:rsidRDefault="00FE5534">
      <w:pPr>
        <w:widowControl/>
        <w:jc w:val="left"/>
      </w:pPr>
      <w:r>
        <w:t>4         i++</w:t>
      </w:r>
    </w:p>
    <w:p w14:paraId="6A6F303D" w14:textId="7C2B0EBC" w:rsidR="00FE5534" w:rsidRDefault="00FE5534">
      <w:pPr>
        <w:widowControl/>
        <w:jc w:val="left"/>
      </w:pPr>
      <w:r>
        <w:t xml:space="preserve">5     </w:t>
      </w:r>
      <w:r w:rsidRPr="00F45013">
        <w:rPr>
          <w:b/>
        </w:rPr>
        <w:t>while</w:t>
      </w:r>
      <w:r>
        <w:t xml:space="preserve"> i</w:t>
      </w:r>
      <w:r>
        <w:rPr>
          <w:rFonts w:hint="eastAsia"/>
        </w:rPr>
        <w:t>&lt;=x.n-1</w:t>
      </w:r>
    </w:p>
    <w:p w14:paraId="1AE12C06" w14:textId="5AA1007E" w:rsidR="00FE5534" w:rsidRDefault="00FE5534">
      <w:pPr>
        <w:widowControl/>
        <w:jc w:val="left"/>
      </w:pPr>
      <w:r>
        <w:t>6         x.key</w:t>
      </w:r>
      <w:r>
        <w:rPr>
          <w:vertAlign w:val="subscript"/>
        </w:rPr>
        <w:t>i</w:t>
      </w:r>
      <w:r>
        <w:t>=x.key</w:t>
      </w:r>
      <w:r>
        <w:rPr>
          <w:vertAlign w:val="subscript"/>
        </w:rPr>
        <w:t>i+1</w:t>
      </w:r>
    </w:p>
    <w:p w14:paraId="6D9CCF3E" w14:textId="2EFD6CDC" w:rsidR="00FE5534" w:rsidRDefault="00FE5534">
      <w:pPr>
        <w:widowControl/>
        <w:jc w:val="left"/>
      </w:pPr>
      <w:r>
        <w:t>7         i++</w:t>
      </w:r>
    </w:p>
    <w:p w14:paraId="4B45F21D" w14:textId="3C2BEFB3" w:rsidR="00FE5534" w:rsidRDefault="00FE5534">
      <w:pPr>
        <w:widowControl/>
        <w:jc w:val="left"/>
      </w:pPr>
      <w:r>
        <w:t>8     x.n--</w:t>
      </w:r>
    </w:p>
    <w:p w14:paraId="7C976C62" w14:textId="24B4126D" w:rsidR="00FE5534" w:rsidRDefault="00FE5534">
      <w:pPr>
        <w:widowControl/>
        <w:jc w:val="left"/>
      </w:pPr>
      <w:r>
        <w:t xml:space="preserve">9 </w:t>
      </w:r>
      <w:r w:rsidRPr="00F45013">
        <w:rPr>
          <w:b/>
        </w:rPr>
        <w:t>else</w:t>
      </w:r>
    </w:p>
    <w:p w14:paraId="2B339BEB" w14:textId="5E968534" w:rsidR="00FE5534" w:rsidRPr="00684926" w:rsidRDefault="00FE5534">
      <w:pPr>
        <w:widowControl/>
        <w:jc w:val="left"/>
      </w:pPr>
      <w:r>
        <w:t xml:space="preserve">10 </w:t>
      </w:r>
      <w:r w:rsidR="00F45013">
        <w:t xml:space="preserve">   </w:t>
      </w:r>
      <w:r w:rsidR="00F45013" w:rsidRPr="00F45013">
        <w:rPr>
          <w:b/>
        </w:rPr>
        <w:t>while</w:t>
      </w:r>
      <w:r w:rsidR="00F45013">
        <w:t xml:space="preserve"> i&lt;=x.n </w:t>
      </w:r>
      <w:r w:rsidR="00F45013" w:rsidRPr="00F45013">
        <w:rPr>
          <w:b/>
        </w:rPr>
        <w:t>and</w:t>
      </w:r>
      <w:r w:rsidR="00F45013">
        <w:t xml:space="preserve"> x.key</w:t>
      </w:r>
      <w:r w:rsidR="00F45013">
        <w:rPr>
          <w:vertAlign w:val="subscript"/>
        </w:rPr>
        <w:t>i</w:t>
      </w:r>
      <w:r w:rsidR="00F45013" w:rsidRPr="00F45013">
        <w:rPr>
          <w:color w:val="FF0000"/>
        </w:rPr>
        <w:t>&lt;</w:t>
      </w:r>
      <w:r w:rsidR="00F45013">
        <w:t xml:space="preserve">k  </w:t>
      </w:r>
      <w:r w:rsidR="00F45013" w:rsidRPr="00293EF3">
        <w:rPr>
          <w:color w:val="FF0000"/>
        </w:rPr>
        <w:t>//</w:t>
      </w:r>
      <w:r w:rsidR="00230E2D" w:rsidRPr="00293EF3">
        <w:rPr>
          <w:rFonts w:hint="eastAsia"/>
          <w:color w:val="FF0000"/>
        </w:rPr>
        <w:t>这里必须严格小于</w:t>
      </w:r>
      <w:r w:rsidR="00684926" w:rsidRPr="00293EF3">
        <w:rPr>
          <w:rFonts w:hint="eastAsia"/>
          <w:color w:val="FF0000"/>
        </w:rPr>
        <w:t>，找到第一个满足</w:t>
      </w:r>
      <w:r w:rsidR="00684926" w:rsidRPr="00293EF3">
        <w:rPr>
          <w:rFonts w:hint="eastAsia"/>
          <w:color w:val="FF0000"/>
        </w:rPr>
        <w:t>k&lt;=x.key</w:t>
      </w:r>
      <w:r w:rsidR="00684926" w:rsidRPr="00293EF3">
        <w:rPr>
          <w:color w:val="FF0000"/>
          <w:vertAlign w:val="subscript"/>
        </w:rPr>
        <w:t>i</w:t>
      </w:r>
      <w:r w:rsidR="00684926" w:rsidRPr="00293EF3">
        <w:rPr>
          <w:rFonts w:hint="eastAsia"/>
          <w:color w:val="FF0000"/>
        </w:rPr>
        <w:t>的</w:t>
      </w:r>
      <w:r w:rsidR="00684926" w:rsidRPr="00293EF3">
        <w:rPr>
          <w:rFonts w:hint="eastAsia"/>
          <w:color w:val="FF0000"/>
        </w:rPr>
        <w:t>i</w:t>
      </w:r>
    </w:p>
    <w:p w14:paraId="7AAA24A5" w14:textId="7DD7E34A" w:rsidR="00F45013" w:rsidRDefault="00F45013">
      <w:pPr>
        <w:widowControl/>
        <w:jc w:val="left"/>
      </w:pPr>
      <w:r>
        <w:t>11        i++</w:t>
      </w:r>
    </w:p>
    <w:p w14:paraId="5E37829F" w14:textId="372D6A27" w:rsidR="00F45013" w:rsidRDefault="00F45013">
      <w:pPr>
        <w:widowControl/>
        <w:jc w:val="left"/>
      </w:pPr>
      <w:r>
        <w:t>12    y=x.c</w:t>
      </w:r>
      <w:r>
        <w:rPr>
          <w:vertAlign w:val="subscript"/>
        </w:rPr>
        <w:t>i</w:t>
      </w:r>
    </w:p>
    <w:p w14:paraId="644E2086" w14:textId="1849E464" w:rsidR="00F45013" w:rsidRDefault="00F45013">
      <w:pPr>
        <w:widowControl/>
        <w:jc w:val="left"/>
      </w:pPr>
      <w:r>
        <w:t>13    if i&gt;1</w:t>
      </w:r>
    </w:p>
    <w:p w14:paraId="65CB87A0" w14:textId="0FFDB8E1" w:rsidR="00F45013" w:rsidRDefault="00F45013">
      <w:pPr>
        <w:widowControl/>
        <w:jc w:val="left"/>
      </w:pPr>
      <w:r>
        <w:t>14        p=x.c</w:t>
      </w:r>
      <w:r>
        <w:rPr>
          <w:vertAlign w:val="subscript"/>
        </w:rPr>
        <w:t>i-1</w:t>
      </w:r>
    </w:p>
    <w:p w14:paraId="13AA42D8" w14:textId="17BC870F" w:rsidR="00F45013" w:rsidRDefault="00F45013">
      <w:pPr>
        <w:widowControl/>
        <w:jc w:val="left"/>
      </w:pPr>
      <w:r>
        <w:t>15    if i</w:t>
      </w:r>
      <w:r>
        <w:rPr>
          <w:rFonts w:hint="eastAsia"/>
        </w:rPr>
        <w:t>&lt;x.n</w:t>
      </w:r>
    </w:p>
    <w:p w14:paraId="36960FD5" w14:textId="4B5F130E" w:rsidR="00F45013" w:rsidRDefault="00F45013">
      <w:pPr>
        <w:widowControl/>
        <w:jc w:val="left"/>
      </w:pPr>
      <w:r>
        <w:t>16        z=x.c</w:t>
      </w:r>
      <w:r>
        <w:rPr>
          <w:vertAlign w:val="subscript"/>
        </w:rPr>
        <w:t>i+1</w:t>
      </w:r>
    </w:p>
    <w:p w14:paraId="196AEC23" w14:textId="15552C3F" w:rsidR="00293EF3" w:rsidRDefault="00293EF3">
      <w:pPr>
        <w:widowControl/>
        <w:jc w:val="left"/>
      </w:pPr>
      <w:r>
        <w:t xml:space="preserve">17 </w:t>
      </w:r>
      <w:r>
        <w:rPr>
          <w:rFonts w:hint="eastAsia"/>
        </w:rPr>
        <w:t>if</w:t>
      </w:r>
      <w:r>
        <w:t xml:space="preserve"> </w:t>
      </w:r>
      <w:r>
        <w:rPr>
          <w:rFonts w:hint="eastAsia"/>
        </w:rPr>
        <w:t>y.n==t</w:t>
      </w:r>
    </w:p>
    <w:p w14:paraId="7F8F339E" w14:textId="60F3D346" w:rsidR="00293EF3" w:rsidRDefault="00293EF3">
      <w:pPr>
        <w:widowControl/>
        <w:jc w:val="left"/>
      </w:pPr>
      <w:r>
        <w:t>18    if p!=null and p.n&gt;t</w:t>
      </w:r>
    </w:p>
    <w:p w14:paraId="04FD04DE" w14:textId="0C688D36" w:rsidR="00293EF3" w:rsidRDefault="00293EF3">
      <w:pPr>
        <w:widowControl/>
        <w:jc w:val="left"/>
      </w:pPr>
      <w:r>
        <w:t xml:space="preserve">19        </w:t>
      </w:r>
      <w:r w:rsidRPr="00D27F17">
        <w:rPr>
          <w:b/>
        </w:rPr>
        <w:t>B</w:t>
      </w:r>
      <w:r>
        <w:rPr>
          <w:b/>
        </w:rPr>
        <w:t>+</w:t>
      </w:r>
      <w:r w:rsidRPr="00D27F17">
        <w:rPr>
          <w:b/>
        </w:rPr>
        <w:t>-TREE-SHIFT-TO-RIGHT-CHILD</w:t>
      </w:r>
      <w:r w:rsidRPr="00293EF3">
        <w:t>(x,i-1)</w:t>
      </w:r>
    </w:p>
    <w:p w14:paraId="21FE09B7" w14:textId="18B9F674" w:rsidR="00F26111" w:rsidRDefault="00F26111">
      <w:pPr>
        <w:widowControl/>
        <w:jc w:val="left"/>
      </w:pPr>
      <w:r>
        <w:t>20    else if z!=null and z.n&gt;t</w:t>
      </w:r>
    </w:p>
    <w:p w14:paraId="31307D35" w14:textId="38743328" w:rsidR="00F26111" w:rsidRDefault="00F26111">
      <w:pPr>
        <w:widowControl/>
        <w:jc w:val="left"/>
      </w:pPr>
      <w:r>
        <w:t xml:space="preserve">21        </w:t>
      </w:r>
      <w:r w:rsidRPr="00D27F17">
        <w:rPr>
          <w:rFonts w:hint="eastAsia"/>
          <w:b/>
        </w:rPr>
        <w:t>B</w:t>
      </w:r>
      <w:r>
        <w:rPr>
          <w:b/>
        </w:rPr>
        <w:t>+</w:t>
      </w:r>
      <w:r w:rsidRPr="00D27F17">
        <w:rPr>
          <w:rFonts w:hint="eastAsia"/>
          <w:b/>
        </w:rPr>
        <w:t>-TREE-SHIFT-TO-LEFT-CHILD</w:t>
      </w:r>
      <w:r w:rsidRPr="00F26111">
        <w:t>(x,i)</w:t>
      </w:r>
    </w:p>
    <w:p w14:paraId="5CDB6630" w14:textId="37B52191" w:rsidR="00F26111" w:rsidRDefault="00F26111">
      <w:pPr>
        <w:widowControl/>
        <w:jc w:val="left"/>
      </w:pPr>
      <w:r>
        <w:t>22    else if p!=null</w:t>
      </w:r>
    </w:p>
    <w:p w14:paraId="3AD5921D" w14:textId="22D6AAF0" w:rsidR="00F26111" w:rsidRDefault="00F26111">
      <w:pPr>
        <w:widowControl/>
        <w:jc w:val="left"/>
      </w:pPr>
      <w:r>
        <w:t xml:space="preserve">23        </w:t>
      </w:r>
      <w:r w:rsidRPr="00F26111">
        <w:rPr>
          <w:b/>
        </w:rPr>
        <w:t>B+-TREE-MERGE</w:t>
      </w:r>
      <w:r>
        <w:t>(x,i-1)</w:t>
      </w:r>
    </w:p>
    <w:p w14:paraId="7BF4F4F6" w14:textId="248FEE71" w:rsidR="00F26111" w:rsidRDefault="00F26111">
      <w:pPr>
        <w:widowControl/>
        <w:jc w:val="left"/>
      </w:pPr>
      <w:r>
        <w:t>24        y=p</w:t>
      </w:r>
    </w:p>
    <w:p w14:paraId="40BB3885" w14:textId="42ADF091" w:rsidR="00F26111" w:rsidRDefault="00F26111">
      <w:pPr>
        <w:widowControl/>
        <w:jc w:val="left"/>
      </w:pPr>
      <w:r>
        <w:t>25    else</w:t>
      </w:r>
    </w:p>
    <w:p w14:paraId="25F2CAA9" w14:textId="4D164F21" w:rsidR="00F26111" w:rsidRDefault="00F26111">
      <w:pPr>
        <w:widowControl/>
        <w:jc w:val="left"/>
      </w:pPr>
      <w:r>
        <w:t xml:space="preserve">26        </w:t>
      </w:r>
      <w:r w:rsidRPr="00F26111">
        <w:rPr>
          <w:b/>
        </w:rPr>
        <w:t>B+-TREE-MERGE</w:t>
      </w:r>
      <w:r>
        <w:t>(x,i)</w:t>
      </w:r>
    </w:p>
    <w:p w14:paraId="6BE6911C" w14:textId="3D95BE5B" w:rsidR="00F26111" w:rsidRPr="00293EF3" w:rsidRDefault="00F26111">
      <w:pPr>
        <w:widowControl/>
        <w:jc w:val="left"/>
      </w:pPr>
      <w:r>
        <w:t xml:space="preserve">27 </w:t>
      </w:r>
      <w:r w:rsidRPr="006D36C6">
        <w:rPr>
          <w:b/>
        </w:rPr>
        <w:t>B+-TREE-DELETE-NOT-NONE</w:t>
      </w:r>
      <w:r>
        <w:rPr>
          <w:b/>
        </w:rPr>
        <w:t>(</w:t>
      </w:r>
      <w:r w:rsidRPr="00F26111">
        <w:t>y,k</w:t>
      </w:r>
      <w:r>
        <w:rPr>
          <w:b/>
        </w:rPr>
        <w:t>)</w:t>
      </w:r>
    </w:p>
    <w:p w14:paraId="7FD28806" w14:textId="648971CB" w:rsidR="000F1F97" w:rsidRDefault="000F1F97">
      <w:pPr>
        <w:widowControl/>
        <w:jc w:val="left"/>
        <w:rPr>
          <w:rFonts w:ascii="黑体" w:eastAsia="黑体" w:hAnsi="黑体"/>
          <w:b/>
          <w:bCs/>
          <w:kern w:val="44"/>
          <w:sz w:val="30"/>
          <w:szCs w:val="30"/>
        </w:rPr>
      </w:pPr>
      <w:r>
        <w:br w:type="page"/>
      </w:r>
    </w:p>
    <w:p w14:paraId="6A9CD3B0" w14:textId="1515C927" w:rsidR="002D7C89" w:rsidRDefault="002D7C89" w:rsidP="00B96F7F">
      <w:pPr>
        <w:pStyle w:val="1"/>
        <w:numPr>
          <w:ilvl w:val="0"/>
          <w:numId w:val="4"/>
        </w:numPr>
      </w:pPr>
      <w:r>
        <w:lastRenderedPageBreak/>
        <w:t>斐波那契堆</w:t>
      </w:r>
    </w:p>
    <w:p w14:paraId="2183ABAA" w14:textId="535D54ED" w:rsidR="00F22A47" w:rsidRDefault="00F22A47" w:rsidP="00B96F7F">
      <w:pPr>
        <w:pStyle w:val="2"/>
        <w:numPr>
          <w:ilvl w:val="1"/>
          <w:numId w:val="4"/>
        </w:numPr>
      </w:pPr>
      <w:r>
        <w:t>定义</w:t>
      </w:r>
    </w:p>
    <w:p w14:paraId="3E8FDC78" w14:textId="4E762BF8" w:rsidR="00F22A47" w:rsidRDefault="00F22A47" w:rsidP="00B96F7F">
      <w:pPr>
        <w:pStyle w:val="3"/>
        <w:numPr>
          <w:ilvl w:val="2"/>
          <w:numId w:val="4"/>
        </w:numPr>
      </w:pPr>
      <w:r>
        <w:t>节点</w:t>
      </w:r>
    </w:p>
    <w:p w14:paraId="2681972C" w14:textId="2C29F67A" w:rsidR="00F22A47" w:rsidRDefault="00F22A47" w:rsidP="00F22A47">
      <w:r>
        <w:rPr>
          <w:rFonts w:hint="eastAsia"/>
        </w:rPr>
        <w:t>1</w:t>
      </w:r>
      <w:r>
        <w:rPr>
          <w:rFonts w:hint="eastAsia"/>
        </w:rPr>
        <w:t>、</w:t>
      </w:r>
      <w:r>
        <w:t>key</w:t>
      </w:r>
      <w:r>
        <w:t>：</w:t>
      </w:r>
      <w:r>
        <w:rPr>
          <w:rFonts w:hint="eastAsia"/>
        </w:rPr>
        <w:t>节点</w:t>
      </w:r>
      <w:r>
        <w:t>的值</w:t>
      </w:r>
    </w:p>
    <w:p w14:paraId="60E164BC" w14:textId="506F6C34" w:rsidR="00F22A47" w:rsidRDefault="00F22A47" w:rsidP="00F22A47">
      <w:r>
        <w:rPr>
          <w:rFonts w:hint="eastAsia"/>
        </w:rPr>
        <w:t>2</w:t>
      </w:r>
      <w:r>
        <w:rPr>
          <w:rFonts w:hint="eastAsia"/>
        </w:rPr>
        <w:t>、</w:t>
      </w:r>
      <w:r>
        <w:rPr>
          <w:rFonts w:hint="eastAsia"/>
        </w:rPr>
        <w:t>degree</w:t>
      </w:r>
      <w:r>
        <w:t>：</w:t>
      </w:r>
      <w:r>
        <w:rPr>
          <w:rFonts w:hint="eastAsia"/>
        </w:rPr>
        <w:t>节点</w:t>
      </w:r>
      <w:r>
        <w:t>的度</w:t>
      </w:r>
      <w:r>
        <w:t>???</w:t>
      </w:r>
    </w:p>
    <w:p w14:paraId="38131DEA" w14:textId="0B6E9735" w:rsidR="00F22A47" w:rsidRDefault="00F22A47" w:rsidP="00F22A47">
      <w:r>
        <w:rPr>
          <w:rFonts w:hint="eastAsia"/>
        </w:rPr>
        <w:t>3</w:t>
      </w:r>
      <w:r>
        <w:rPr>
          <w:rFonts w:hint="eastAsia"/>
        </w:rPr>
        <w:t>、</w:t>
      </w:r>
      <w:r>
        <w:rPr>
          <w:rFonts w:hint="eastAsia"/>
        </w:rPr>
        <w:t>lef</w:t>
      </w:r>
      <w:r>
        <w:t>t</w:t>
      </w:r>
      <w:r>
        <w:t>：</w:t>
      </w:r>
      <w:r>
        <w:rPr>
          <w:rFonts w:hint="eastAsia"/>
        </w:rPr>
        <w:t>左</w:t>
      </w:r>
      <w:r>
        <w:t>兄弟</w:t>
      </w:r>
    </w:p>
    <w:p w14:paraId="2CAB93A9" w14:textId="304A0E3E" w:rsidR="00F22A47" w:rsidRDefault="00F22A47" w:rsidP="00F22A47">
      <w:r>
        <w:rPr>
          <w:rFonts w:hint="eastAsia"/>
        </w:rPr>
        <w:t>4</w:t>
      </w:r>
      <w:r>
        <w:rPr>
          <w:rFonts w:hint="eastAsia"/>
        </w:rPr>
        <w:t>、</w:t>
      </w:r>
      <w:r>
        <w:rPr>
          <w:rFonts w:hint="eastAsia"/>
        </w:rPr>
        <w:t>right</w:t>
      </w:r>
      <w:r>
        <w:t>：</w:t>
      </w:r>
      <w:r>
        <w:rPr>
          <w:rFonts w:hint="eastAsia"/>
        </w:rPr>
        <w:t>右</w:t>
      </w:r>
      <w:r>
        <w:t>兄弟</w:t>
      </w:r>
    </w:p>
    <w:p w14:paraId="24111A98" w14:textId="32108ED3" w:rsidR="00F22A47" w:rsidRDefault="00F22A47" w:rsidP="00F22A47">
      <w:r>
        <w:rPr>
          <w:rFonts w:hint="eastAsia"/>
        </w:rPr>
        <w:t>5</w:t>
      </w:r>
      <w:r>
        <w:rPr>
          <w:rFonts w:hint="eastAsia"/>
        </w:rPr>
        <w:t>、</w:t>
      </w:r>
      <w:r w:rsidR="00581FD3">
        <w:t>p</w:t>
      </w:r>
      <w:r>
        <w:t>：</w:t>
      </w:r>
      <w:r>
        <w:rPr>
          <w:rFonts w:hint="eastAsia"/>
        </w:rPr>
        <w:t>父</w:t>
      </w:r>
      <w:r>
        <w:t>节点</w:t>
      </w:r>
    </w:p>
    <w:p w14:paraId="44E01839" w14:textId="5D3F750D" w:rsidR="00F22A47" w:rsidRDefault="00F22A47" w:rsidP="00F22A47">
      <w:r>
        <w:rPr>
          <w:rFonts w:hint="eastAsia"/>
        </w:rPr>
        <w:t>6</w:t>
      </w:r>
      <w:r>
        <w:rPr>
          <w:rFonts w:hint="eastAsia"/>
        </w:rPr>
        <w:t>、</w:t>
      </w:r>
      <w:r>
        <w:t>child</w:t>
      </w:r>
      <w:r>
        <w:t>：</w:t>
      </w:r>
      <w:r>
        <w:rPr>
          <w:rFonts w:hint="eastAsia"/>
        </w:rPr>
        <w:t>第一个</w:t>
      </w:r>
      <w:r>
        <w:t>孩子节点</w:t>
      </w:r>
    </w:p>
    <w:p w14:paraId="667A6D41" w14:textId="682B3741" w:rsidR="00F22A47" w:rsidRPr="00F22A47" w:rsidRDefault="00F22A47" w:rsidP="00F22A47">
      <w:r>
        <w:rPr>
          <w:rFonts w:hint="eastAsia"/>
        </w:rPr>
        <w:t>7</w:t>
      </w:r>
      <w:r>
        <w:rPr>
          <w:rFonts w:hint="eastAsia"/>
        </w:rPr>
        <w:t>、</w:t>
      </w:r>
      <w:r>
        <w:rPr>
          <w:rFonts w:hint="eastAsia"/>
        </w:rPr>
        <w:t>marked</w:t>
      </w:r>
      <w:r>
        <w:t>：</w:t>
      </w:r>
      <w:r>
        <w:rPr>
          <w:rFonts w:hint="eastAsia"/>
        </w:rPr>
        <w:t>是否</w:t>
      </w:r>
      <w:r>
        <w:t>被删除第一个孩子节点</w:t>
      </w:r>
    </w:p>
    <w:p w14:paraId="1D71F742" w14:textId="77777777" w:rsidR="002D7C89" w:rsidRDefault="002D7C89">
      <w:pPr>
        <w:widowControl/>
        <w:jc w:val="left"/>
      </w:pPr>
    </w:p>
    <w:p w14:paraId="44C77153" w14:textId="37BFC0A5" w:rsidR="006942A7" w:rsidRDefault="006942A7" w:rsidP="00B96F7F">
      <w:pPr>
        <w:pStyle w:val="2"/>
        <w:numPr>
          <w:ilvl w:val="1"/>
          <w:numId w:val="4"/>
        </w:numPr>
      </w:pPr>
      <w:r>
        <w:t>堆</w:t>
      </w:r>
    </w:p>
    <w:p w14:paraId="27A04D34" w14:textId="66AC3759" w:rsidR="006942A7" w:rsidRDefault="006942A7" w:rsidP="006942A7">
      <w:r>
        <w:rPr>
          <w:rFonts w:hint="eastAsia"/>
        </w:rPr>
        <w:t>1</w:t>
      </w:r>
      <w:r>
        <w:rPr>
          <w:rFonts w:hint="eastAsia"/>
        </w:rPr>
        <w:t>、</w:t>
      </w:r>
      <w:r>
        <w:rPr>
          <w:rFonts w:hint="eastAsia"/>
        </w:rPr>
        <w:t>n</w:t>
      </w:r>
      <w:r>
        <w:t>：</w:t>
      </w:r>
      <w:r>
        <w:rPr>
          <w:rFonts w:hint="eastAsia"/>
        </w:rPr>
        <w:t>堆</w:t>
      </w:r>
      <w:r>
        <w:t>节点的总数</w:t>
      </w:r>
    </w:p>
    <w:p w14:paraId="77D432BC" w14:textId="4AD493DB" w:rsidR="006942A7" w:rsidRPr="006942A7" w:rsidRDefault="006942A7" w:rsidP="006942A7">
      <w:r>
        <w:rPr>
          <w:rFonts w:hint="eastAsia"/>
        </w:rPr>
        <w:t>2</w:t>
      </w:r>
      <w:r>
        <w:rPr>
          <w:rFonts w:hint="eastAsia"/>
        </w:rPr>
        <w:t>、</w:t>
      </w:r>
      <w:r>
        <w:rPr>
          <w:rFonts w:hint="eastAsia"/>
        </w:rPr>
        <w:t>min</w:t>
      </w:r>
      <w:r>
        <w:t>：</w:t>
      </w:r>
      <w:r>
        <w:rPr>
          <w:rFonts w:hint="eastAsia"/>
        </w:rPr>
        <w:t>最小</w:t>
      </w:r>
      <w:r>
        <w:t>节点</w:t>
      </w:r>
      <w:r w:rsidR="004E3E7B">
        <w:t>，</w:t>
      </w:r>
      <w:r w:rsidR="004E3E7B">
        <w:rPr>
          <w:rFonts w:hint="eastAsia"/>
        </w:rPr>
        <w:t>也就是</w:t>
      </w:r>
      <w:r w:rsidR="004E3E7B">
        <w:t>斐波那契堆的根</w:t>
      </w:r>
    </w:p>
    <w:p w14:paraId="6D0B6E8C" w14:textId="4DA2BBE3" w:rsidR="002D7C89" w:rsidRDefault="002D7C89">
      <w:pPr>
        <w:widowControl/>
        <w:jc w:val="left"/>
      </w:pPr>
    </w:p>
    <w:p w14:paraId="1F21767F" w14:textId="77777777" w:rsidR="00581FD3" w:rsidRDefault="00581FD3">
      <w:pPr>
        <w:widowControl/>
        <w:jc w:val="left"/>
        <w:rPr>
          <w:rFonts w:ascii="黑体" w:eastAsia="黑体" w:hAnsi="黑体" w:cstheme="majorBidi"/>
          <w:b/>
          <w:bCs/>
          <w:sz w:val="28"/>
          <w:szCs w:val="28"/>
        </w:rPr>
      </w:pPr>
      <w:r>
        <w:br w:type="page"/>
      </w:r>
    </w:p>
    <w:p w14:paraId="17720860" w14:textId="010B073E" w:rsidR="00581FD3" w:rsidRDefault="00581FD3" w:rsidP="00B96F7F">
      <w:pPr>
        <w:pStyle w:val="2"/>
        <w:numPr>
          <w:ilvl w:val="1"/>
          <w:numId w:val="4"/>
        </w:numPr>
      </w:pPr>
      <w:r>
        <w:lastRenderedPageBreak/>
        <w:t>插入操作</w:t>
      </w:r>
    </w:p>
    <w:p w14:paraId="02C79E94" w14:textId="62F4C2A0" w:rsidR="00581FD3" w:rsidRDefault="00581FD3" w:rsidP="00581FD3">
      <w:r>
        <w:t>FIB-HEAP-INSERT(H,x)</w:t>
      </w:r>
    </w:p>
    <w:p w14:paraId="5A5DFE61" w14:textId="3AD844DB" w:rsidR="00581FD3" w:rsidRDefault="00581FD3" w:rsidP="00581FD3">
      <w:r>
        <w:rPr>
          <w:rFonts w:hint="eastAsia"/>
        </w:rPr>
        <w:t>1 x.degree</w:t>
      </w:r>
      <w:r>
        <w:t>=0</w:t>
      </w:r>
    </w:p>
    <w:p w14:paraId="192EFE23" w14:textId="16C02F23" w:rsidR="00581FD3" w:rsidRDefault="00581FD3" w:rsidP="00581FD3">
      <w:r>
        <w:rPr>
          <w:rFonts w:hint="eastAsia"/>
        </w:rPr>
        <w:t>2 x.p=NULL</w:t>
      </w:r>
    </w:p>
    <w:p w14:paraId="0E9C218F" w14:textId="6CCC2712" w:rsidR="00581FD3" w:rsidRDefault="00581FD3" w:rsidP="00581FD3">
      <w:r>
        <w:rPr>
          <w:rFonts w:hint="eastAsia"/>
        </w:rPr>
        <w:t>3 x.child=NULL</w:t>
      </w:r>
    </w:p>
    <w:p w14:paraId="65DD106E" w14:textId="01A69C0D" w:rsidR="00581FD3" w:rsidRDefault="00581FD3" w:rsidP="00581FD3">
      <w:r>
        <w:rPr>
          <w:rFonts w:hint="eastAsia"/>
        </w:rPr>
        <w:t>4 x.mark=FLASE</w:t>
      </w:r>
    </w:p>
    <w:p w14:paraId="6F03D8F2" w14:textId="4D4C3D19" w:rsidR="00581FD3" w:rsidRDefault="00581FD3" w:rsidP="00581FD3">
      <w:r>
        <w:rPr>
          <w:rFonts w:hint="eastAsia"/>
        </w:rPr>
        <w:t>5 if H.min==NULL</w:t>
      </w:r>
    </w:p>
    <w:p w14:paraId="6FBD53FE" w14:textId="00D0B6D6" w:rsidR="00581FD3" w:rsidRDefault="00581FD3" w:rsidP="00581FD3">
      <w:r>
        <w:rPr>
          <w:rFonts w:hint="eastAsia"/>
        </w:rPr>
        <w:t xml:space="preserve">6     </w:t>
      </w:r>
      <w:r w:rsidRPr="00581FD3">
        <w:rPr>
          <w:rFonts w:hint="eastAsia"/>
          <w:b/>
          <w:i/>
        </w:rPr>
        <w:t>create a root list for H containing just x</w:t>
      </w:r>
    </w:p>
    <w:p w14:paraId="3F1B33FC" w14:textId="2346D35B" w:rsidR="00581FD3" w:rsidRDefault="00581FD3" w:rsidP="00581FD3">
      <w:r>
        <w:t>7     H.min=x</w:t>
      </w:r>
    </w:p>
    <w:p w14:paraId="6202DF8B" w14:textId="4903DDF9" w:rsidR="00581FD3" w:rsidRDefault="00581FD3" w:rsidP="00581FD3">
      <w:r>
        <w:rPr>
          <w:rFonts w:hint="eastAsia"/>
        </w:rPr>
        <w:t>8 else</w:t>
      </w:r>
    </w:p>
    <w:p w14:paraId="6F2712A9" w14:textId="7DFE9074" w:rsidR="00581FD3" w:rsidRDefault="00581FD3" w:rsidP="00581FD3">
      <w:r>
        <w:rPr>
          <w:rFonts w:hint="eastAsia"/>
        </w:rPr>
        <w:t xml:space="preserve">9     </w:t>
      </w:r>
      <w:r w:rsidRPr="00581FD3">
        <w:rPr>
          <w:rFonts w:hint="eastAsia"/>
          <w:b/>
          <w:i/>
        </w:rPr>
        <w:t>insert x into H's root list</w:t>
      </w:r>
    </w:p>
    <w:p w14:paraId="3467679C" w14:textId="2DACA60E" w:rsidR="00581FD3" w:rsidRDefault="00581FD3" w:rsidP="00581FD3">
      <w:r>
        <w:rPr>
          <w:rFonts w:hint="eastAsia"/>
        </w:rPr>
        <w:t xml:space="preserve">10 </w:t>
      </w:r>
      <w:r>
        <w:t xml:space="preserve">   if x.key&lt;H.min.key</w:t>
      </w:r>
    </w:p>
    <w:p w14:paraId="4368FC87" w14:textId="50BE42C6" w:rsidR="00581FD3" w:rsidRDefault="00581FD3" w:rsidP="00581FD3">
      <w:r>
        <w:rPr>
          <w:rFonts w:hint="eastAsia"/>
        </w:rPr>
        <w:t>11        H.min=x</w:t>
      </w:r>
    </w:p>
    <w:p w14:paraId="536B26D9" w14:textId="2E148E02" w:rsidR="00581FD3" w:rsidRDefault="00581FD3" w:rsidP="00581FD3">
      <w:r>
        <w:rPr>
          <w:rFonts w:hint="eastAsia"/>
        </w:rPr>
        <w:t>12 H.n=H.n+1</w:t>
      </w:r>
    </w:p>
    <w:p w14:paraId="354E03FF" w14:textId="77777777" w:rsidR="00581FD3" w:rsidRDefault="00581FD3" w:rsidP="00581FD3"/>
    <w:p w14:paraId="0A9149C4" w14:textId="77777777" w:rsidR="00581FD3" w:rsidRDefault="00581FD3" w:rsidP="00581FD3">
      <w:pPr>
        <w:rPr>
          <w:rFonts w:ascii="黑体" w:eastAsia="黑体" w:hAnsi="黑体"/>
          <w:kern w:val="44"/>
          <w:sz w:val="30"/>
          <w:szCs w:val="30"/>
        </w:rPr>
      </w:pPr>
      <w:r>
        <w:br w:type="page"/>
      </w:r>
    </w:p>
    <w:p w14:paraId="102CE4E9" w14:textId="275C741B" w:rsidR="00F82CF6" w:rsidRDefault="00F82CF6" w:rsidP="00B96F7F">
      <w:pPr>
        <w:pStyle w:val="2"/>
        <w:numPr>
          <w:ilvl w:val="1"/>
          <w:numId w:val="4"/>
        </w:numPr>
      </w:pPr>
      <w:r>
        <w:rPr>
          <w:rFonts w:hint="eastAsia"/>
        </w:rPr>
        <w:lastRenderedPageBreak/>
        <w:t>堆</w:t>
      </w:r>
      <w:r>
        <w:t>合并</w:t>
      </w:r>
    </w:p>
    <w:p w14:paraId="20DEFE69" w14:textId="620AEECD" w:rsidR="00F82CF6" w:rsidRDefault="00F82CF6" w:rsidP="00F82CF6">
      <w:r>
        <w:rPr>
          <w:rFonts w:hint="eastAsia"/>
        </w:rPr>
        <w:t>FIB-HEAP-UNION(H1,H2)</w:t>
      </w:r>
    </w:p>
    <w:p w14:paraId="3BFC886F" w14:textId="447CF162" w:rsidR="00F82CF6" w:rsidRDefault="00F82CF6" w:rsidP="00F82CF6">
      <w:r>
        <w:rPr>
          <w:rFonts w:hint="eastAsia"/>
        </w:rPr>
        <w:t xml:space="preserve">1 </w:t>
      </w:r>
      <w:r>
        <w:t>H=MAKE-FIB-HEAP</w:t>
      </w:r>
    </w:p>
    <w:p w14:paraId="1D96FD37" w14:textId="302218B1" w:rsidR="00F82CF6" w:rsidRDefault="00F82CF6" w:rsidP="00F82CF6">
      <w:r>
        <w:rPr>
          <w:rFonts w:hint="eastAsia"/>
        </w:rPr>
        <w:t xml:space="preserve">2 </w:t>
      </w:r>
      <w:r>
        <w:t>H.min=H1.min</w:t>
      </w:r>
    </w:p>
    <w:p w14:paraId="33892A22" w14:textId="2FD4E679" w:rsidR="00F82CF6" w:rsidRDefault="00F82CF6" w:rsidP="00F82CF6">
      <w:r>
        <w:rPr>
          <w:rFonts w:hint="eastAsia"/>
        </w:rPr>
        <w:t xml:space="preserve">3 </w:t>
      </w:r>
      <w:r w:rsidRPr="00F82CF6">
        <w:rPr>
          <w:rFonts w:hint="eastAsia"/>
          <w:b/>
          <w:i/>
        </w:rPr>
        <w:t>concatenate the root list of H2 with the root list of H</w:t>
      </w:r>
    </w:p>
    <w:p w14:paraId="271A1CF0" w14:textId="654BE147" w:rsidR="00F82CF6" w:rsidRDefault="00F82CF6" w:rsidP="00F82CF6">
      <w:r>
        <w:t>4 if(H1.min==NULL) or (H2.min!=NULL and H2.min.key&lt;H1.min.key)</w:t>
      </w:r>
    </w:p>
    <w:p w14:paraId="159A8E25" w14:textId="60477858" w:rsidR="00F82CF6" w:rsidRDefault="00F82CF6" w:rsidP="00F82CF6">
      <w:r>
        <w:rPr>
          <w:rFonts w:hint="eastAsia"/>
        </w:rPr>
        <w:t>5     H.min=H2.min</w:t>
      </w:r>
    </w:p>
    <w:p w14:paraId="2B0E57B5" w14:textId="36727F70" w:rsidR="00F82CF6" w:rsidRDefault="00F82CF6" w:rsidP="00F82CF6">
      <w:r>
        <w:rPr>
          <w:rFonts w:hint="eastAsia"/>
        </w:rPr>
        <w:t>6 H.n=H1.n+H2.n</w:t>
      </w:r>
    </w:p>
    <w:p w14:paraId="30E0ADA6" w14:textId="618FC620" w:rsidR="00F82CF6" w:rsidRPr="00F82CF6" w:rsidRDefault="00F82CF6" w:rsidP="00F82CF6">
      <w:r>
        <w:rPr>
          <w:rFonts w:hint="eastAsia"/>
        </w:rPr>
        <w:t>7 return H</w:t>
      </w:r>
    </w:p>
    <w:p w14:paraId="25567232" w14:textId="77777777" w:rsidR="00F82CF6" w:rsidRDefault="00F82CF6">
      <w:pPr>
        <w:widowControl/>
        <w:jc w:val="left"/>
      </w:pPr>
    </w:p>
    <w:p w14:paraId="0F2403D1" w14:textId="77777777" w:rsidR="00931078" w:rsidRDefault="00931078">
      <w:pPr>
        <w:widowControl/>
        <w:jc w:val="left"/>
      </w:pPr>
    </w:p>
    <w:p w14:paraId="4C789F82" w14:textId="77777777" w:rsidR="00931078" w:rsidRDefault="00931078">
      <w:pPr>
        <w:widowControl/>
        <w:jc w:val="left"/>
        <w:rPr>
          <w:rFonts w:ascii="黑体" w:eastAsia="黑体" w:hAnsi="黑体" w:cstheme="majorBidi"/>
          <w:b/>
          <w:bCs/>
          <w:sz w:val="28"/>
          <w:szCs w:val="28"/>
        </w:rPr>
      </w:pPr>
      <w:r>
        <w:br w:type="page"/>
      </w:r>
    </w:p>
    <w:p w14:paraId="73B3319A" w14:textId="19F0F877" w:rsidR="00931078" w:rsidRDefault="00931078" w:rsidP="00B96F7F">
      <w:pPr>
        <w:pStyle w:val="2"/>
        <w:numPr>
          <w:ilvl w:val="1"/>
          <w:numId w:val="4"/>
        </w:numPr>
      </w:pPr>
      <w:r>
        <w:lastRenderedPageBreak/>
        <w:t>抽取最小节点</w:t>
      </w:r>
    </w:p>
    <w:p w14:paraId="6B78C162" w14:textId="681C947F" w:rsidR="00931078" w:rsidRDefault="00931078" w:rsidP="00931078">
      <w:r>
        <w:t>FIB-HEAP-EXTRACT-MIN(</w:t>
      </w:r>
      <w:r>
        <w:rPr>
          <w:rFonts w:hint="eastAsia"/>
        </w:rPr>
        <w:t>H)</w:t>
      </w:r>
    </w:p>
    <w:p w14:paraId="4158009E" w14:textId="7A44FB6A" w:rsidR="00931078" w:rsidRDefault="00931078" w:rsidP="00931078">
      <w:r>
        <w:rPr>
          <w:rFonts w:hint="eastAsia"/>
        </w:rPr>
        <w:t>1 z=H.min</w:t>
      </w:r>
    </w:p>
    <w:p w14:paraId="2B79C9F1" w14:textId="6D5D2AE2" w:rsidR="00931078" w:rsidRDefault="00931078" w:rsidP="00931078">
      <w:r>
        <w:rPr>
          <w:rFonts w:hint="eastAsia"/>
        </w:rPr>
        <w:t>2 if z!=NULL</w:t>
      </w:r>
    </w:p>
    <w:p w14:paraId="436DFBAE" w14:textId="6ACE126E" w:rsidR="00931078" w:rsidRDefault="00931078" w:rsidP="00931078">
      <w:r>
        <w:rPr>
          <w:rFonts w:hint="eastAsia"/>
        </w:rPr>
        <w:t>3     for each child x of z</w:t>
      </w:r>
    </w:p>
    <w:p w14:paraId="2A4316CA" w14:textId="40280386" w:rsidR="00931078" w:rsidRDefault="00931078" w:rsidP="00931078">
      <w:r>
        <w:rPr>
          <w:rFonts w:hint="eastAsia"/>
        </w:rPr>
        <w:t xml:space="preserve">4         </w:t>
      </w:r>
      <w:r w:rsidRPr="00531ABD">
        <w:rPr>
          <w:rFonts w:hint="eastAsia"/>
          <w:b/>
          <w:i/>
        </w:rPr>
        <w:t>add x to the root list of H</w:t>
      </w:r>
    </w:p>
    <w:p w14:paraId="7EA5F800" w14:textId="7E12A7BF" w:rsidR="00931078" w:rsidRDefault="00931078" w:rsidP="00931078">
      <w:r>
        <w:rPr>
          <w:rFonts w:hint="eastAsia"/>
        </w:rPr>
        <w:t>5         x.p=NULL</w:t>
      </w:r>
    </w:p>
    <w:p w14:paraId="5A1BF854" w14:textId="01311B97" w:rsidR="00931078" w:rsidRDefault="00931078" w:rsidP="00931078">
      <w:r>
        <w:rPr>
          <w:rFonts w:hint="eastAsia"/>
        </w:rPr>
        <w:t xml:space="preserve">6     </w:t>
      </w:r>
      <w:r w:rsidRPr="00531ABD">
        <w:rPr>
          <w:rFonts w:hint="eastAsia"/>
          <w:b/>
          <w:i/>
        </w:rPr>
        <w:t>remove z from the root list of H</w:t>
      </w:r>
    </w:p>
    <w:p w14:paraId="2CBA468B" w14:textId="0AB9277F" w:rsidR="00931078" w:rsidRDefault="00931078" w:rsidP="00931078">
      <w:r>
        <w:rPr>
          <w:rFonts w:hint="eastAsia"/>
        </w:rPr>
        <w:t>7     if z==z.right</w:t>
      </w:r>
    </w:p>
    <w:p w14:paraId="53FC2235" w14:textId="61026D6E" w:rsidR="00931078" w:rsidRDefault="00931078" w:rsidP="00931078">
      <w:r>
        <w:rPr>
          <w:rFonts w:hint="eastAsia"/>
        </w:rPr>
        <w:t>8         H.min=NULL</w:t>
      </w:r>
    </w:p>
    <w:p w14:paraId="7C2CE2B6" w14:textId="1B24D9DE" w:rsidR="00931078" w:rsidRDefault="00931078" w:rsidP="00931078">
      <w:r>
        <w:rPr>
          <w:rFonts w:hint="eastAsia"/>
        </w:rPr>
        <w:t>9     else</w:t>
      </w:r>
    </w:p>
    <w:p w14:paraId="352D04FB" w14:textId="39D1C9A0" w:rsidR="00931078" w:rsidRDefault="00931078" w:rsidP="00931078">
      <w:r>
        <w:rPr>
          <w:rFonts w:hint="eastAsia"/>
        </w:rPr>
        <w:t>10        H.min=z.right</w:t>
      </w:r>
    </w:p>
    <w:p w14:paraId="4DD7ADDE" w14:textId="6635FF47" w:rsidR="00021475" w:rsidRDefault="00021475" w:rsidP="00931078">
      <w:r>
        <w:rPr>
          <w:rFonts w:hint="eastAsia"/>
        </w:rPr>
        <w:t>11        CONSOLIDATE(H)</w:t>
      </w:r>
    </w:p>
    <w:p w14:paraId="6FC6D477" w14:textId="51C92BA6" w:rsidR="00931078" w:rsidRDefault="00021475" w:rsidP="00931078">
      <w:r>
        <w:rPr>
          <w:rFonts w:hint="eastAsia"/>
        </w:rPr>
        <w:t>12</w:t>
      </w:r>
      <w:r w:rsidR="00931078">
        <w:rPr>
          <w:rFonts w:hint="eastAsia"/>
        </w:rPr>
        <w:t xml:space="preserve">    H.n=H.n-1</w:t>
      </w:r>
    </w:p>
    <w:p w14:paraId="4030C449" w14:textId="606E251F" w:rsidR="00931078" w:rsidRPr="00931078" w:rsidRDefault="00021475" w:rsidP="00931078">
      <w:r>
        <w:rPr>
          <w:rFonts w:hint="eastAsia"/>
        </w:rPr>
        <w:t>13</w:t>
      </w:r>
      <w:r w:rsidR="00931078">
        <w:rPr>
          <w:rFonts w:hint="eastAsia"/>
        </w:rPr>
        <w:t xml:space="preserve"> return z</w:t>
      </w:r>
    </w:p>
    <w:p w14:paraId="4A8C137F" w14:textId="77777777" w:rsidR="00931078" w:rsidRDefault="00931078">
      <w:pPr>
        <w:widowControl/>
        <w:jc w:val="left"/>
      </w:pPr>
    </w:p>
    <w:p w14:paraId="08053808" w14:textId="77777777" w:rsidR="00931078" w:rsidRDefault="00931078">
      <w:pPr>
        <w:widowControl/>
        <w:jc w:val="left"/>
        <w:rPr>
          <w:rFonts w:ascii="黑体" w:eastAsia="黑体" w:hAnsi="黑体" w:cstheme="majorBidi"/>
          <w:b/>
          <w:bCs/>
          <w:sz w:val="28"/>
          <w:szCs w:val="28"/>
        </w:rPr>
      </w:pPr>
      <w:r>
        <w:br w:type="page"/>
      </w:r>
    </w:p>
    <w:p w14:paraId="7AD4BDBC" w14:textId="219C6617" w:rsidR="00931078" w:rsidRDefault="00931078" w:rsidP="00B96F7F">
      <w:pPr>
        <w:pStyle w:val="2"/>
        <w:numPr>
          <w:ilvl w:val="1"/>
          <w:numId w:val="4"/>
        </w:numPr>
      </w:pPr>
      <w:r>
        <w:lastRenderedPageBreak/>
        <w:t>抽取最小节点时维护</w:t>
      </w:r>
      <w:r>
        <w:rPr>
          <w:rFonts w:hint="eastAsia"/>
        </w:rPr>
        <w:t>斐波那契堆</w:t>
      </w:r>
      <w:r>
        <w:t>的性质</w:t>
      </w:r>
    </w:p>
    <w:p w14:paraId="4B433CCF" w14:textId="7C06321D" w:rsidR="00931078" w:rsidRDefault="00931078" w:rsidP="00931078">
      <w:r>
        <w:rPr>
          <w:rFonts w:hint="eastAsia"/>
        </w:rPr>
        <w:t>CONSOLIDATE(H)</w:t>
      </w:r>
    </w:p>
    <w:p w14:paraId="6D80A9FD" w14:textId="42620008" w:rsidR="00931078" w:rsidRDefault="00931078" w:rsidP="00931078">
      <w:r>
        <w:rPr>
          <w:rFonts w:hint="eastAsia"/>
        </w:rPr>
        <w:t>1 let A[0...D(H.n)] be a new array</w:t>
      </w:r>
    </w:p>
    <w:p w14:paraId="14BD6F42" w14:textId="7E906676" w:rsidR="00931078" w:rsidRDefault="00931078" w:rsidP="00931078">
      <w:r>
        <w:rPr>
          <w:rFonts w:hint="eastAsia"/>
        </w:rPr>
        <w:t>2 for i=0 to D(H.n)</w:t>
      </w:r>
    </w:p>
    <w:p w14:paraId="44A81091" w14:textId="150BADAD" w:rsidR="00931078" w:rsidRDefault="00931078" w:rsidP="00931078">
      <w:r>
        <w:rPr>
          <w:rFonts w:hint="eastAsia"/>
        </w:rPr>
        <w:t>3     A[i]=NULL</w:t>
      </w:r>
    </w:p>
    <w:p w14:paraId="04B7AA44" w14:textId="6B7D5A0E" w:rsidR="00931078" w:rsidRDefault="00931078" w:rsidP="00931078">
      <w:r>
        <w:rPr>
          <w:rFonts w:hint="eastAsia"/>
        </w:rPr>
        <w:t>4 for each node w in the root list of H</w:t>
      </w:r>
    </w:p>
    <w:p w14:paraId="7C127772" w14:textId="424A7D19" w:rsidR="00931078" w:rsidRDefault="00931078" w:rsidP="00931078">
      <w:r>
        <w:rPr>
          <w:rFonts w:hint="eastAsia"/>
        </w:rPr>
        <w:t>5     x=w</w:t>
      </w:r>
    </w:p>
    <w:p w14:paraId="42F4BEDA" w14:textId="348F6C47" w:rsidR="00931078" w:rsidRDefault="00931078" w:rsidP="00931078">
      <w:r>
        <w:rPr>
          <w:rFonts w:hint="eastAsia"/>
        </w:rPr>
        <w:t>6     d=x.degree</w:t>
      </w:r>
    </w:p>
    <w:p w14:paraId="3EAE01FF" w14:textId="29E3F56A" w:rsidR="00931078" w:rsidRDefault="00931078" w:rsidP="00931078">
      <w:r>
        <w:rPr>
          <w:rFonts w:hint="eastAsia"/>
        </w:rPr>
        <w:t>7     while A[d]!=NULL</w:t>
      </w:r>
    </w:p>
    <w:p w14:paraId="7D39B50F" w14:textId="412A26E4" w:rsidR="00931078" w:rsidRDefault="00931078" w:rsidP="00931078">
      <w:r>
        <w:rPr>
          <w:rFonts w:hint="eastAsia"/>
        </w:rPr>
        <w:t xml:space="preserve">8     </w:t>
      </w:r>
      <w:r>
        <w:t xml:space="preserve">    </w:t>
      </w:r>
      <w:r>
        <w:rPr>
          <w:rFonts w:hint="eastAsia"/>
        </w:rPr>
        <w:t>y=A[d]</w:t>
      </w:r>
    </w:p>
    <w:p w14:paraId="294AABD1" w14:textId="189F744B" w:rsidR="00931078" w:rsidRDefault="00931078" w:rsidP="00931078">
      <w:r>
        <w:rPr>
          <w:rFonts w:hint="eastAsia"/>
        </w:rPr>
        <w:t xml:space="preserve">9     </w:t>
      </w:r>
      <w:r>
        <w:t xml:space="preserve">    if x.key&gt;y.key</w:t>
      </w:r>
    </w:p>
    <w:p w14:paraId="0922D704" w14:textId="1EAC1CB4" w:rsidR="00931078" w:rsidRDefault="00931078" w:rsidP="00931078">
      <w:r>
        <w:rPr>
          <w:rFonts w:hint="eastAsia"/>
        </w:rPr>
        <w:t>10            exchange(x,y)</w:t>
      </w:r>
    </w:p>
    <w:p w14:paraId="383D31CB" w14:textId="74EF13E6" w:rsidR="00931078" w:rsidRDefault="00931078" w:rsidP="00931078">
      <w:r>
        <w:rPr>
          <w:rFonts w:hint="eastAsia"/>
        </w:rPr>
        <w:t>11        FIB-HEA</w:t>
      </w:r>
      <w:r>
        <w:t>P-LINK(H,y,x)</w:t>
      </w:r>
    </w:p>
    <w:p w14:paraId="67B3B9E2" w14:textId="06309A65" w:rsidR="00931078" w:rsidRDefault="00931078" w:rsidP="00931078">
      <w:r>
        <w:rPr>
          <w:rFonts w:hint="eastAsia"/>
        </w:rPr>
        <w:t>12        A[d]=NULL</w:t>
      </w:r>
    </w:p>
    <w:p w14:paraId="12DB67FA" w14:textId="3A9B021D" w:rsidR="00931078" w:rsidRDefault="00931078" w:rsidP="00931078">
      <w:r>
        <w:rPr>
          <w:rFonts w:hint="eastAsia"/>
        </w:rPr>
        <w:t>13        d=d+1</w:t>
      </w:r>
    </w:p>
    <w:p w14:paraId="119FCD7D" w14:textId="6C48FAD6" w:rsidR="00931078" w:rsidRDefault="00931078" w:rsidP="00931078">
      <w:r>
        <w:rPr>
          <w:rFonts w:hint="eastAsia"/>
        </w:rPr>
        <w:t>14    A[d]=x</w:t>
      </w:r>
    </w:p>
    <w:p w14:paraId="67ACD3DF" w14:textId="11DE6753" w:rsidR="00931078" w:rsidRDefault="00931078" w:rsidP="00931078">
      <w:r>
        <w:rPr>
          <w:rFonts w:hint="eastAsia"/>
        </w:rPr>
        <w:t>15 H.min=NULL</w:t>
      </w:r>
    </w:p>
    <w:p w14:paraId="46CBC200" w14:textId="4136A741" w:rsidR="00931078" w:rsidRDefault="00931078" w:rsidP="00931078">
      <w:r>
        <w:rPr>
          <w:rFonts w:hint="eastAsia"/>
        </w:rPr>
        <w:t>16 for i=0 to D(H.n)</w:t>
      </w:r>
    </w:p>
    <w:p w14:paraId="1C2E8F28" w14:textId="744CFE29" w:rsidR="00931078" w:rsidRDefault="00931078" w:rsidP="00931078">
      <w:r>
        <w:rPr>
          <w:rFonts w:hint="eastAsia"/>
        </w:rPr>
        <w:t>17    if A[i]!=NULL</w:t>
      </w:r>
    </w:p>
    <w:p w14:paraId="68BB4B84" w14:textId="726E108C" w:rsidR="00931078" w:rsidRDefault="00931078" w:rsidP="00931078">
      <w:r>
        <w:rPr>
          <w:rFonts w:hint="eastAsia"/>
        </w:rPr>
        <w:t>18        if H.min==NULL</w:t>
      </w:r>
    </w:p>
    <w:p w14:paraId="48BF6AB9" w14:textId="0B401E02" w:rsidR="00931078" w:rsidRDefault="00931078" w:rsidP="00931078">
      <w:r>
        <w:rPr>
          <w:rFonts w:hint="eastAsia"/>
        </w:rPr>
        <w:t xml:space="preserve">19            </w:t>
      </w:r>
      <w:r w:rsidRPr="00155BE8">
        <w:rPr>
          <w:rFonts w:hint="eastAsia"/>
          <w:b/>
          <w:i/>
        </w:rPr>
        <w:t>create a root list for H containing just A[i]</w:t>
      </w:r>
    </w:p>
    <w:p w14:paraId="037DC6CB" w14:textId="6D05AB22" w:rsidR="00931078" w:rsidRDefault="00931078" w:rsidP="00931078">
      <w:r>
        <w:rPr>
          <w:rFonts w:hint="eastAsia"/>
        </w:rPr>
        <w:t>20            H.min=A[i]</w:t>
      </w:r>
    </w:p>
    <w:p w14:paraId="35CBF869" w14:textId="7D4D7BE2" w:rsidR="00931078" w:rsidRDefault="00931078" w:rsidP="00931078">
      <w:r>
        <w:rPr>
          <w:rFonts w:hint="eastAsia"/>
        </w:rPr>
        <w:t>21        else</w:t>
      </w:r>
    </w:p>
    <w:p w14:paraId="0D833323" w14:textId="4C97C58F" w:rsidR="00931078" w:rsidRDefault="00931078" w:rsidP="00931078">
      <w:r>
        <w:rPr>
          <w:rFonts w:hint="eastAsia"/>
        </w:rPr>
        <w:t xml:space="preserve">22            </w:t>
      </w:r>
      <w:r w:rsidRPr="00155BE8">
        <w:rPr>
          <w:rFonts w:hint="eastAsia"/>
          <w:b/>
          <w:i/>
        </w:rPr>
        <w:t>insert A[i] into H's root list</w:t>
      </w:r>
    </w:p>
    <w:p w14:paraId="209699D2" w14:textId="43E415A8" w:rsidR="00931078" w:rsidRDefault="00931078" w:rsidP="00931078">
      <w:r>
        <w:rPr>
          <w:rFonts w:hint="eastAsia"/>
        </w:rPr>
        <w:t xml:space="preserve">23            </w:t>
      </w:r>
      <w:r w:rsidR="00781194">
        <w:t>if A[i].key&lt;H.min.key</w:t>
      </w:r>
    </w:p>
    <w:p w14:paraId="076B8BEF" w14:textId="201FB2F6" w:rsidR="00781194" w:rsidRDefault="00781194" w:rsidP="00931078">
      <w:r>
        <w:rPr>
          <w:rFonts w:hint="eastAsia"/>
        </w:rPr>
        <w:t>24                H.min=A[i]</w:t>
      </w:r>
    </w:p>
    <w:p w14:paraId="1D760416" w14:textId="77777777" w:rsidR="00155BE8" w:rsidRDefault="00155BE8" w:rsidP="00931078"/>
    <w:p w14:paraId="538793B0" w14:textId="243BAB14" w:rsidR="00155BE8" w:rsidRDefault="00155BE8" w:rsidP="00931078">
      <w:r>
        <w:rPr>
          <w:rFonts w:hint="eastAsia"/>
        </w:rPr>
        <w:t>FIB-HEAP-LINK(H,y,x)</w:t>
      </w:r>
    </w:p>
    <w:p w14:paraId="13399CA9" w14:textId="5E889C55" w:rsidR="00155BE8" w:rsidRDefault="00155BE8" w:rsidP="00931078">
      <w:r>
        <w:rPr>
          <w:rFonts w:hint="eastAsia"/>
        </w:rPr>
        <w:t xml:space="preserve">1 </w:t>
      </w:r>
      <w:r w:rsidRPr="00155BE8">
        <w:rPr>
          <w:rFonts w:hint="eastAsia"/>
          <w:b/>
          <w:i/>
        </w:rPr>
        <w:t>remove y from the root list of H</w:t>
      </w:r>
    </w:p>
    <w:p w14:paraId="201EF423" w14:textId="3C119162" w:rsidR="00155BE8" w:rsidRDefault="00155BE8" w:rsidP="00931078">
      <w:r>
        <w:rPr>
          <w:rFonts w:hint="eastAsia"/>
        </w:rPr>
        <w:t xml:space="preserve">2 </w:t>
      </w:r>
      <w:r w:rsidRPr="00155BE8">
        <w:rPr>
          <w:rFonts w:hint="eastAsia"/>
          <w:b/>
          <w:i/>
        </w:rPr>
        <w:t>make y a child of x, incrementing x.degree</w:t>
      </w:r>
    </w:p>
    <w:p w14:paraId="39E25CDE" w14:textId="09032330" w:rsidR="00155BE8" w:rsidRPr="00931078" w:rsidRDefault="00155BE8" w:rsidP="00931078">
      <w:r>
        <w:rPr>
          <w:rFonts w:hint="eastAsia"/>
        </w:rPr>
        <w:t>3 y.mark=FLASE</w:t>
      </w:r>
    </w:p>
    <w:p w14:paraId="1A2ECAF5" w14:textId="77777777" w:rsidR="00F82CF6" w:rsidRDefault="00F82CF6">
      <w:pPr>
        <w:widowControl/>
        <w:jc w:val="left"/>
        <w:rPr>
          <w:rFonts w:ascii="黑体" w:eastAsia="黑体" w:hAnsi="黑体"/>
          <w:b/>
          <w:bCs/>
          <w:kern w:val="44"/>
          <w:sz w:val="30"/>
          <w:szCs w:val="30"/>
        </w:rPr>
      </w:pPr>
      <w:r>
        <w:br w:type="page"/>
      </w:r>
    </w:p>
    <w:p w14:paraId="7605A785" w14:textId="2114D5A7" w:rsidR="00021475" w:rsidRDefault="00021475" w:rsidP="00B96F7F">
      <w:pPr>
        <w:pStyle w:val="2"/>
        <w:numPr>
          <w:ilvl w:val="1"/>
          <w:numId w:val="4"/>
        </w:numPr>
      </w:pPr>
      <w:r>
        <w:rPr>
          <w:rFonts w:hint="eastAsia"/>
        </w:rPr>
        <w:lastRenderedPageBreak/>
        <w:t>关键字</w:t>
      </w:r>
      <w:r>
        <w:t>减值和删除节点</w:t>
      </w:r>
    </w:p>
    <w:p w14:paraId="51F89B8B" w14:textId="3A909018" w:rsidR="00021475" w:rsidRDefault="00021475">
      <w:pPr>
        <w:widowControl/>
        <w:jc w:val="left"/>
      </w:pPr>
      <w:r>
        <w:t>FIB-HEAP-DECREASE-KEY(H,x,k)</w:t>
      </w:r>
    </w:p>
    <w:p w14:paraId="3732FFEA" w14:textId="615CB712" w:rsidR="00021475" w:rsidRDefault="00021475">
      <w:pPr>
        <w:widowControl/>
        <w:jc w:val="left"/>
      </w:pPr>
      <w:r>
        <w:rPr>
          <w:rFonts w:hint="eastAsia"/>
        </w:rPr>
        <w:t>1 if</w:t>
      </w:r>
      <w:r>
        <w:t xml:space="preserve"> k&gt;x.key</w:t>
      </w:r>
    </w:p>
    <w:p w14:paraId="3BD47A18" w14:textId="2CF6FFD5" w:rsidR="00021475" w:rsidRDefault="00021475">
      <w:pPr>
        <w:widowControl/>
        <w:jc w:val="left"/>
      </w:pPr>
      <w:r>
        <w:rPr>
          <w:rFonts w:hint="eastAsia"/>
        </w:rPr>
        <w:t>2     error "new key is greater than current key"</w:t>
      </w:r>
    </w:p>
    <w:p w14:paraId="3CE80AE6" w14:textId="086EE207" w:rsidR="00021475" w:rsidRDefault="00021475">
      <w:pPr>
        <w:widowControl/>
        <w:jc w:val="left"/>
      </w:pPr>
      <w:r>
        <w:rPr>
          <w:rFonts w:hint="eastAsia"/>
        </w:rPr>
        <w:t>3 x.key=k</w:t>
      </w:r>
    </w:p>
    <w:p w14:paraId="1AC165E6" w14:textId="154A4E69" w:rsidR="00021475" w:rsidRDefault="00021475">
      <w:pPr>
        <w:widowControl/>
        <w:jc w:val="left"/>
      </w:pPr>
      <w:r>
        <w:rPr>
          <w:rFonts w:hint="eastAsia"/>
        </w:rPr>
        <w:t>4 y=x.p</w:t>
      </w:r>
    </w:p>
    <w:p w14:paraId="20E1E63C" w14:textId="74A076BF" w:rsidR="00021475" w:rsidRDefault="00021475">
      <w:pPr>
        <w:widowControl/>
        <w:jc w:val="left"/>
      </w:pPr>
      <w:r>
        <w:rPr>
          <w:rFonts w:hint="eastAsia"/>
        </w:rPr>
        <w:t>5 if y!=NULL and x.key&lt;y.key</w:t>
      </w:r>
    </w:p>
    <w:p w14:paraId="5EAED7FA" w14:textId="38111189" w:rsidR="00021475" w:rsidRDefault="00021475">
      <w:pPr>
        <w:widowControl/>
        <w:jc w:val="left"/>
      </w:pPr>
      <w:r>
        <w:rPr>
          <w:rFonts w:hint="eastAsia"/>
        </w:rPr>
        <w:t>6     CUT(H,x,y)</w:t>
      </w:r>
    </w:p>
    <w:p w14:paraId="4AF870ED" w14:textId="35C68910" w:rsidR="00021475" w:rsidRDefault="00021475">
      <w:pPr>
        <w:widowControl/>
        <w:jc w:val="left"/>
      </w:pPr>
      <w:r>
        <w:rPr>
          <w:rFonts w:hint="eastAsia"/>
        </w:rPr>
        <w:t>7     CASCADING-CUT(H,y)</w:t>
      </w:r>
    </w:p>
    <w:p w14:paraId="01DA7BA8" w14:textId="3704B85A" w:rsidR="00021475" w:rsidRDefault="00021475">
      <w:pPr>
        <w:widowControl/>
        <w:jc w:val="left"/>
      </w:pPr>
      <w:r>
        <w:rPr>
          <w:rFonts w:hint="eastAsia"/>
        </w:rPr>
        <w:t>8 if x.key&lt;H.min.key</w:t>
      </w:r>
    </w:p>
    <w:p w14:paraId="1C850B06" w14:textId="50D56888" w:rsidR="00021475" w:rsidRDefault="00021475">
      <w:pPr>
        <w:widowControl/>
        <w:jc w:val="left"/>
      </w:pPr>
      <w:r>
        <w:rPr>
          <w:rFonts w:hint="eastAsia"/>
        </w:rPr>
        <w:t>9     H.min=x</w:t>
      </w:r>
    </w:p>
    <w:p w14:paraId="4B211FFF" w14:textId="77777777" w:rsidR="00021475" w:rsidRDefault="00021475">
      <w:pPr>
        <w:widowControl/>
        <w:jc w:val="left"/>
      </w:pPr>
    </w:p>
    <w:p w14:paraId="2617FCA7" w14:textId="37E135F6" w:rsidR="00021475" w:rsidRDefault="00021475">
      <w:pPr>
        <w:widowControl/>
        <w:jc w:val="left"/>
      </w:pPr>
      <w:r>
        <w:rPr>
          <w:rFonts w:hint="eastAsia"/>
        </w:rPr>
        <w:t>CUT(H,x,y)</w:t>
      </w:r>
    </w:p>
    <w:p w14:paraId="014464F2" w14:textId="0B535121" w:rsidR="00021475" w:rsidRDefault="00021475">
      <w:pPr>
        <w:widowControl/>
        <w:jc w:val="left"/>
      </w:pPr>
      <w:r>
        <w:rPr>
          <w:rFonts w:hint="eastAsia"/>
        </w:rPr>
        <w:t>1 remove x from the child list of y, decrementing y.degree</w:t>
      </w:r>
    </w:p>
    <w:p w14:paraId="55DFF1FD" w14:textId="637CC513" w:rsidR="00021475" w:rsidRDefault="00021475">
      <w:pPr>
        <w:widowControl/>
        <w:jc w:val="left"/>
      </w:pPr>
      <w:r>
        <w:rPr>
          <w:rFonts w:hint="eastAsia"/>
        </w:rPr>
        <w:t>2 add x to the root list of H</w:t>
      </w:r>
    </w:p>
    <w:p w14:paraId="165C06C7" w14:textId="7DFAB04A" w:rsidR="00021475" w:rsidRDefault="00021475">
      <w:pPr>
        <w:widowControl/>
        <w:jc w:val="left"/>
      </w:pPr>
      <w:r>
        <w:rPr>
          <w:rFonts w:hint="eastAsia"/>
        </w:rPr>
        <w:t>3 x.p=NIL</w:t>
      </w:r>
    </w:p>
    <w:p w14:paraId="44A1605D" w14:textId="53B9ABD8" w:rsidR="00021475" w:rsidRDefault="00021475">
      <w:pPr>
        <w:widowControl/>
        <w:jc w:val="left"/>
      </w:pPr>
      <w:r>
        <w:rPr>
          <w:rFonts w:hint="eastAsia"/>
        </w:rPr>
        <w:t>4 x.mark=FALSE</w:t>
      </w:r>
    </w:p>
    <w:p w14:paraId="154A054A" w14:textId="77777777" w:rsidR="00021475" w:rsidRDefault="00021475">
      <w:pPr>
        <w:widowControl/>
        <w:jc w:val="left"/>
      </w:pPr>
    </w:p>
    <w:p w14:paraId="15024DA5" w14:textId="2C961102" w:rsidR="00021475" w:rsidRDefault="00021475">
      <w:pPr>
        <w:widowControl/>
        <w:jc w:val="left"/>
      </w:pPr>
      <w:r>
        <w:rPr>
          <w:rFonts w:hint="eastAsia"/>
        </w:rPr>
        <w:t>CASCADING-CUT(H,y)</w:t>
      </w:r>
    </w:p>
    <w:p w14:paraId="1469740F" w14:textId="5AB1D898" w:rsidR="00021475" w:rsidRDefault="00021475">
      <w:pPr>
        <w:widowControl/>
        <w:jc w:val="left"/>
      </w:pPr>
      <w:r>
        <w:rPr>
          <w:rFonts w:hint="eastAsia"/>
        </w:rPr>
        <w:t>1 z=y.p</w:t>
      </w:r>
    </w:p>
    <w:p w14:paraId="14173DFD" w14:textId="6A93EB08" w:rsidR="00021475" w:rsidRDefault="00021475">
      <w:pPr>
        <w:widowControl/>
        <w:jc w:val="left"/>
      </w:pPr>
      <w:r>
        <w:rPr>
          <w:rFonts w:hint="eastAsia"/>
        </w:rPr>
        <w:t>2 if z!=NULL</w:t>
      </w:r>
    </w:p>
    <w:p w14:paraId="73CF1635" w14:textId="42D58930" w:rsidR="00021475" w:rsidRDefault="00021475">
      <w:pPr>
        <w:widowControl/>
        <w:jc w:val="left"/>
      </w:pPr>
      <w:r>
        <w:rPr>
          <w:rFonts w:hint="eastAsia"/>
        </w:rPr>
        <w:t>3     if y.mark==FALSE</w:t>
      </w:r>
    </w:p>
    <w:p w14:paraId="47AC94CE" w14:textId="42813D72" w:rsidR="00021475" w:rsidRDefault="00021475">
      <w:pPr>
        <w:widowControl/>
        <w:jc w:val="left"/>
      </w:pPr>
      <w:r>
        <w:rPr>
          <w:rFonts w:hint="eastAsia"/>
        </w:rPr>
        <w:t>4         y.mark=TRUE</w:t>
      </w:r>
    </w:p>
    <w:p w14:paraId="14FCD4ED" w14:textId="0CD53190" w:rsidR="00021475" w:rsidRDefault="00021475">
      <w:pPr>
        <w:widowControl/>
        <w:jc w:val="left"/>
      </w:pPr>
      <w:r>
        <w:rPr>
          <w:rFonts w:hint="eastAsia"/>
        </w:rPr>
        <w:t>5     else</w:t>
      </w:r>
    </w:p>
    <w:p w14:paraId="731F24D7" w14:textId="1468DEAE" w:rsidR="00021475" w:rsidRDefault="00021475">
      <w:pPr>
        <w:widowControl/>
        <w:jc w:val="left"/>
      </w:pPr>
      <w:r>
        <w:rPr>
          <w:rFonts w:hint="eastAsia"/>
        </w:rPr>
        <w:t>6         CUT(H,y,z)</w:t>
      </w:r>
    </w:p>
    <w:p w14:paraId="69DB12B0" w14:textId="16336C8A" w:rsidR="00021475" w:rsidRDefault="00021475">
      <w:pPr>
        <w:widowControl/>
        <w:jc w:val="left"/>
      </w:pPr>
      <w:r>
        <w:rPr>
          <w:rFonts w:hint="eastAsia"/>
        </w:rPr>
        <w:t>7         CASCADING-CUT(H,z)</w:t>
      </w:r>
    </w:p>
    <w:p w14:paraId="0BC3EA71" w14:textId="77777777" w:rsidR="00021475" w:rsidRDefault="00021475">
      <w:pPr>
        <w:widowControl/>
        <w:jc w:val="left"/>
        <w:rPr>
          <w:rFonts w:ascii="黑体" w:eastAsia="黑体" w:hAnsi="黑体"/>
          <w:b/>
          <w:bCs/>
          <w:kern w:val="44"/>
          <w:sz w:val="30"/>
          <w:szCs w:val="30"/>
        </w:rPr>
      </w:pPr>
      <w:r>
        <w:br w:type="page"/>
      </w:r>
    </w:p>
    <w:p w14:paraId="715C9405" w14:textId="6E3F4195" w:rsidR="000F33D4" w:rsidRDefault="000F33D4" w:rsidP="00B96F7F">
      <w:pPr>
        <w:pStyle w:val="1"/>
        <w:numPr>
          <w:ilvl w:val="0"/>
          <w:numId w:val="4"/>
        </w:numPr>
      </w:pPr>
      <w:r w:rsidRPr="00727787">
        <w:rPr>
          <w:rFonts w:hint="eastAsia"/>
        </w:rPr>
        <w:lastRenderedPageBreak/>
        <w:t>基本</w:t>
      </w:r>
      <w:r w:rsidRPr="00727787">
        <w:t>图算法</w:t>
      </w:r>
    </w:p>
    <w:p w14:paraId="5620D8B7" w14:textId="4526BBFF" w:rsidR="0079299F" w:rsidRPr="0079299F" w:rsidRDefault="0079299F" w:rsidP="00B96F7F">
      <w:pPr>
        <w:pStyle w:val="2"/>
        <w:numPr>
          <w:ilvl w:val="1"/>
          <w:numId w:val="4"/>
        </w:numPr>
      </w:pPr>
      <w:r>
        <w:rPr>
          <w:rFonts w:hint="eastAsia"/>
        </w:rPr>
        <w:t>BFS</w:t>
      </w:r>
    </w:p>
    <w:p w14:paraId="07A77077" w14:textId="77777777" w:rsidR="000F33D4" w:rsidRPr="00727787" w:rsidRDefault="000F33D4" w:rsidP="000F33D4">
      <w:pPr>
        <w:rPr>
          <w:b/>
        </w:rPr>
      </w:pPr>
      <w:r w:rsidRPr="00727787">
        <w:rPr>
          <w:rFonts w:hint="eastAsia"/>
          <w:b/>
        </w:rPr>
        <w:t>BFS</w:t>
      </w:r>
      <w:r w:rsidRPr="00727787">
        <w:rPr>
          <w:b/>
        </w:rPr>
        <w:t>(G,s)</w:t>
      </w:r>
    </w:p>
    <w:p w14:paraId="3D924765" w14:textId="77777777" w:rsidR="000F33D4" w:rsidRPr="0094457E" w:rsidRDefault="000F33D4" w:rsidP="000F33D4">
      <w:r>
        <w:rPr>
          <w:rFonts w:hint="eastAsia"/>
        </w:rPr>
        <w:t xml:space="preserve">1 </w:t>
      </w:r>
      <w:r w:rsidRPr="00727787">
        <w:rPr>
          <w:rFonts w:hint="eastAsia"/>
          <w:b/>
        </w:rPr>
        <w:t>for</w:t>
      </w:r>
      <w:r>
        <w:rPr>
          <w:rFonts w:hint="eastAsia"/>
        </w:rPr>
        <w:t xml:space="preserve"> each vertex u</w:t>
      </w:r>
      <w:r w:rsidRPr="00041356">
        <w:rPr>
          <w:rFonts w:asciiTheme="minorEastAsia" w:hAnsiTheme="minorEastAsia" w:cs="MS Mincho"/>
        </w:rPr>
        <w:t>∈</w:t>
      </w:r>
      <w:r w:rsidRPr="00041356">
        <w:t>G.V-{</w:t>
      </w:r>
      <w:r w:rsidRPr="00041356">
        <w:rPr>
          <w:rFonts w:hint="eastAsia"/>
        </w:rPr>
        <w:t>s}</w:t>
      </w:r>
    </w:p>
    <w:p w14:paraId="2FC9B014" w14:textId="77777777" w:rsidR="000F33D4" w:rsidRDefault="000F33D4" w:rsidP="000F33D4">
      <w:r>
        <w:t>2     u.color=WHITE</w:t>
      </w:r>
    </w:p>
    <w:p w14:paraId="6774C68E" w14:textId="77777777" w:rsidR="000F33D4" w:rsidRDefault="000F33D4" w:rsidP="000F33D4">
      <w:r>
        <w:rPr>
          <w:rFonts w:hint="eastAsia"/>
        </w:rPr>
        <w:t>3     u.d=</w:t>
      </w:r>
      <w:r>
        <w:t>+</w:t>
      </w:r>
      <w:r w:rsidRPr="0094457E">
        <w:t>∞</w:t>
      </w:r>
    </w:p>
    <w:p w14:paraId="05F226E2" w14:textId="77777777" w:rsidR="000F33D4" w:rsidRDefault="000F33D4" w:rsidP="000F33D4">
      <w:r>
        <w:rPr>
          <w:rFonts w:hint="eastAsia"/>
        </w:rPr>
        <w:t>4     u.</w:t>
      </w:r>
      <w:r w:rsidRPr="00041356">
        <w:rPr>
          <w:rFonts w:hint="eastAsia"/>
        </w:rPr>
        <w:t xml:space="preserve"> </w:t>
      </w:r>
      <w:r w:rsidRPr="00041356">
        <w:t>π</w:t>
      </w:r>
      <w:r>
        <w:t>=NIL</w:t>
      </w:r>
    </w:p>
    <w:p w14:paraId="35CA51CB" w14:textId="77777777" w:rsidR="000F33D4" w:rsidRDefault="000F33D4" w:rsidP="000F33D4">
      <w:r>
        <w:rPr>
          <w:rFonts w:hint="eastAsia"/>
        </w:rPr>
        <w:t>5 s</w:t>
      </w:r>
      <w:r>
        <w:t>.color=GRAY</w:t>
      </w:r>
    </w:p>
    <w:p w14:paraId="2DB09A3C" w14:textId="77777777" w:rsidR="000F33D4" w:rsidRDefault="000F33D4" w:rsidP="000F33D4">
      <w:r>
        <w:rPr>
          <w:rFonts w:hint="eastAsia"/>
        </w:rPr>
        <w:t>6 s.d=0</w:t>
      </w:r>
    </w:p>
    <w:p w14:paraId="6B19C031" w14:textId="77777777" w:rsidR="000F33D4" w:rsidRDefault="000F33D4" w:rsidP="000F33D4">
      <w:r>
        <w:rPr>
          <w:rFonts w:hint="eastAsia"/>
        </w:rPr>
        <w:t>7 s.</w:t>
      </w:r>
      <w:r w:rsidRPr="00041356">
        <w:t xml:space="preserve"> π</w:t>
      </w:r>
      <w:r>
        <w:t>=NIL</w:t>
      </w:r>
    </w:p>
    <w:p w14:paraId="55EF142E" w14:textId="77777777" w:rsidR="000F33D4" w:rsidRDefault="000F33D4" w:rsidP="000F33D4">
      <w:r>
        <w:rPr>
          <w:rFonts w:hint="eastAsia"/>
        </w:rPr>
        <w:t>8 let queue be a new Q</w:t>
      </w:r>
      <w:r>
        <w:t>ueue</w:t>
      </w:r>
    </w:p>
    <w:p w14:paraId="4FE616A1" w14:textId="77777777" w:rsidR="000F33D4" w:rsidRDefault="000F33D4" w:rsidP="000F33D4">
      <w:r>
        <w:rPr>
          <w:rFonts w:hint="eastAsia"/>
        </w:rPr>
        <w:t xml:space="preserve">9 </w:t>
      </w:r>
      <w:r>
        <w:t>queue.offer(s)</w:t>
      </w:r>
    </w:p>
    <w:p w14:paraId="48FF0A3C" w14:textId="77777777" w:rsidR="000F33D4" w:rsidRDefault="000F33D4" w:rsidP="000F33D4">
      <w:r>
        <w:rPr>
          <w:rFonts w:hint="eastAsia"/>
        </w:rPr>
        <w:t xml:space="preserve">10 </w:t>
      </w:r>
      <w:r w:rsidRPr="00727787">
        <w:rPr>
          <w:rFonts w:hint="eastAsia"/>
          <w:b/>
        </w:rPr>
        <w:t>while</w:t>
      </w:r>
      <w:r>
        <w:rPr>
          <w:rFonts w:hint="eastAsia"/>
        </w:rPr>
        <w:t xml:space="preserve"> </w:t>
      </w:r>
      <w:r w:rsidRPr="00727787">
        <w:rPr>
          <w:rFonts w:hint="eastAsia"/>
          <w:b/>
        </w:rPr>
        <w:t>not</w:t>
      </w:r>
      <w:r>
        <w:rPr>
          <w:rFonts w:hint="eastAsia"/>
        </w:rPr>
        <w:t xml:space="preserve"> </w:t>
      </w:r>
      <w:r>
        <w:t>queue</w:t>
      </w:r>
      <w:r>
        <w:rPr>
          <w:rFonts w:hint="eastAsia"/>
        </w:rPr>
        <w:t>.isEmpty()</w:t>
      </w:r>
    </w:p>
    <w:p w14:paraId="7B388146" w14:textId="77777777" w:rsidR="000F33D4" w:rsidRDefault="000F33D4" w:rsidP="000F33D4">
      <w:r>
        <w:rPr>
          <w:rFonts w:hint="eastAsia"/>
        </w:rPr>
        <w:t xml:space="preserve">11     </w:t>
      </w:r>
      <w:r>
        <w:t>u=queue.poll()</w:t>
      </w:r>
    </w:p>
    <w:p w14:paraId="41C466B2" w14:textId="77777777" w:rsidR="000F33D4" w:rsidRDefault="000F33D4" w:rsidP="000F33D4">
      <w:r>
        <w:rPr>
          <w:rFonts w:hint="eastAsia"/>
        </w:rPr>
        <w:t xml:space="preserve">12     </w:t>
      </w:r>
      <w:r w:rsidRPr="00727787">
        <w:rPr>
          <w:rFonts w:hint="eastAsia"/>
          <w:b/>
        </w:rPr>
        <w:t>for</w:t>
      </w:r>
      <w:r>
        <w:rPr>
          <w:rFonts w:hint="eastAsia"/>
        </w:rPr>
        <w:t xml:space="preserve"> each v</w:t>
      </w:r>
      <w:r w:rsidRPr="00041356">
        <w:rPr>
          <w:rFonts w:asciiTheme="minorEastAsia" w:hAnsiTheme="minorEastAsia" w:cs="MS Mincho"/>
        </w:rPr>
        <w:t>∈</w:t>
      </w:r>
      <w:r w:rsidRPr="00041356">
        <w:t xml:space="preserve"> G.</w:t>
      </w:r>
      <w:r>
        <w:t>Adj[u]</w:t>
      </w:r>
    </w:p>
    <w:p w14:paraId="26A495B4" w14:textId="77777777" w:rsidR="000F33D4" w:rsidRDefault="000F33D4" w:rsidP="000F33D4">
      <w:r>
        <w:rPr>
          <w:rFonts w:hint="eastAsia"/>
        </w:rPr>
        <w:t xml:space="preserve">13         </w:t>
      </w:r>
      <w:r w:rsidRPr="00727787">
        <w:rPr>
          <w:rFonts w:hint="eastAsia"/>
          <w:b/>
        </w:rPr>
        <w:t>if</w:t>
      </w:r>
      <w:r>
        <w:rPr>
          <w:rFonts w:hint="eastAsia"/>
        </w:rPr>
        <w:t xml:space="preserve"> v.color==WHITE</w:t>
      </w:r>
    </w:p>
    <w:p w14:paraId="130FE878" w14:textId="77777777" w:rsidR="000F33D4" w:rsidRDefault="000F33D4" w:rsidP="000F33D4">
      <w:r>
        <w:rPr>
          <w:rFonts w:hint="eastAsia"/>
        </w:rPr>
        <w:t>14             v.color=GRAY</w:t>
      </w:r>
    </w:p>
    <w:p w14:paraId="64560168" w14:textId="77777777" w:rsidR="000F33D4" w:rsidRDefault="000F33D4" w:rsidP="000F33D4">
      <w:r>
        <w:rPr>
          <w:rFonts w:hint="eastAsia"/>
        </w:rPr>
        <w:t>15             v.d=u.d+1</w:t>
      </w:r>
    </w:p>
    <w:p w14:paraId="5280ED5D" w14:textId="77777777" w:rsidR="000F33D4" w:rsidRDefault="000F33D4" w:rsidP="000F33D4">
      <w:r>
        <w:rPr>
          <w:rFonts w:hint="eastAsia"/>
        </w:rPr>
        <w:t>16             v.</w:t>
      </w:r>
      <w:r w:rsidRPr="003774D3">
        <w:t xml:space="preserve"> </w:t>
      </w:r>
      <w:r w:rsidRPr="00041356">
        <w:t>π</w:t>
      </w:r>
      <w:r>
        <w:t>=u</w:t>
      </w:r>
    </w:p>
    <w:p w14:paraId="371EE8EB" w14:textId="77777777" w:rsidR="000F33D4" w:rsidRDefault="000F33D4" w:rsidP="000F33D4">
      <w:r>
        <w:rPr>
          <w:rFonts w:hint="eastAsia"/>
        </w:rPr>
        <w:t>17             queue.offer(v)</w:t>
      </w:r>
    </w:p>
    <w:p w14:paraId="37DA5AEF" w14:textId="77777777" w:rsidR="000F33D4" w:rsidRDefault="000F33D4" w:rsidP="000F33D4">
      <w:r>
        <w:rPr>
          <w:rFonts w:hint="eastAsia"/>
        </w:rPr>
        <w:t>18     u.color=BLACK</w:t>
      </w:r>
    </w:p>
    <w:p w14:paraId="4EDF5B50" w14:textId="77777777" w:rsidR="000F33D4" w:rsidRDefault="000F33D4" w:rsidP="000F33D4">
      <w:pPr>
        <w:widowControl/>
        <w:jc w:val="left"/>
        <w:rPr>
          <w:b/>
        </w:rPr>
      </w:pPr>
      <w:r>
        <w:rPr>
          <w:b/>
        </w:rPr>
        <w:br w:type="page"/>
      </w:r>
    </w:p>
    <w:p w14:paraId="7A070577" w14:textId="7A69B2A5" w:rsidR="0079299F" w:rsidRDefault="0079299F" w:rsidP="00B96F7F">
      <w:pPr>
        <w:pStyle w:val="2"/>
        <w:numPr>
          <w:ilvl w:val="1"/>
          <w:numId w:val="4"/>
        </w:numPr>
      </w:pPr>
      <w:r>
        <w:lastRenderedPageBreak/>
        <w:t>DFS</w:t>
      </w:r>
    </w:p>
    <w:p w14:paraId="69BEF9C1" w14:textId="77777777" w:rsidR="000F33D4" w:rsidRDefault="000F33D4" w:rsidP="000F33D4">
      <w:pPr>
        <w:rPr>
          <w:b/>
        </w:rPr>
      </w:pPr>
      <w:r>
        <w:rPr>
          <w:b/>
        </w:rPr>
        <w:t>DFS(G)</w:t>
      </w:r>
    </w:p>
    <w:p w14:paraId="5E805E51" w14:textId="77777777" w:rsidR="000F33D4" w:rsidRDefault="000F33D4" w:rsidP="000F33D4">
      <w:r w:rsidRPr="00012B72">
        <w:rPr>
          <w:rFonts w:hint="eastAsia"/>
        </w:rPr>
        <w:t xml:space="preserve">1 </w:t>
      </w:r>
      <w:r w:rsidRPr="00F46959">
        <w:rPr>
          <w:rFonts w:hint="eastAsia"/>
          <w:b/>
        </w:rPr>
        <w:t>for</w:t>
      </w:r>
      <w:r w:rsidRPr="00012B72">
        <w:rPr>
          <w:rFonts w:hint="eastAsia"/>
        </w:rPr>
        <w:t xml:space="preserve"> each</w:t>
      </w:r>
      <w:r>
        <w:t xml:space="preserve"> </w:t>
      </w:r>
      <w:r>
        <w:rPr>
          <w:rFonts w:hint="eastAsia"/>
        </w:rPr>
        <w:t>vertex</w:t>
      </w:r>
      <w:r>
        <w:t xml:space="preserve"> u</w:t>
      </w:r>
      <w:r w:rsidRPr="00041356">
        <w:rPr>
          <w:rFonts w:asciiTheme="minorEastAsia" w:hAnsiTheme="minorEastAsia" w:cs="MS Mincho"/>
        </w:rPr>
        <w:t>∈</w:t>
      </w:r>
      <w:r w:rsidRPr="00012B72">
        <w:t>G.V</w:t>
      </w:r>
    </w:p>
    <w:p w14:paraId="7DAF3744" w14:textId="77777777" w:rsidR="000F33D4" w:rsidRDefault="000F33D4" w:rsidP="000F33D4">
      <w:r>
        <w:rPr>
          <w:rFonts w:hint="eastAsia"/>
        </w:rPr>
        <w:t>2     u.color</w:t>
      </w:r>
      <w:r>
        <w:t>=WHITE</w:t>
      </w:r>
    </w:p>
    <w:p w14:paraId="45E836D8" w14:textId="77777777" w:rsidR="000F33D4" w:rsidRDefault="000F33D4" w:rsidP="000F33D4">
      <w:r>
        <w:rPr>
          <w:rFonts w:hint="eastAsia"/>
        </w:rPr>
        <w:t>3     u.</w:t>
      </w:r>
      <w:r w:rsidRPr="00041356">
        <w:t xml:space="preserve"> π</w:t>
      </w:r>
      <w:r>
        <w:t>=NIL</w:t>
      </w:r>
    </w:p>
    <w:p w14:paraId="788CE225" w14:textId="77777777" w:rsidR="000F33D4" w:rsidRDefault="000F33D4" w:rsidP="000F33D4">
      <w:r>
        <w:rPr>
          <w:rFonts w:hint="eastAsia"/>
        </w:rPr>
        <w:t>4 time=0</w:t>
      </w:r>
    </w:p>
    <w:p w14:paraId="4FCC91F0" w14:textId="77777777" w:rsidR="000F33D4" w:rsidRDefault="000F33D4" w:rsidP="000F33D4">
      <w:r>
        <w:rPr>
          <w:rFonts w:hint="eastAsia"/>
        </w:rPr>
        <w:t xml:space="preserve">5 </w:t>
      </w:r>
      <w:r w:rsidRPr="00F46959">
        <w:rPr>
          <w:rFonts w:hint="eastAsia"/>
          <w:b/>
        </w:rPr>
        <w:t>for</w:t>
      </w:r>
      <w:r>
        <w:rPr>
          <w:rFonts w:hint="eastAsia"/>
        </w:rPr>
        <w:t xml:space="preserve"> each vertex u</w:t>
      </w:r>
      <w:r w:rsidRPr="00041356">
        <w:rPr>
          <w:rFonts w:asciiTheme="minorEastAsia" w:hAnsiTheme="minorEastAsia" w:cs="MS Mincho"/>
        </w:rPr>
        <w:t>∈</w:t>
      </w:r>
      <w:r w:rsidRPr="00012B72">
        <w:t>G.V</w:t>
      </w:r>
    </w:p>
    <w:p w14:paraId="76077E9F" w14:textId="77777777" w:rsidR="000F33D4" w:rsidRDefault="000F33D4" w:rsidP="000F33D4">
      <w:r>
        <w:t xml:space="preserve">6     </w:t>
      </w:r>
      <w:r w:rsidRPr="00F46959">
        <w:rPr>
          <w:b/>
        </w:rPr>
        <w:t>if</w:t>
      </w:r>
      <w:r>
        <w:t xml:space="preserve"> u.color==WHITE</w:t>
      </w:r>
    </w:p>
    <w:p w14:paraId="1891A32F" w14:textId="77777777" w:rsidR="000F33D4" w:rsidRDefault="000F33D4" w:rsidP="000F33D4">
      <w:r>
        <w:rPr>
          <w:rFonts w:hint="eastAsia"/>
        </w:rPr>
        <w:t>7         DFS-VISIT(G,u)</w:t>
      </w:r>
    </w:p>
    <w:p w14:paraId="262DFAA6" w14:textId="77777777" w:rsidR="000F33D4" w:rsidRDefault="000F33D4" w:rsidP="000F33D4"/>
    <w:p w14:paraId="4CF56B1A" w14:textId="77777777" w:rsidR="000F33D4" w:rsidRDefault="000F33D4" w:rsidP="000F33D4">
      <w:r>
        <w:rPr>
          <w:rFonts w:hint="eastAsia"/>
        </w:rPr>
        <w:t>DFS-VISIT(G,u)</w:t>
      </w:r>
    </w:p>
    <w:p w14:paraId="7E1A9224" w14:textId="77777777" w:rsidR="000F33D4" w:rsidRDefault="000F33D4" w:rsidP="000F33D4">
      <w:r>
        <w:rPr>
          <w:rFonts w:hint="eastAsia"/>
        </w:rPr>
        <w:t>1 time=time+1</w:t>
      </w:r>
    </w:p>
    <w:p w14:paraId="5C657D24" w14:textId="77777777" w:rsidR="000F33D4" w:rsidRDefault="000F33D4" w:rsidP="000F33D4">
      <w:r>
        <w:rPr>
          <w:rFonts w:hint="eastAsia"/>
        </w:rPr>
        <w:t>2 u.d=time</w:t>
      </w:r>
    </w:p>
    <w:p w14:paraId="3C7EB6E7" w14:textId="77777777" w:rsidR="000F33D4" w:rsidRDefault="000F33D4" w:rsidP="000F33D4">
      <w:r>
        <w:rPr>
          <w:rFonts w:hint="eastAsia"/>
        </w:rPr>
        <w:t>3 u.color=GRAY</w:t>
      </w:r>
    </w:p>
    <w:p w14:paraId="643B9A2D" w14:textId="77777777" w:rsidR="000F33D4" w:rsidRDefault="000F33D4" w:rsidP="000F33D4">
      <w:r>
        <w:rPr>
          <w:rFonts w:hint="eastAsia"/>
        </w:rPr>
        <w:t xml:space="preserve">4 </w:t>
      </w:r>
      <w:r w:rsidRPr="00F46959">
        <w:rPr>
          <w:rFonts w:hint="eastAsia"/>
          <w:b/>
        </w:rPr>
        <w:t>for</w:t>
      </w:r>
      <w:r>
        <w:rPr>
          <w:rFonts w:hint="eastAsia"/>
        </w:rPr>
        <w:t xml:space="preserve"> each v</w:t>
      </w:r>
      <w:r w:rsidRPr="00041356">
        <w:rPr>
          <w:rFonts w:asciiTheme="minorEastAsia" w:hAnsiTheme="minorEastAsia" w:cs="MS Mincho"/>
        </w:rPr>
        <w:t>∈</w:t>
      </w:r>
      <w:r w:rsidRPr="00012B72">
        <w:t>G</w:t>
      </w:r>
      <w:r>
        <w:t>:Adj[u]</w:t>
      </w:r>
    </w:p>
    <w:p w14:paraId="5D969D84" w14:textId="77777777" w:rsidR="000F33D4" w:rsidRDefault="000F33D4" w:rsidP="000F33D4">
      <w:r>
        <w:rPr>
          <w:rFonts w:hint="eastAsia"/>
        </w:rPr>
        <w:t xml:space="preserve">5     </w:t>
      </w:r>
      <w:r w:rsidRPr="00F46959">
        <w:rPr>
          <w:rFonts w:hint="eastAsia"/>
          <w:b/>
        </w:rPr>
        <w:t>if</w:t>
      </w:r>
      <w:r>
        <w:rPr>
          <w:rFonts w:hint="eastAsia"/>
        </w:rPr>
        <w:t xml:space="preserve"> v.color==WHITE</w:t>
      </w:r>
    </w:p>
    <w:p w14:paraId="7625C3BE" w14:textId="77777777" w:rsidR="000F33D4" w:rsidRDefault="000F33D4" w:rsidP="000F33D4">
      <w:r>
        <w:rPr>
          <w:rFonts w:hint="eastAsia"/>
        </w:rPr>
        <w:t>6     v.</w:t>
      </w:r>
      <w:r w:rsidRPr="00012B72">
        <w:t xml:space="preserve"> </w:t>
      </w:r>
      <w:r w:rsidRPr="00041356">
        <w:t>π</w:t>
      </w:r>
      <w:r>
        <w:t>=u</w:t>
      </w:r>
    </w:p>
    <w:p w14:paraId="21D3345B" w14:textId="77777777" w:rsidR="000F33D4" w:rsidRDefault="000F33D4" w:rsidP="000F33D4">
      <w:r>
        <w:rPr>
          <w:rFonts w:hint="eastAsia"/>
        </w:rPr>
        <w:t>7     DFS-VISIT(G,v)</w:t>
      </w:r>
    </w:p>
    <w:p w14:paraId="3E8C42ED" w14:textId="77777777" w:rsidR="000F33D4" w:rsidRDefault="000F33D4" w:rsidP="000F33D4">
      <w:r>
        <w:rPr>
          <w:rFonts w:hint="eastAsia"/>
        </w:rPr>
        <w:t>8 u.color=BLACK</w:t>
      </w:r>
    </w:p>
    <w:p w14:paraId="25F05CF5" w14:textId="77777777" w:rsidR="000F33D4" w:rsidRDefault="000F33D4" w:rsidP="000F33D4">
      <w:r>
        <w:rPr>
          <w:rFonts w:hint="eastAsia"/>
        </w:rPr>
        <w:t>9 time=time+1</w:t>
      </w:r>
    </w:p>
    <w:p w14:paraId="112AFB33" w14:textId="77777777" w:rsidR="000F33D4" w:rsidRDefault="000F33D4" w:rsidP="000F33D4">
      <w:r>
        <w:rPr>
          <w:rFonts w:hint="eastAsia"/>
        </w:rPr>
        <w:t>10 u.f=time</w:t>
      </w:r>
    </w:p>
    <w:p w14:paraId="38F37EFD" w14:textId="77777777" w:rsidR="000F33D4" w:rsidRPr="00012B72" w:rsidRDefault="000F33D4" w:rsidP="000F33D4"/>
    <w:p w14:paraId="705B70DF" w14:textId="77777777" w:rsidR="000F33D4" w:rsidRDefault="000F33D4" w:rsidP="000F33D4"/>
    <w:p w14:paraId="7F06075B" w14:textId="77777777" w:rsidR="000F33D4" w:rsidRDefault="000F33D4" w:rsidP="000F33D4">
      <w:pPr>
        <w:widowControl/>
        <w:jc w:val="left"/>
        <w:rPr>
          <w:b/>
          <w:bCs/>
          <w:kern w:val="44"/>
          <w:szCs w:val="44"/>
        </w:rPr>
      </w:pPr>
      <w:r>
        <w:br w:type="page"/>
      </w:r>
    </w:p>
    <w:p w14:paraId="25552113" w14:textId="2D3403C4" w:rsidR="000F33D4" w:rsidRDefault="000F33D4" w:rsidP="00B96F7F">
      <w:pPr>
        <w:pStyle w:val="1"/>
        <w:numPr>
          <w:ilvl w:val="0"/>
          <w:numId w:val="4"/>
        </w:numPr>
      </w:pPr>
      <w:r>
        <w:lastRenderedPageBreak/>
        <w:t>字符串匹配</w:t>
      </w:r>
    </w:p>
    <w:p w14:paraId="4DE2A8D9" w14:textId="5A666B97" w:rsidR="000F33D4" w:rsidRDefault="0079299F" w:rsidP="00B96F7F">
      <w:pPr>
        <w:pStyle w:val="2"/>
        <w:numPr>
          <w:ilvl w:val="1"/>
          <w:numId w:val="4"/>
        </w:numPr>
      </w:pPr>
      <w:r>
        <w:t>KMP</w:t>
      </w:r>
      <w:r>
        <w:rPr>
          <w:rFonts w:hint="eastAsia"/>
        </w:rPr>
        <w:t>算法</w:t>
      </w:r>
    </w:p>
    <w:p w14:paraId="0B746999" w14:textId="77777777" w:rsidR="000F33D4" w:rsidRPr="00420DEC" w:rsidRDefault="000F33D4" w:rsidP="000F33D4">
      <w:pPr>
        <w:rPr>
          <w:b/>
        </w:rPr>
      </w:pPr>
      <w:r w:rsidRPr="00420DEC">
        <w:rPr>
          <w:rFonts w:hint="eastAsia"/>
          <w:b/>
        </w:rPr>
        <w:t>KMP-MATCHER(T,P)</w:t>
      </w:r>
    </w:p>
    <w:p w14:paraId="0C03C11E" w14:textId="77777777" w:rsidR="000F33D4" w:rsidRDefault="000F33D4" w:rsidP="000F33D4">
      <w:r>
        <w:t>1 n=T.length</w:t>
      </w:r>
    </w:p>
    <w:p w14:paraId="071447A9" w14:textId="77777777" w:rsidR="000F33D4" w:rsidRDefault="000F33D4" w:rsidP="000F33D4">
      <w:r>
        <w:t>2 m=P.length</w:t>
      </w:r>
    </w:p>
    <w:p w14:paraId="300DD4DE" w14:textId="77777777" w:rsidR="000F33D4" w:rsidRDefault="000F33D4" w:rsidP="000F33D4">
      <w:r>
        <w:t>3 π=COMPUTE-PREFIX-FUNCTION(P)</w:t>
      </w:r>
    </w:p>
    <w:p w14:paraId="1DAC2483" w14:textId="77777777" w:rsidR="000F33D4" w:rsidRDefault="000F33D4" w:rsidP="000F33D4">
      <w:r>
        <w:t>4 k=0</w:t>
      </w:r>
    </w:p>
    <w:p w14:paraId="70018396" w14:textId="77777777" w:rsidR="000F33D4" w:rsidRDefault="000F33D4" w:rsidP="000F33D4">
      <w:r>
        <w:t>5</w:t>
      </w:r>
      <w:r w:rsidRPr="00510548">
        <w:rPr>
          <w:b/>
        </w:rPr>
        <w:t xml:space="preserve"> for</w:t>
      </w:r>
      <w:r>
        <w:t xml:space="preserve"> q=1 </w:t>
      </w:r>
      <w:r w:rsidRPr="00510548">
        <w:rPr>
          <w:b/>
        </w:rPr>
        <w:t>to</w:t>
      </w:r>
      <w:r>
        <w:t xml:space="preserve"> n</w:t>
      </w:r>
    </w:p>
    <w:p w14:paraId="05221512" w14:textId="77777777" w:rsidR="000F33D4" w:rsidRDefault="000F33D4" w:rsidP="000F33D4">
      <w:r>
        <w:t xml:space="preserve">6     </w:t>
      </w:r>
      <w:r w:rsidRPr="00510548">
        <w:rPr>
          <w:b/>
        </w:rPr>
        <w:t>while</w:t>
      </w:r>
      <w:r>
        <w:t xml:space="preserve"> k&gt;0 </w:t>
      </w:r>
      <w:r w:rsidRPr="00510548">
        <w:rPr>
          <w:b/>
        </w:rPr>
        <w:t>and</w:t>
      </w:r>
      <w:r>
        <w:t xml:space="preserve"> P[k+1]</w:t>
      </w:r>
      <w:r>
        <w:rPr>
          <w:rFonts w:ascii="宋体" w:eastAsia="宋体" w:hAnsi="宋体" w:hint="eastAsia"/>
        </w:rPr>
        <w:t>≠</w:t>
      </w:r>
      <w:r>
        <w:t>T[q]</w:t>
      </w:r>
    </w:p>
    <w:p w14:paraId="078F0585" w14:textId="77777777" w:rsidR="000F33D4" w:rsidRDefault="000F33D4" w:rsidP="000F33D4">
      <w:r>
        <w:t>7         k=π[k]</w:t>
      </w:r>
    </w:p>
    <w:p w14:paraId="14D378B7" w14:textId="77777777" w:rsidR="000F33D4" w:rsidRDefault="000F33D4" w:rsidP="000F33D4">
      <w:r>
        <w:t xml:space="preserve">8     </w:t>
      </w:r>
      <w:r w:rsidRPr="00510548">
        <w:rPr>
          <w:b/>
        </w:rPr>
        <w:t xml:space="preserve">if </w:t>
      </w:r>
      <w:r>
        <w:t>P[k+1]==T[q]</w:t>
      </w:r>
    </w:p>
    <w:p w14:paraId="0FCABD34" w14:textId="77777777" w:rsidR="000F33D4" w:rsidRDefault="000F33D4" w:rsidP="000F33D4">
      <w:r>
        <w:t>9         k=k+1</w:t>
      </w:r>
    </w:p>
    <w:p w14:paraId="6FC93A9F" w14:textId="77777777" w:rsidR="000F33D4" w:rsidRDefault="000F33D4" w:rsidP="000F33D4">
      <w:r>
        <w:t xml:space="preserve">10   </w:t>
      </w:r>
      <w:r w:rsidRPr="00510548">
        <w:rPr>
          <w:b/>
        </w:rPr>
        <w:t xml:space="preserve"> if</w:t>
      </w:r>
      <w:r>
        <w:t xml:space="preserve"> k==m</w:t>
      </w:r>
    </w:p>
    <w:p w14:paraId="15DAD196" w14:textId="77777777" w:rsidR="000F33D4" w:rsidRDefault="000F33D4" w:rsidP="000F33D4">
      <w:r>
        <w:t>11        print “Pattern occurs with shift” q-m</w:t>
      </w:r>
    </w:p>
    <w:p w14:paraId="06A729A8" w14:textId="77777777" w:rsidR="000F33D4" w:rsidRDefault="000F33D4" w:rsidP="000F33D4">
      <w:r>
        <w:t>12        k=π[k]</w:t>
      </w:r>
    </w:p>
    <w:p w14:paraId="55F5D46B" w14:textId="77777777" w:rsidR="000F33D4" w:rsidRDefault="000F33D4" w:rsidP="000F33D4"/>
    <w:p w14:paraId="52E2E429" w14:textId="77777777" w:rsidR="000F33D4" w:rsidRPr="00420DEC" w:rsidRDefault="000F33D4" w:rsidP="000F33D4">
      <w:pPr>
        <w:rPr>
          <w:b/>
        </w:rPr>
      </w:pPr>
      <w:r w:rsidRPr="00420DEC">
        <w:rPr>
          <w:b/>
        </w:rPr>
        <w:t>COMPUTE-PREFIX-FUNCTION(P)</w:t>
      </w:r>
    </w:p>
    <w:p w14:paraId="6557EA2F" w14:textId="77777777" w:rsidR="000F33D4" w:rsidRDefault="000F33D4" w:rsidP="000F33D4">
      <w:r>
        <w:t>1 m=P.length</w:t>
      </w:r>
    </w:p>
    <w:p w14:paraId="78BFFF7D" w14:textId="77777777" w:rsidR="000F33D4" w:rsidRDefault="000F33D4" w:rsidP="000F33D4">
      <w:r>
        <w:t>2 let π[1...m] be a new array</w:t>
      </w:r>
    </w:p>
    <w:p w14:paraId="78B94642" w14:textId="77777777" w:rsidR="000F33D4" w:rsidRDefault="000F33D4" w:rsidP="000F33D4">
      <w:r>
        <w:t>3 π[1]=0</w:t>
      </w:r>
    </w:p>
    <w:p w14:paraId="76C948E2" w14:textId="77777777" w:rsidR="000F33D4" w:rsidRDefault="000F33D4" w:rsidP="000F33D4">
      <w:pPr>
        <w:rPr>
          <w:rStyle w:val="ae"/>
        </w:rPr>
      </w:pPr>
      <w:r>
        <w:t>4 k=0</w:t>
      </w:r>
      <w:r>
        <w:rPr>
          <w:rStyle w:val="ae"/>
          <w:rFonts w:hint="eastAsia"/>
        </w:rPr>
        <w:t xml:space="preserve"> </w:t>
      </w:r>
    </w:p>
    <w:p w14:paraId="22FE107F" w14:textId="77777777" w:rsidR="000F33D4" w:rsidRDefault="000F33D4" w:rsidP="000F33D4">
      <w:r>
        <w:t xml:space="preserve">5 </w:t>
      </w:r>
      <w:r w:rsidRPr="00510548">
        <w:rPr>
          <w:b/>
        </w:rPr>
        <w:t xml:space="preserve">for </w:t>
      </w:r>
      <w:r>
        <w:t xml:space="preserve">q=2 </w:t>
      </w:r>
      <w:r w:rsidRPr="00510548">
        <w:rPr>
          <w:b/>
        </w:rPr>
        <w:t xml:space="preserve">to </w:t>
      </w:r>
      <w:r>
        <w:t>m</w:t>
      </w:r>
    </w:p>
    <w:p w14:paraId="07CB9E80" w14:textId="77777777" w:rsidR="000F33D4" w:rsidRPr="00825546" w:rsidRDefault="000F33D4" w:rsidP="000F33D4">
      <w:pPr>
        <w:rPr>
          <w:rStyle w:val="ae"/>
        </w:rPr>
      </w:pPr>
      <w:r>
        <w:t xml:space="preserve">6     </w:t>
      </w:r>
      <w:r w:rsidRPr="00510548">
        <w:rPr>
          <w:b/>
        </w:rPr>
        <w:t>while</w:t>
      </w:r>
      <w:r>
        <w:t xml:space="preserve"> k&gt;0 </w:t>
      </w:r>
      <w:r w:rsidRPr="00510548">
        <w:rPr>
          <w:b/>
        </w:rPr>
        <w:t>and</w:t>
      </w:r>
      <w:r>
        <w:t xml:space="preserve"> P[k+1]</w:t>
      </w:r>
      <w:r>
        <w:rPr>
          <w:rFonts w:ascii="宋体" w:eastAsia="宋体" w:hAnsi="宋体" w:hint="eastAsia"/>
        </w:rPr>
        <w:t>≠</w:t>
      </w:r>
      <w:r>
        <w:t>P[q]</w:t>
      </w:r>
      <w:r w:rsidRPr="00825546">
        <w:rPr>
          <w:rStyle w:val="ae"/>
        </w:rPr>
        <w:t>//</w:t>
      </w:r>
      <w:r w:rsidRPr="00825546">
        <w:rPr>
          <w:rStyle w:val="ae"/>
        </w:rPr>
        <w:t>若当前字符</w:t>
      </w:r>
      <w:r w:rsidRPr="00825546">
        <w:rPr>
          <w:rStyle w:val="ae"/>
        </w:rPr>
        <w:t>q</w:t>
      </w:r>
      <w:r w:rsidRPr="00825546">
        <w:rPr>
          <w:rStyle w:val="ae"/>
        </w:rPr>
        <w:t>与第</w:t>
      </w:r>
      <w:r w:rsidRPr="00825546">
        <w:rPr>
          <w:rStyle w:val="ae"/>
        </w:rPr>
        <w:t>k+1</w:t>
      </w:r>
      <w:r w:rsidRPr="00825546">
        <w:rPr>
          <w:rStyle w:val="ae"/>
        </w:rPr>
        <w:t>个不匹配，需要调整</w:t>
      </w:r>
      <w:r w:rsidRPr="00825546">
        <w:rPr>
          <w:rStyle w:val="ae"/>
        </w:rPr>
        <w:t>k</w:t>
      </w:r>
    </w:p>
    <w:p w14:paraId="298C371E" w14:textId="77777777" w:rsidR="000F33D4" w:rsidRDefault="000F33D4" w:rsidP="000F33D4">
      <w:r>
        <w:t>7         k=π[k]</w:t>
      </w:r>
    </w:p>
    <w:p w14:paraId="032B5098" w14:textId="77777777" w:rsidR="000F33D4" w:rsidRDefault="000F33D4" w:rsidP="000F33D4">
      <w:r>
        <w:t xml:space="preserve">8     </w:t>
      </w:r>
      <w:r w:rsidRPr="00510548">
        <w:rPr>
          <w:b/>
        </w:rPr>
        <w:t>if</w:t>
      </w:r>
      <w:r>
        <w:t xml:space="preserve"> P[k+1]==P[q]//</w:t>
      </w:r>
      <w:r>
        <w:t>如果</w:t>
      </w:r>
    </w:p>
    <w:p w14:paraId="2FBF90C4" w14:textId="77777777" w:rsidR="000F33D4" w:rsidRDefault="000F33D4" w:rsidP="000F33D4">
      <w:r>
        <w:t>9         k=k+1</w:t>
      </w:r>
    </w:p>
    <w:p w14:paraId="632175DC" w14:textId="77777777" w:rsidR="000F33D4" w:rsidRDefault="000F33D4" w:rsidP="000F33D4">
      <w:r>
        <w:t>10    π[q]=k</w:t>
      </w:r>
    </w:p>
    <w:p w14:paraId="2093D9CD" w14:textId="269F4948" w:rsidR="000F33D4" w:rsidRDefault="000F33D4" w:rsidP="000F33D4">
      <w:r>
        <w:t xml:space="preserve">11 </w:t>
      </w:r>
      <w:r w:rsidRPr="00510548">
        <w:rPr>
          <w:b/>
        </w:rPr>
        <w:t>return</w:t>
      </w:r>
      <w:r>
        <w:t xml:space="preserve"> π</w:t>
      </w:r>
    </w:p>
    <w:p w14:paraId="63174957" w14:textId="77777777" w:rsidR="000F33D4" w:rsidRDefault="000F33D4" w:rsidP="000F33D4">
      <w:pPr>
        <w:rPr>
          <w:rStyle w:val="ae"/>
        </w:rPr>
      </w:pPr>
      <w:r w:rsidRPr="00470425">
        <w:rPr>
          <w:rStyle w:val="ae"/>
        </w:rPr>
        <w:t>line 6</w:t>
      </w:r>
      <w:r w:rsidRPr="00470425">
        <w:rPr>
          <w:rStyle w:val="ae"/>
        </w:rPr>
        <w:t>：</w:t>
      </w:r>
      <w:r>
        <w:rPr>
          <w:rStyle w:val="ae"/>
        </w:rPr>
        <w:t>while</w:t>
      </w:r>
      <w:r w:rsidRPr="00470425">
        <w:rPr>
          <w:rStyle w:val="ae"/>
          <w:rFonts w:hint="eastAsia"/>
        </w:rPr>
        <w:t>循环开始前，</w:t>
      </w:r>
      <w:r w:rsidRPr="00470425">
        <w:rPr>
          <w:rStyle w:val="ae"/>
          <w:rFonts w:hint="eastAsia"/>
        </w:rPr>
        <w:t>k</w:t>
      </w:r>
      <w:r w:rsidRPr="00470425">
        <w:rPr>
          <w:rStyle w:val="ae"/>
          <w:rFonts w:hint="eastAsia"/>
        </w:rPr>
        <w:t>代表的是前一个</w:t>
      </w:r>
      <w:r w:rsidRPr="00470425">
        <w:rPr>
          <w:rStyle w:val="ae"/>
          <w:rFonts w:hint="eastAsia"/>
        </w:rPr>
        <w:t>q</w:t>
      </w:r>
      <w:r w:rsidRPr="00470425">
        <w:rPr>
          <w:rStyle w:val="ae"/>
          <w:rFonts w:hint="eastAsia"/>
        </w:rPr>
        <w:t>所对应的模式子串</w:t>
      </w:r>
      <w:r w:rsidRPr="00470425">
        <w:rPr>
          <w:rStyle w:val="ae"/>
          <w:rFonts w:hint="eastAsia"/>
        </w:rPr>
        <w:t>P[1...q-1]</w:t>
      </w:r>
      <w:r w:rsidRPr="00470425">
        <w:rPr>
          <w:rStyle w:val="ae"/>
          <w:rFonts w:hint="eastAsia"/>
        </w:rPr>
        <w:t>的最大前</w:t>
      </w:r>
      <w:r w:rsidRPr="005138B0">
        <w:rPr>
          <w:rStyle w:val="ae"/>
          <w:rFonts w:hint="eastAsia"/>
        </w:rPr>
        <w:t>后缀长度</w:t>
      </w:r>
    </w:p>
    <w:p w14:paraId="0F656D78" w14:textId="77777777" w:rsidR="000F33D4" w:rsidRPr="00470425" w:rsidRDefault="000F33D4" w:rsidP="000F33D4">
      <w:pPr>
        <w:rPr>
          <w:rStyle w:val="ae"/>
        </w:rPr>
      </w:pPr>
      <w:r>
        <w:rPr>
          <w:rStyle w:val="ae"/>
        </w:rPr>
        <w:t>即</w:t>
      </w:r>
      <w:r>
        <w:rPr>
          <w:rStyle w:val="ae"/>
        </w:rPr>
        <w:t>k=</w:t>
      </w:r>
      <w:r w:rsidRPr="00470425">
        <w:rPr>
          <w:rStyle w:val="ae"/>
        </w:rPr>
        <w:t>π[q-1]</w:t>
      </w:r>
    </w:p>
    <w:p w14:paraId="4125466C" w14:textId="77777777" w:rsidR="000F33D4" w:rsidRDefault="000F33D4" w:rsidP="000F33D4">
      <w:r>
        <w:rPr>
          <w:rFonts w:hint="eastAsia"/>
        </w:rPr>
        <w:t>①若</w:t>
      </w:r>
      <w:r>
        <w:rPr>
          <w:rFonts w:hint="eastAsia"/>
        </w:rPr>
        <w:t>k</w:t>
      </w:r>
      <w:r>
        <w:t>&gt;0</w:t>
      </w:r>
      <w:r>
        <w:t>也就是红色部分不为空</w:t>
      </w:r>
      <w:r>
        <w:rPr>
          <w:rFonts w:hint="eastAsia"/>
        </w:rPr>
        <w:t>，</w:t>
      </w:r>
      <w:r>
        <w:t>且</w:t>
      </w:r>
      <w:r>
        <w:rPr>
          <w:rFonts w:hint="eastAsia"/>
        </w:rPr>
        <w:t>P[k+1]</w:t>
      </w:r>
      <w:r>
        <w:rPr>
          <w:rFonts w:ascii="宋体" w:eastAsia="宋体" w:hAnsi="宋体" w:hint="eastAsia"/>
        </w:rPr>
        <w:t>=</w:t>
      </w:r>
      <w:r>
        <w:rPr>
          <w:rFonts w:ascii="宋体" w:eastAsia="宋体" w:hAnsi="宋体"/>
        </w:rPr>
        <w:t>=</w:t>
      </w:r>
      <w:r>
        <w:t>P[q],</w:t>
      </w:r>
      <w:r>
        <w:t>那么</w:t>
      </w:r>
      <w:r>
        <w:t>π[q]</w:t>
      </w:r>
      <w:r>
        <w:t>就等于</w:t>
      </w:r>
      <w:r>
        <w:t>π[q-1]+1</w:t>
      </w:r>
    </w:p>
    <w:p w14:paraId="4E0B6F0E" w14:textId="77777777" w:rsidR="000F33D4" w:rsidRDefault="000F33D4" w:rsidP="000F33D4">
      <w:r>
        <w:object w:dxaOrig="14266" w:dyaOrig="3346" w14:anchorId="0DF7CBF4">
          <v:shape id="_x0000_i1034" type="#_x0000_t75" style="width:204.05pt;height:48.15pt" o:ole="">
            <v:imagedata r:id="rId29" o:title=""/>
          </v:shape>
          <o:OLEObject Type="Embed" ProgID="Visio.Drawing.15" ShapeID="_x0000_i1034" DrawAspect="Content" ObjectID="_1555400161" r:id="rId30"/>
        </w:object>
      </w:r>
    </w:p>
    <w:p w14:paraId="327CCF7E" w14:textId="6ADC9022" w:rsidR="000F33D4" w:rsidRDefault="000F33D4" w:rsidP="000F33D4">
      <w:r>
        <w:rPr>
          <w:rFonts w:hint="eastAsia"/>
        </w:rPr>
        <w:t>②若</w:t>
      </w:r>
      <w:r>
        <w:rPr>
          <w:rFonts w:hint="eastAsia"/>
        </w:rPr>
        <w:t>k</w:t>
      </w:r>
      <w:r>
        <w:t>&gt;0</w:t>
      </w:r>
      <w:r>
        <w:t>也就是红色部分不为空</w:t>
      </w:r>
      <w:r>
        <w:rPr>
          <w:rFonts w:hint="eastAsia"/>
        </w:rPr>
        <w:t>，</w:t>
      </w:r>
      <w:r>
        <w:t>且</w:t>
      </w:r>
      <w:r>
        <w:rPr>
          <w:rFonts w:hint="eastAsia"/>
        </w:rPr>
        <w:t>P[k+1]</w:t>
      </w:r>
      <w:r>
        <w:rPr>
          <w:rFonts w:ascii="宋体" w:eastAsia="宋体" w:hAnsi="宋体" w:hint="eastAsia"/>
        </w:rPr>
        <w:t>≠</w:t>
      </w:r>
      <w:r>
        <w:t>P[q],</w:t>
      </w:r>
      <w:r>
        <w:t>那么</w:t>
      </w:r>
      <w:r>
        <w:t>π[q]</w:t>
      </w:r>
      <w:r>
        <w:rPr>
          <w:rFonts w:hint="eastAsia"/>
        </w:rPr>
        <w:t>，那么需要在</w:t>
      </w:r>
      <w:r>
        <w:rPr>
          <w:rFonts w:hint="eastAsia"/>
        </w:rPr>
        <w:t>P[1...k]</w:t>
      </w:r>
      <w:r>
        <w:rPr>
          <w:rFonts w:hint="eastAsia"/>
        </w:rPr>
        <w:t>中寻找是否存在包含</w:t>
      </w:r>
      <w:r>
        <w:rPr>
          <w:rFonts w:hint="eastAsia"/>
        </w:rPr>
        <w:t>P[q]</w:t>
      </w:r>
      <w:r>
        <w:rPr>
          <w:rFonts w:hint="eastAsia"/>
        </w:rPr>
        <w:t>的最长前后缀，因此递归找出</w:t>
      </w:r>
      <w:r>
        <w:rPr>
          <w:rFonts w:hint="eastAsia"/>
        </w:rPr>
        <w:t>P</w:t>
      </w:r>
      <w:r>
        <w:t>[1...k]</w:t>
      </w:r>
      <w:r>
        <w:t>的最大前后缀长度</w:t>
      </w:r>
      <w:r>
        <w:t>π[k]</w:t>
      </w:r>
      <w:r>
        <w:rPr>
          <w:rFonts w:hint="eastAsia"/>
        </w:rPr>
        <w:t>，</w:t>
      </w:r>
      <w:r>
        <w:t>再看</w:t>
      </w:r>
      <w:r>
        <w:t>P[k+1]</w:t>
      </w:r>
      <w:r>
        <w:rPr>
          <w:rFonts w:ascii="宋体" w:eastAsia="宋体" w:hAnsi="宋体" w:hint="eastAsia"/>
        </w:rPr>
        <w:t>是否与</w:t>
      </w:r>
      <w:r>
        <w:t>P[q]</w:t>
      </w:r>
      <w:r>
        <w:t>相等</w:t>
      </w:r>
    </w:p>
    <w:p w14:paraId="47CB1789" w14:textId="77777777" w:rsidR="00994478" w:rsidRDefault="000F33D4" w:rsidP="00994478">
      <w:r>
        <w:object w:dxaOrig="14266" w:dyaOrig="3346" w14:anchorId="765809B5">
          <v:shape id="_x0000_i1035" type="#_x0000_t75" style="width:204.5pt;height:48.15pt" o:ole="">
            <v:imagedata r:id="rId31" o:title=""/>
          </v:shape>
          <o:OLEObject Type="Embed" ProgID="Visio.Drawing.15" ShapeID="_x0000_i1035" DrawAspect="Content" ObjectID="_1555400162" r:id="rId32"/>
        </w:object>
      </w:r>
      <w:r>
        <w:t xml:space="preserve">        </w:t>
      </w:r>
      <w:r w:rsidRPr="00470425">
        <w:t xml:space="preserve"> </w:t>
      </w:r>
      <w:r>
        <w:object w:dxaOrig="14041" w:dyaOrig="3346" w14:anchorId="2A795C31">
          <v:shape id="_x0000_i1036" type="#_x0000_t75" style="width:201pt;height:48.15pt" o:ole="">
            <v:imagedata r:id="rId33" o:title=""/>
          </v:shape>
          <o:OLEObject Type="Embed" ProgID="Visio.Drawing.15" ShapeID="_x0000_i1036" DrawAspect="Content" ObjectID="_1555400163" r:id="rId34"/>
        </w:object>
      </w:r>
    </w:p>
    <w:p w14:paraId="1C5BAB06" w14:textId="5E4DB876" w:rsidR="00227687" w:rsidRPr="00B32342" w:rsidRDefault="00227687" w:rsidP="00396619"/>
    <w:sectPr w:rsidR="00227687" w:rsidRPr="00B32342" w:rsidSect="00FB7B46">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63EA9F" w14:textId="77777777" w:rsidR="00437FDB" w:rsidRDefault="00437FDB" w:rsidP="002212C1">
      <w:r>
        <w:separator/>
      </w:r>
    </w:p>
  </w:endnote>
  <w:endnote w:type="continuationSeparator" w:id="0">
    <w:p w14:paraId="09AD82E9" w14:textId="77777777" w:rsidR="00437FDB" w:rsidRDefault="00437FDB" w:rsidP="00221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新宋体">
    <w:altName w:val="宋体"/>
    <w:panose1 w:val="02010609030101010101"/>
    <w:charset w:val="86"/>
    <w:family w:val="modern"/>
    <w:pitch w:val="fixed"/>
    <w:sig w:usb0="00000003" w:usb1="288F0000" w:usb2="00000016" w:usb3="00000000" w:csb0="00040001" w:csb1="00000000"/>
  </w:font>
  <w:font w:name="Microsoft PhagsPa">
    <w:altName w:val="Microsoft Tai Le"/>
    <w:panose1 w:val="020B0502040204020203"/>
    <w:charset w:val="00"/>
    <w:family w:val="swiss"/>
    <w:pitch w:val="variable"/>
    <w:sig w:usb0="00000003" w:usb1="00000000" w:usb2="08000000" w:usb3="00000000" w:csb0="0000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auto"/>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E077C5" w14:textId="77777777" w:rsidR="00437FDB" w:rsidRDefault="00437FDB" w:rsidP="002212C1">
      <w:r>
        <w:separator/>
      </w:r>
    </w:p>
  </w:footnote>
  <w:footnote w:type="continuationSeparator" w:id="0">
    <w:p w14:paraId="7C8866E6" w14:textId="77777777" w:rsidR="00437FDB" w:rsidRDefault="00437FDB" w:rsidP="002212C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F4495"/>
    <w:multiLevelType w:val="hybridMultilevel"/>
    <w:tmpl w:val="2AB836BC"/>
    <w:lvl w:ilvl="0" w:tplc="432C6AAA">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 w15:restartNumberingAfterBreak="0">
    <w:nsid w:val="03C25F5A"/>
    <w:multiLevelType w:val="hybridMultilevel"/>
    <w:tmpl w:val="E0F260E4"/>
    <w:lvl w:ilvl="0" w:tplc="70ACF5EA">
      <w:start w:val="1"/>
      <w:numFmt w:val="bullet"/>
      <w:lvlText w:val=""/>
      <w:lvlJc w:val="left"/>
      <w:pPr>
        <w:ind w:left="898" w:hanging="480"/>
      </w:pPr>
      <w:rPr>
        <w:rFonts w:ascii="Wingdings" w:hAnsi="Wingdings" w:hint="default"/>
        <w:color w:val="000000" w:themeColor="text1"/>
      </w:rPr>
    </w:lvl>
    <w:lvl w:ilvl="1" w:tplc="04090003" w:tentative="1">
      <w:start w:val="1"/>
      <w:numFmt w:val="bullet"/>
      <w:lvlText w:val=""/>
      <w:lvlJc w:val="left"/>
      <w:pPr>
        <w:ind w:left="1378" w:hanging="480"/>
      </w:pPr>
      <w:rPr>
        <w:rFonts w:ascii="Wingdings" w:hAnsi="Wingdings" w:hint="default"/>
      </w:rPr>
    </w:lvl>
    <w:lvl w:ilvl="2" w:tplc="04090005" w:tentative="1">
      <w:start w:val="1"/>
      <w:numFmt w:val="bullet"/>
      <w:lvlText w:val=""/>
      <w:lvlJc w:val="left"/>
      <w:pPr>
        <w:ind w:left="1858" w:hanging="480"/>
      </w:pPr>
      <w:rPr>
        <w:rFonts w:ascii="Wingdings" w:hAnsi="Wingdings" w:hint="default"/>
      </w:rPr>
    </w:lvl>
    <w:lvl w:ilvl="3" w:tplc="04090001" w:tentative="1">
      <w:start w:val="1"/>
      <w:numFmt w:val="bullet"/>
      <w:lvlText w:val=""/>
      <w:lvlJc w:val="left"/>
      <w:pPr>
        <w:ind w:left="2338" w:hanging="480"/>
      </w:pPr>
      <w:rPr>
        <w:rFonts w:ascii="Wingdings" w:hAnsi="Wingdings" w:hint="default"/>
      </w:rPr>
    </w:lvl>
    <w:lvl w:ilvl="4" w:tplc="04090003" w:tentative="1">
      <w:start w:val="1"/>
      <w:numFmt w:val="bullet"/>
      <w:lvlText w:val=""/>
      <w:lvlJc w:val="left"/>
      <w:pPr>
        <w:ind w:left="2818" w:hanging="480"/>
      </w:pPr>
      <w:rPr>
        <w:rFonts w:ascii="Wingdings" w:hAnsi="Wingdings" w:hint="default"/>
      </w:rPr>
    </w:lvl>
    <w:lvl w:ilvl="5" w:tplc="04090005" w:tentative="1">
      <w:start w:val="1"/>
      <w:numFmt w:val="bullet"/>
      <w:lvlText w:val=""/>
      <w:lvlJc w:val="left"/>
      <w:pPr>
        <w:ind w:left="3298" w:hanging="480"/>
      </w:pPr>
      <w:rPr>
        <w:rFonts w:ascii="Wingdings" w:hAnsi="Wingdings" w:hint="default"/>
      </w:rPr>
    </w:lvl>
    <w:lvl w:ilvl="6" w:tplc="04090001" w:tentative="1">
      <w:start w:val="1"/>
      <w:numFmt w:val="bullet"/>
      <w:lvlText w:val=""/>
      <w:lvlJc w:val="left"/>
      <w:pPr>
        <w:ind w:left="3778" w:hanging="480"/>
      </w:pPr>
      <w:rPr>
        <w:rFonts w:ascii="Wingdings" w:hAnsi="Wingdings" w:hint="default"/>
      </w:rPr>
    </w:lvl>
    <w:lvl w:ilvl="7" w:tplc="04090003" w:tentative="1">
      <w:start w:val="1"/>
      <w:numFmt w:val="bullet"/>
      <w:lvlText w:val=""/>
      <w:lvlJc w:val="left"/>
      <w:pPr>
        <w:ind w:left="4258" w:hanging="480"/>
      </w:pPr>
      <w:rPr>
        <w:rFonts w:ascii="Wingdings" w:hAnsi="Wingdings" w:hint="default"/>
      </w:rPr>
    </w:lvl>
    <w:lvl w:ilvl="8" w:tplc="04090005" w:tentative="1">
      <w:start w:val="1"/>
      <w:numFmt w:val="bullet"/>
      <w:lvlText w:val=""/>
      <w:lvlJc w:val="left"/>
      <w:pPr>
        <w:ind w:left="4738" w:hanging="480"/>
      </w:pPr>
      <w:rPr>
        <w:rFonts w:ascii="Wingdings" w:hAnsi="Wingdings" w:hint="default"/>
      </w:rPr>
    </w:lvl>
  </w:abstractNum>
  <w:abstractNum w:abstractNumId="2" w15:restartNumberingAfterBreak="0">
    <w:nsid w:val="051641A2"/>
    <w:multiLevelType w:val="hybridMultilevel"/>
    <w:tmpl w:val="6180FBDC"/>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 w15:restartNumberingAfterBreak="0">
    <w:nsid w:val="06A106B2"/>
    <w:multiLevelType w:val="hybridMultilevel"/>
    <w:tmpl w:val="30582146"/>
    <w:lvl w:ilvl="0" w:tplc="04090001">
      <w:start w:val="1"/>
      <w:numFmt w:val="bullet"/>
      <w:lvlText w:val=""/>
      <w:lvlJc w:val="left"/>
      <w:pPr>
        <w:ind w:left="896" w:hanging="480"/>
      </w:pPr>
      <w:rPr>
        <w:rFonts w:ascii="Wingdings" w:hAnsi="Wingdings" w:hint="default"/>
      </w:rPr>
    </w:lvl>
    <w:lvl w:ilvl="1" w:tplc="04090003" w:tentative="1">
      <w:start w:val="1"/>
      <w:numFmt w:val="bullet"/>
      <w:lvlText w:val=""/>
      <w:lvlJc w:val="left"/>
      <w:pPr>
        <w:ind w:left="1376" w:hanging="480"/>
      </w:pPr>
      <w:rPr>
        <w:rFonts w:ascii="Wingdings" w:hAnsi="Wingdings" w:hint="default"/>
      </w:rPr>
    </w:lvl>
    <w:lvl w:ilvl="2" w:tplc="04090005" w:tentative="1">
      <w:start w:val="1"/>
      <w:numFmt w:val="bullet"/>
      <w:lvlText w:val=""/>
      <w:lvlJc w:val="left"/>
      <w:pPr>
        <w:ind w:left="1856" w:hanging="480"/>
      </w:pPr>
      <w:rPr>
        <w:rFonts w:ascii="Wingdings" w:hAnsi="Wingdings" w:hint="default"/>
      </w:rPr>
    </w:lvl>
    <w:lvl w:ilvl="3" w:tplc="04090001" w:tentative="1">
      <w:start w:val="1"/>
      <w:numFmt w:val="bullet"/>
      <w:lvlText w:val=""/>
      <w:lvlJc w:val="left"/>
      <w:pPr>
        <w:ind w:left="2336" w:hanging="480"/>
      </w:pPr>
      <w:rPr>
        <w:rFonts w:ascii="Wingdings" w:hAnsi="Wingdings" w:hint="default"/>
      </w:rPr>
    </w:lvl>
    <w:lvl w:ilvl="4" w:tplc="04090003" w:tentative="1">
      <w:start w:val="1"/>
      <w:numFmt w:val="bullet"/>
      <w:lvlText w:val=""/>
      <w:lvlJc w:val="left"/>
      <w:pPr>
        <w:ind w:left="2816" w:hanging="480"/>
      </w:pPr>
      <w:rPr>
        <w:rFonts w:ascii="Wingdings" w:hAnsi="Wingdings" w:hint="default"/>
      </w:rPr>
    </w:lvl>
    <w:lvl w:ilvl="5" w:tplc="04090005" w:tentative="1">
      <w:start w:val="1"/>
      <w:numFmt w:val="bullet"/>
      <w:lvlText w:val=""/>
      <w:lvlJc w:val="left"/>
      <w:pPr>
        <w:ind w:left="3296" w:hanging="480"/>
      </w:pPr>
      <w:rPr>
        <w:rFonts w:ascii="Wingdings" w:hAnsi="Wingdings" w:hint="default"/>
      </w:rPr>
    </w:lvl>
    <w:lvl w:ilvl="6" w:tplc="04090001" w:tentative="1">
      <w:start w:val="1"/>
      <w:numFmt w:val="bullet"/>
      <w:lvlText w:val=""/>
      <w:lvlJc w:val="left"/>
      <w:pPr>
        <w:ind w:left="3776" w:hanging="480"/>
      </w:pPr>
      <w:rPr>
        <w:rFonts w:ascii="Wingdings" w:hAnsi="Wingdings" w:hint="default"/>
      </w:rPr>
    </w:lvl>
    <w:lvl w:ilvl="7" w:tplc="04090003" w:tentative="1">
      <w:start w:val="1"/>
      <w:numFmt w:val="bullet"/>
      <w:lvlText w:val=""/>
      <w:lvlJc w:val="left"/>
      <w:pPr>
        <w:ind w:left="4256" w:hanging="480"/>
      </w:pPr>
      <w:rPr>
        <w:rFonts w:ascii="Wingdings" w:hAnsi="Wingdings" w:hint="default"/>
      </w:rPr>
    </w:lvl>
    <w:lvl w:ilvl="8" w:tplc="04090005" w:tentative="1">
      <w:start w:val="1"/>
      <w:numFmt w:val="bullet"/>
      <w:lvlText w:val=""/>
      <w:lvlJc w:val="left"/>
      <w:pPr>
        <w:ind w:left="4736" w:hanging="480"/>
      </w:pPr>
      <w:rPr>
        <w:rFonts w:ascii="Wingdings" w:hAnsi="Wingdings" w:hint="default"/>
      </w:rPr>
    </w:lvl>
  </w:abstractNum>
  <w:abstractNum w:abstractNumId="4" w15:restartNumberingAfterBreak="0">
    <w:nsid w:val="0A3F4C9B"/>
    <w:multiLevelType w:val="hybridMultilevel"/>
    <w:tmpl w:val="2B362B76"/>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5" w15:restartNumberingAfterBreak="0">
    <w:nsid w:val="0D7C7A27"/>
    <w:multiLevelType w:val="hybridMultilevel"/>
    <w:tmpl w:val="2AB836BC"/>
    <w:lvl w:ilvl="0" w:tplc="432C6AAA">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6" w15:restartNumberingAfterBreak="0">
    <w:nsid w:val="14FD53F1"/>
    <w:multiLevelType w:val="hybridMultilevel"/>
    <w:tmpl w:val="2E500C78"/>
    <w:lvl w:ilvl="0" w:tplc="943C6696">
      <w:start w:val="1"/>
      <w:numFmt w:val="decimal"/>
      <w:lvlText w:val="%1)"/>
      <w:lvlJc w:val="left"/>
      <w:pPr>
        <w:ind w:left="689" w:hanging="480"/>
      </w:pPr>
      <w:rPr>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7" w15:restartNumberingAfterBreak="0">
    <w:nsid w:val="1BA83451"/>
    <w:multiLevelType w:val="hybridMultilevel"/>
    <w:tmpl w:val="A364C0D6"/>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8" w15:restartNumberingAfterBreak="0">
    <w:nsid w:val="1F303F2C"/>
    <w:multiLevelType w:val="hybridMultilevel"/>
    <w:tmpl w:val="8116C8C0"/>
    <w:lvl w:ilvl="0" w:tplc="F4ECAF00">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9" w15:restartNumberingAfterBreak="0">
    <w:nsid w:val="1F570E64"/>
    <w:multiLevelType w:val="hybridMultilevel"/>
    <w:tmpl w:val="2CD6740A"/>
    <w:lvl w:ilvl="0" w:tplc="0C9E86B2">
      <w:start w:val="1"/>
      <w:numFmt w:val="bullet"/>
      <w:lvlText w:val=""/>
      <w:lvlJc w:val="left"/>
      <w:pPr>
        <w:ind w:left="898" w:hanging="480"/>
      </w:pPr>
      <w:rPr>
        <w:rFonts w:ascii="Wingdings" w:hAnsi="Wingdings" w:hint="default"/>
        <w:color w:val="000000" w:themeColor="text1"/>
      </w:rPr>
    </w:lvl>
    <w:lvl w:ilvl="1" w:tplc="04090003" w:tentative="1">
      <w:start w:val="1"/>
      <w:numFmt w:val="bullet"/>
      <w:lvlText w:val=""/>
      <w:lvlJc w:val="left"/>
      <w:pPr>
        <w:ind w:left="1378" w:hanging="480"/>
      </w:pPr>
      <w:rPr>
        <w:rFonts w:ascii="Wingdings" w:hAnsi="Wingdings" w:hint="default"/>
      </w:rPr>
    </w:lvl>
    <w:lvl w:ilvl="2" w:tplc="04090005" w:tentative="1">
      <w:start w:val="1"/>
      <w:numFmt w:val="bullet"/>
      <w:lvlText w:val=""/>
      <w:lvlJc w:val="left"/>
      <w:pPr>
        <w:ind w:left="1858" w:hanging="480"/>
      </w:pPr>
      <w:rPr>
        <w:rFonts w:ascii="Wingdings" w:hAnsi="Wingdings" w:hint="default"/>
      </w:rPr>
    </w:lvl>
    <w:lvl w:ilvl="3" w:tplc="04090001" w:tentative="1">
      <w:start w:val="1"/>
      <w:numFmt w:val="bullet"/>
      <w:lvlText w:val=""/>
      <w:lvlJc w:val="left"/>
      <w:pPr>
        <w:ind w:left="2338" w:hanging="480"/>
      </w:pPr>
      <w:rPr>
        <w:rFonts w:ascii="Wingdings" w:hAnsi="Wingdings" w:hint="default"/>
      </w:rPr>
    </w:lvl>
    <w:lvl w:ilvl="4" w:tplc="04090003" w:tentative="1">
      <w:start w:val="1"/>
      <w:numFmt w:val="bullet"/>
      <w:lvlText w:val=""/>
      <w:lvlJc w:val="left"/>
      <w:pPr>
        <w:ind w:left="2818" w:hanging="480"/>
      </w:pPr>
      <w:rPr>
        <w:rFonts w:ascii="Wingdings" w:hAnsi="Wingdings" w:hint="default"/>
      </w:rPr>
    </w:lvl>
    <w:lvl w:ilvl="5" w:tplc="04090005" w:tentative="1">
      <w:start w:val="1"/>
      <w:numFmt w:val="bullet"/>
      <w:lvlText w:val=""/>
      <w:lvlJc w:val="left"/>
      <w:pPr>
        <w:ind w:left="3298" w:hanging="480"/>
      </w:pPr>
      <w:rPr>
        <w:rFonts w:ascii="Wingdings" w:hAnsi="Wingdings" w:hint="default"/>
      </w:rPr>
    </w:lvl>
    <w:lvl w:ilvl="6" w:tplc="04090001" w:tentative="1">
      <w:start w:val="1"/>
      <w:numFmt w:val="bullet"/>
      <w:lvlText w:val=""/>
      <w:lvlJc w:val="left"/>
      <w:pPr>
        <w:ind w:left="3778" w:hanging="480"/>
      </w:pPr>
      <w:rPr>
        <w:rFonts w:ascii="Wingdings" w:hAnsi="Wingdings" w:hint="default"/>
      </w:rPr>
    </w:lvl>
    <w:lvl w:ilvl="7" w:tplc="04090003" w:tentative="1">
      <w:start w:val="1"/>
      <w:numFmt w:val="bullet"/>
      <w:lvlText w:val=""/>
      <w:lvlJc w:val="left"/>
      <w:pPr>
        <w:ind w:left="4258" w:hanging="480"/>
      </w:pPr>
      <w:rPr>
        <w:rFonts w:ascii="Wingdings" w:hAnsi="Wingdings" w:hint="default"/>
      </w:rPr>
    </w:lvl>
    <w:lvl w:ilvl="8" w:tplc="04090005" w:tentative="1">
      <w:start w:val="1"/>
      <w:numFmt w:val="bullet"/>
      <w:lvlText w:val=""/>
      <w:lvlJc w:val="left"/>
      <w:pPr>
        <w:ind w:left="4738" w:hanging="480"/>
      </w:pPr>
      <w:rPr>
        <w:rFonts w:ascii="Wingdings" w:hAnsi="Wingdings" w:hint="default"/>
      </w:rPr>
    </w:lvl>
  </w:abstractNum>
  <w:abstractNum w:abstractNumId="10" w15:restartNumberingAfterBreak="0">
    <w:nsid w:val="1FDD0A08"/>
    <w:multiLevelType w:val="hybridMultilevel"/>
    <w:tmpl w:val="14DC9EB0"/>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11" w15:restartNumberingAfterBreak="0">
    <w:nsid w:val="24AA4259"/>
    <w:multiLevelType w:val="hybridMultilevel"/>
    <w:tmpl w:val="77021DC4"/>
    <w:lvl w:ilvl="0" w:tplc="04090011">
      <w:start w:val="1"/>
      <w:numFmt w:val="decimal"/>
      <w:lvlText w:val="%1)"/>
      <w:lvlJc w:val="left"/>
      <w:pPr>
        <w:ind w:left="633" w:hanging="420"/>
      </w:pPr>
      <w:rPr>
        <w:rFonts w:hint="default"/>
      </w:rPr>
    </w:lvl>
    <w:lvl w:ilvl="1" w:tplc="04090003" w:tentative="1">
      <w:start w:val="1"/>
      <w:numFmt w:val="bullet"/>
      <w:lvlText w:val=""/>
      <w:lvlJc w:val="left"/>
      <w:pPr>
        <w:ind w:left="1053" w:hanging="420"/>
      </w:pPr>
      <w:rPr>
        <w:rFonts w:ascii="Wingdings" w:hAnsi="Wingdings" w:hint="default"/>
      </w:rPr>
    </w:lvl>
    <w:lvl w:ilvl="2" w:tplc="04090005" w:tentative="1">
      <w:start w:val="1"/>
      <w:numFmt w:val="bullet"/>
      <w:lvlText w:val=""/>
      <w:lvlJc w:val="left"/>
      <w:pPr>
        <w:ind w:left="1473" w:hanging="420"/>
      </w:pPr>
      <w:rPr>
        <w:rFonts w:ascii="Wingdings" w:hAnsi="Wingdings" w:hint="default"/>
      </w:rPr>
    </w:lvl>
    <w:lvl w:ilvl="3" w:tplc="04090001" w:tentative="1">
      <w:start w:val="1"/>
      <w:numFmt w:val="bullet"/>
      <w:lvlText w:val=""/>
      <w:lvlJc w:val="left"/>
      <w:pPr>
        <w:ind w:left="1893" w:hanging="420"/>
      </w:pPr>
      <w:rPr>
        <w:rFonts w:ascii="Wingdings" w:hAnsi="Wingdings" w:hint="default"/>
      </w:rPr>
    </w:lvl>
    <w:lvl w:ilvl="4" w:tplc="04090003" w:tentative="1">
      <w:start w:val="1"/>
      <w:numFmt w:val="bullet"/>
      <w:lvlText w:val=""/>
      <w:lvlJc w:val="left"/>
      <w:pPr>
        <w:ind w:left="2313" w:hanging="420"/>
      </w:pPr>
      <w:rPr>
        <w:rFonts w:ascii="Wingdings" w:hAnsi="Wingdings" w:hint="default"/>
      </w:rPr>
    </w:lvl>
    <w:lvl w:ilvl="5" w:tplc="04090005" w:tentative="1">
      <w:start w:val="1"/>
      <w:numFmt w:val="bullet"/>
      <w:lvlText w:val=""/>
      <w:lvlJc w:val="left"/>
      <w:pPr>
        <w:ind w:left="2733" w:hanging="420"/>
      </w:pPr>
      <w:rPr>
        <w:rFonts w:ascii="Wingdings" w:hAnsi="Wingdings" w:hint="default"/>
      </w:rPr>
    </w:lvl>
    <w:lvl w:ilvl="6" w:tplc="04090001" w:tentative="1">
      <w:start w:val="1"/>
      <w:numFmt w:val="bullet"/>
      <w:lvlText w:val=""/>
      <w:lvlJc w:val="left"/>
      <w:pPr>
        <w:ind w:left="3153" w:hanging="420"/>
      </w:pPr>
      <w:rPr>
        <w:rFonts w:ascii="Wingdings" w:hAnsi="Wingdings" w:hint="default"/>
      </w:rPr>
    </w:lvl>
    <w:lvl w:ilvl="7" w:tplc="04090003" w:tentative="1">
      <w:start w:val="1"/>
      <w:numFmt w:val="bullet"/>
      <w:lvlText w:val=""/>
      <w:lvlJc w:val="left"/>
      <w:pPr>
        <w:ind w:left="3573" w:hanging="420"/>
      </w:pPr>
      <w:rPr>
        <w:rFonts w:ascii="Wingdings" w:hAnsi="Wingdings" w:hint="default"/>
      </w:rPr>
    </w:lvl>
    <w:lvl w:ilvl="8" w:tplc="04090005" w:tentative="1">
      <w:start w:val="1"/>
      <w:numFmt w:val="bullet"/>
      <w:lvlText w:val=""/>
      <w:lvlJc w:val="left"/>
      <w:pPr>
        <w:ind w:left="3993" w:hanging="420"/>
      </w:pPr>
      <w:rPr>
        <w:rFonts w:ascii="Wingdings" w:hAnsi="Wingdings" w:hint="default"/>
      </w:rPr>
    </w:lvl>
  </w:abstractNum>
  <w:abstractNum w:abstractNumId="12" w15:restartNumberingAfterBreak="0">
    <w:nsid w:val="25F9710B"/>
    <w:multiLevelType w:val="hybridMultilevel"/>
    <w:tmpl w:val="EEB2B49C"/>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3" w15:restartNumberingAfterBreak="0">
    <w:nsid w:val="26815D1E"/>
    <w:multiLevelType w:val="hybridMultilevel"/>
    <w:tmpl w:val="2C8C5764"/>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4" w15:restartNumberingAfterBreak="0">
    <w:nsid w:val="276B67E1"/>
    <w:multiLevelType w:val="hybridMultilevel"/>
    <w:tmpl w:val="06121F56"/>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5" w15:restartNumberingAfterBreak="0">
    <w:nsid w:val="29DA3EAA"/>
    <w:multiLevelType w:val="hybridMultilevel"/>
    <w:tmpl w:val="A4B08572"/>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6" w15:restartNumberingAfterBreak="0">
    <w:nsid w:val="2FD41E36"/>
    <w:multiLevelType w:val="hybridMultilevel"/>
    <w:tmpl w:val="46801304"/>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17" w15:restartNumberingAfterBreak="0">
    <w:nsid w:val="355E1D8A"/>
    <w:multiLevelType w:val="hybridMultilevel"/>
    <w:tmpl w:val="F68CE30A"/>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18" w15:restartNumberingAfterBreak="0">
    <w:nsid w:val="364F2862"/>
    <w:multiLevelType w:val="hybridMultilevel"/>
    <w:tmpl w:val="C6D2FAEE"/>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19" w15:restartNumberingAfterBreak="0">
    <w:nsid w:val="3EE227E3"/>
    <w:multiLevelType w:val="hybridMultilevel"/>
    <w:tmpl w:val="D1BA7164"/>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20" w15:restartNumberingAfterBreak="0">
    <w:nsid w:val="3F6B35CC"/>
    <w:multiLevelType w:val="multilevel"/>
    <w:tmpl w:val="7922A04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color w:val="000000" w:themeColor="text1"/>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15:restartNumberingAfterBreak="0">
    <w:nsid w:val="41801BF4"/>
    <w:multiLevelType w:val="hybridMultilevel"/>
    <w:tmpl w:val="4648CFF6"/>
    <w:lvl w:ilvl="0" w:tplc="04090011">
      <w:start w:val="1"/>
      <w:numFmt w:val="decimal"/>
      <w:lvlText w:val="%1)"/>
      <w:lvlJc w:val="left"/>
      <w:pPr>
        <w:ind w:left="632" w:hanging="420"/>
      </w:pPr>
    </w:lvl>
    <w:lvl w:ilvl="1" w:tplc="04090019" w:tentative="1">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22" w15:restartNumberingAfterBreak="0">
    <w:nsid w:val="496E5469"/>
    <w:multiLevelType w:val="hybridMultilevel"/>
    <w:tmpl w:val="790C386C"/>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23" w15:restartNumberingAfterBreak="0">
    <w:nsid w:val="4AA32574"/>
    <w:multiLevelType w:val="hybridMultilevel"/>
    <w:tmpl w:val="1E506D72"/>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4" w15:restartNumberingAfterBreak="0">
    <w:nsid w:val="4D6434D7"/>
    <w:multiLevelType w:val="hybridMultilevel"/>
    <w:tmpl w:val="9A402D5E"/>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25" w15:restartNumberingAfterBreak="0">
    <w:nsid w:val="4F2C1654"/>
    <w:multiLevelType w:val="hybridMultilevel"/>
    <w:tmpl w:val="76B6991E"/>
    <w:lvl w:ilvl="0" w:tplc="BD3ACC32">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26" w15:restartNumberingAfterBreak="0">
    <w:nsid w:val="52E13A34"/>
    <w:multiLevelType w:val="hybridMultilevel"/>
    <w:tmpl w:val="45148F5E"/>
    <w:lvl w:ilvl="0" w:tplc="0409000B">
      <w:start w:val="1"/>
      <w:numFmt w:val="bullet"/>
      <w:lvlText w:val=""/>
      <w:lvlJc w:val="left"/>
      <w:pPr>
        <w:ind w:left="633" w:hanging="420"/>
      </w:pPr>
      <w:rPr>
        <w:rFonts w:ascii="Wingdings" w:hAnsi="Wingdings" w:hint="default"/>
      </w:rPr>
    </w:lvl>
    <w:lvl w:ilvl="1" w:tplc="04090003" w:tentative="1">
      <w:start w:val="1"/>
      <w:numFmt w:val="bullet"/>
      <w:lvlText w:val=""/>
      <w:lvlJc w:val="left"/>
      <w:pPr>
        <w:ind w:left="1053" w:hanging="420"/>
      </w:pPr>
      <w:rPr>
        <w:rFonts w:ascii="Wingdings" w:hAnsi="Wingdings" w:hint="default"/>
      </w:rPr>
    </w:lvl>
    <w:lvl w:ilvl="2" w:tplc="04090005" w:tentative="1">
      <w:start w:val="1"/>
      <w:numFmt w:val="bullet"/>
      <w:lvlText w:val=""/>
      <w:lvlJc w:val="left"/>
      <w:pPr>
        <w:ind w:left="1473" w:hanging="420"/>
      </w:pPr>
      <w:rPr>
        <w:rFonts w:ascii="Wingdings" w:hAnsi="Wingdings" w:hint="default"/>
      </w:rPr>
    </w:lvl>
    <w:lvl w:ilvl="3" w:tplc="04090001" w:tentative="1">
      <w:start w:val="1"/>
      <w:numFmt w:val="bullet"/>
      <w:lvlText w:val=""/>
      <w:lvlJc w:val="left"/>
      <w:pPr>
        <w:ind w:left="1893" w:hanging="420"/>
      </w:pPr>
      <w:rPr>
        <w:rFonts w:ascii="Wingdings" w:hAnsi="Wingdings" w:hint="default"/>
      </w:rPr>
    </w:lvl>
    <w:lvl w:ilvl="4" w:tplc="04090003" w:tentative="1">
      <w:start w:val="1"/>
      <w:numFmt w:val="bullet"/>
      <w:lvlText w:val=""/>
      <w:lvlJc w:val="left"/>
      <w:pPr>
        <w:ind w:left="2313" w:hanging="420"/>
      </w:pPr>
      <w:rPr>
        <w:rFonts w:ascii="Wingdings" w:hAnsi="Wingdings" w:hint="default"/>
      </w:rPr>
    </w:lvl>
    <w:lvl w:ilvl="5" w:tplc="04090005" w:tentative="1">
      <w:start w:val="1"/>
      <w:numFmt w:val="bullet"/>
      <w:lvlText w:val=""/>
      <w:lvlJc w:val="left"/>
      <w:pPr>
        <w:ind w:left="2733" w:hanging="420"/>
      </w:pPr>
      <w:rPr>
        <w:rFonts w:ascii="Wingdings" w:hAnsi="Wingdings" w:hint="default"/>
      </w:rPr>
    </w:lvl>
    <w:lvl w:ilvl="6" w:tplc="04090001" w:tentative="1">
      <w:start w:val="1"/>
      <w:numFmt w:val="bullet"/>
      <w:lvlText w:val=""/>
      <w:lvlJc w:val="left"/>
      <w:pPr>
        <w:ind w:left="3153" w:hanging="420"/>
      </w:pPr>
      <w:rPr>
        <w:rFonts w:ascii="Wingdings" w:hAnsi="Wingdings" w:hint="default"/>
      </w:rPr>
    </w:lvl>
    <w:lvl w:ilvl="7" w:tplc="04090003" w:tentative="1">
      <w:start w:val="1"/>
      <w:numFmt w:val="bullet"/>
      <w:lvlText w:val=""/>
      <w:lvlJc w:val="left"/>
      <w:pPr>
        <w:ind w:left="3573" w:hanging="420"/>
      </w:pPr>
      <w:rPr>
        <w:rFonts w:ascii="Wingdings" w:hAnsi="Wingdings" w:hint="default"/>
      </w:rPr>
    </w:lvl>
    <w:lvl w:ilvl="8" w:tplc="04090005" w:tentative="1">
      <w:start w:val="1"/>
      <w:numFmt w:val="bullet"/>
      <w:lvlText w:val=""/>
      <w:lvlJc w:val="left"/>
      <w:pPr>
        <w:ind w:left="3993" w:hanging="420"/>
      </w:pPr>
      <w:rPr>
        <w:rFonts w:ascii="Wingdings" w:hAnsi="Wingdings" w:hint="default"/>
      </w:rPr>
    </w:lvl>
  </w:abstractNum>
  <w:abstractNum w:abstractNumId="27" w15:restartNumberingAfterBreak="0">
    <w:nsid w:val="54853008"/>
    <w:multiLevelType w:val="hybridMultilevel"/>
    <w:tmpl w:val="A8C86FFE"/>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28" w15:restartNumberingAfterBreak="0">
    <w:nsid w:val="555D24E3"/>
    <w:multiLevelType w:val="hybridMultilevel"/>
    <w:tmpl w:val="882A15EC"/>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29" w15:restartNumberingAfterBreak="0">
    <w:nsid w:val="55D8004A"/>
    <w:multiLevelType w:val="hybridMultilevel"/>
    <w:tmpl w:val="AD786F10"/>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15:restartNumberingAfterBreak="0">
    <w:nsid w:val="57B57F88"/>
    <w:multiLevelType w:val="hybridMultilevel"/>
    <w:tmpl w:val="9C0276AE"/>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31" w15:restartNumberingAfterBreak="0">
    <w:nsid w:val="5A216FD6"/>
    <w:multiLevelType w:val="hybridMultilevel"/>
    <w:tmpl w:val="81A28470"/>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32" w15:restartNumberingAfterBreak="0">
    <w:nsid w:val="5AB349B8"/>
    <w:multiLevelType w:val="hybridMultilevel"/>
    <w:tmpl w:val="AEBE3A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5DB06ACD"/>
    <w:multiLevelType w:val="hybridMultilevel"/>
    <w:tmpl w:val="18A6E418"/>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34" w15:restartNumberingAfterBreak="0">
    <w:nsid w:val="5F2977BC"/>
    <w:multiLevelType w:val="hybridMultilevel"/>
    <w:tmpl w:val="7E760308"/>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5" w15:restartNumberingAfterBreak="0">
    <w:nsid w:val="5F883E28"/>
    <w:multiLevelType w:val="hybridMultilevel"/>
    <w:tmpl w:val="9112CAEA"/>
    <w:lvl w:ilvl="0" w:tplc="04090001">
      <w:start w:val="1"/>
      <w:numFmt w:val="bullet"/>
      <w:lvlText w:val=""/>
      <w:lvlJc w:val="left"/>
      <w:pPr>
        <w:ind w:left="896" w:hanging="480"/>
      </w:pPr>
      <w:rPr>
        <w:rFonts w:ascii="Wingdings" w:hAnsi="Wingdings" w:hint="default"/>
      </w:rPr>
    </w:lvl>
    <w:lvl w:ilvl="1" w:tplc="04090003" w:tentative="1">
      <w:start w:val="1"/>
      <w:numFmt w:val="bullet"/>
      <w:lvlText w:val=""/>
      <w:lvlJc w:val="left"/>
      <w:pPr>
        <w:ind w:left="1376" w:hanging="480"/>
      </w:pPr>
      <w:rPr>
        <w:rFonts w:ascii="Wingdings" w:hAnsi="Wingdings" w:hint="default"/>
      </w:rPr>
    </w:lvl>
    <w:lvl w:ilvl="2" w:tplc="04090005" w:tentative="1">
      <w:start w:val="1"/>
      <w:numFmt w:val="bullet"/>
      <w:lvlText w:val=""/>
      <w:lvlJc w:val="left"/>
      <w:pPr>
        <w:ind w:left="1856" w:hanging="480"/>
      </w:pPr>
      <w:rPr>
        <w:rFonts w:ascii="Wingdings" w:hAnsi="Wingdings" w:hint="default"/>
      </w:rPr>
    </w:lvl>
    <w:lvl w:ilvl="3" w:tplc="04090001" w:tentative="1">
      <w:start w:val="1"/>
      <w:numFmt w:val="bullet"/>
      <w:lvlText w:val=""/>
      <w:lvlJc w:val="left"/>
      <w:pPr>
        <w:ind w:left="2336" w:hanging="480"/>
      </w:pPr>
      <w:rPr>
        <w:rFonts w:ascii="Wingdings" w:hAnsi="Wingdings" w:hint="default"/>
      </w:rPr>
    </w:lvl>
    <w:lvl w:ilvl="4" w:tplc="04090003" w:tentative="1">
      <w:start w:val="1"/>
      <w:numFmt w:val="bullet"/>
      <w:lvlText w:val=""/>
      <w:lvlJc w:val="left"/>
      <w:pPr>
        <w:ind w:left="2816" w:hanging="480"/>
      </w:pPr>
      <w:rPr>
        <w:rFonts w:ascii="Wingdings" w:hAnsi="Wingdings" w:hint="default"/>
      </w:rPr>
    </w:lvl>
    <w:lvl w:ilvl="5" w:tplc="04090005" w:tentative="1">
      <w:start w:val="1"/>
      <w:numFmt w:val="bullet"/>
      <w:lvlText w:val=""/>
      <w:lvlJc w:val="left"/>
      <w:pPr>
        <w:ind w:left="3296" w:hanging="480"/>
      </w:pPr>
      <w:rPr>
        <w:rFonts w:ascii="Wingdings" w:hAnsi="Wingdings" w:hint="default"/>
      </w:rPr>
    </w:lvl>
    <w:lvl w:ilvl="6" w:tplc="04090001" w:tentative="1">
      <w:start w:val="1"/>
      <w:numFmt w:val="bullet"/>
      <w:lvlText w:val=""/>
      <w:lvlJc w:val="left"/>
      <w:pPr>
        <w:ind w:left="3776" w:hanging="480"/>
      </w:pPr>
      <w:rPr>
        <w:rFonts w:ascii="Wingdings" w:hAnsi="Wingdings" w:hint="default"/>
      </w:rPr>
    </w:lvl>
    <w:lvl w:ilvl="7" w:tplc="04090003" w:tentative="1">
      <w:start w:val="1"/>
      <w:numFmt w:val="bullet"/>
      <w:lvlText w:val=""/>
      <w:lvlJc w:val="left"/>
      <w:pPr>
        <w:ind w:left="4256" w:hanging="480"/>
      </w:pPr>
      <w:rPr>
        <w:rFonts w:ascii="Wingdings" w:hAnsi="Wingdings" w:hint="default"/>
      </w:rPr>
    </w:lvl>
    <w:lvl w:ilvl="8" w:tplc="04090005" w:tentative="1">
      <w:start w:val="1"/>
      <w:numFmt w:val="bullet"/>
      <w:lvlText w:val=""/>
      <w:lvlJc w:val="left"/>
      <w:pPr>
        <w:ind w:left="4736" w:hanging="480"/>
      </w:pPr>
      <w:rPr>
        <w:rFonts w:ascii="Wingdings" w:hAnsi="Wingdings" w:hint="default"/>
      </w:rPr>
    </w:lvl>
  </w:abstractNum>
  <w:abstractNum w:abstractNumId="36" w15:restartNumberingAfterBreak="0">
    <w:nsid w:val="60BD0F8A"/>
    <w:multiLevelType w:val="hybridMultilevel"/>
    <w:tmpl w:val="C1CE9A7A"/>
    <w:lvl w:ilvl="0" w:tplc="0409000B">
      <w:start w:val="1"/>
      <w:numFmt w:val="bullet"/>
      <w:lvlText w:val=""/>
      <w:lvlJc w:val="left"/>
      <w:pPr>
        <w:ind w:left="633" w:hanging="420"/>
      </w:pPr>
      <w:rPr>
        <w:rFonts w:ascii="Wingdings" w:hAnsi="Wingdings" w:hint="default"/>
      </w:rPr>
    </w:lvl>
    <w:lvl w:ilvl="1" w:tplc="04090003" w:tentative="1">
      <w:start w:val="1"/>
      <w:numFmt w:val="bullet"/>
      <w:lvlText w:val=""/>
      <w:lvlJc w:val="left"/>
      <w:pPr>
        <w:ind w:left="1053" w:hanging="420"/>
      </w:pPr>
      <w:rPr>
        <w:rFonts w:ascii="Wingdings" w:hAnsi="Wingdings" w:hint="default"/>
      </w:rPr>
    </w:lvl>
    <w:lvl w:ilvl="2" w:tplc="04090005" w:tentative="1">
      <w:start w:val="1"/>
      <w:numFmt w:val="bullet"/>
      <w:lvlText w:val=""/>
      <w:lvlJc w:val="left"/>
      <w:pPr>
        <w:ind w:left="1473" w:hanging="420"/>
      </w:pPr>
      <w:rPr>
        <w:rFonts w:ascii="Wingdings" w:hAnsi="Wingdings" w:hint="default"/>
      </w:rPr>
    </w:lvl>
    <w:lvl w:ilvl="3" w:tplc="04090001" w:tentative="1">
      <w:start w:val="1"/>
      <w:numFmt w:val="bullet"/>
      <w:lvlText w:val=""/>
      <w:lvlJc w:val="left"/>
      <w:pPr>
        <w:ind w:left="1893" w:hanging="420"/>
      </w:pPr>
      <w:rPr>
        <w:rFonts w:ascii="Wingdings" w:hAnsi="Wingdings" w:hint="default"/>
      </w:rPr>
    </w:lvl>
    <w:lvl w:ilvl="4" w:tplc="04090003" w:tentative="1">
      <w:start w:val="1"/>
      <w:numFmt w:val="bullet"/>
      <w:lvlText w:val=""/>
      <w:lvlJc w:val="left"/>
      <w:pPr>
        <w:ind w:left="2313" w:hanging="420"/>
      </w:pPr>
      <w:rPr>
        <w:rFonts w:ascii="Wingdings" w:hAnsi="Wingdings" w:hint="default"/>
      </w:rPr>
    </w:lvl>
    <w:lvl w:ilvl="5" w:tplc="04090005" w:tentative="1">
      <w:start w:val="1"/>
      <w:numFmt w:val="bullet"/>
      <w:lvlText w:val=""/>
      <w:lvlJc w:val="left"/>
      <w:pPr>
        <w:ind w:left="2733" w:hanging="420"/>
      </w:pPr>
      <w:rPr>
        <w:rFonts w:ascii="Wingdings" w:hAnsi="Wingdings" w:hint="default"/>
      </w:rPr>
    </w:lvl>
    <w:lvl w:ilvl="6" w:tplc="04090001" w:tentative="1">
      <w:start w:val="1"/>
      <w:numFmt w:val="bullet"/>
      <w:lvlText w:val=""/>
      <w:lvlJc w:val="left"/>
      <w:pPr>
        <w:ind w:left="3153" w:hanging="420"/>
      </w:pPr>
      <w:rPr>
        <w:rFonts w:ascii="Wingdings" w:hAnsi="Wingdings" w:hint="default"/>
      </w:rPr>
    </w:lvl>
    <w:lvl w:ilvl="7" w:tplc="04090003" w:tentative="1">
      <w:start w:val="1"/>
      <w:numFmt w:val="bullet"/>
      <w:lvlText w:val=""/>
      <w:lvlJc w:val="left"/>
      <w:pPr>
        <w:ind w:left="3573" w:hanging="420"/>
      </w:pPr>
      <w:rPr>
        <w:rFonts w:ascii="Wingdings" w:hAnsi="Wingdings" w:hint="default"/>
      </w:rPr>
    </w:lvl>
    <w:lvl w:ilvl="8" w:tplc="04090005" w:tentative="1">
      <w:start w:val="1"/>
      <w:numFmt w:val="bullet"/>
      <w:lvlText w:val=""/>
      <w:lvlJc w:val="left"/>
      <w:pPr>
        <w:ind w:left="3993" w:hanging="420"/>
      </w:pPr>
      <w:rPr>
        <w:rFonts w:ascii="Wingdings" w:hAnsi="Wingdings" w:hint="default"/>
      </w:rPr>
    </w:lvl>
  </w:abstractNum>
  <w:abstractNum w:abstractNumId="37" w15:restartNumberingAfterBreak="0">
    <w:nsid w:val="615849A7"/>
    <w:multiLevelType w:val="hybridMultilevel"/>
    <w:tmpl w:val="9662BDBA"/>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8" w15:restartNumberingAfterBreak="0">
    <w:nsid w:val="61776C52"/>
    <w:multiLevelType w:val="hybridMultilevel"/>
    <w:tmpl w:val="45DC806C"/>
    <w:lvl w:ilvl="0" w:tplc="44FAA650">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39" w15:restartNumberingAfterBreak="0">
    <w:nsid w:val="64F029F6"/>
    <w:multiLevelType w:val="hybridMultilevel"/>
    <w:tmpl w:val="81C85AF4"/>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40" w15:restartNumberingAfterBreak="0">
    <w:nsid w:val="66E81023"/>
    <w:multiLevelType w:val="hybridMultilevel"/>
    <w:tmpl w:val="8A8EF682"/>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41" w15:restartNumberingAfterBreak="0">
    <w:nsid w:val="789F2DDA"/>
    <w:multiLevelType w:val="hybridMultilevel"/>
    <w:tmpl w:val="F956F7FE"/>
    <w:lvl w:ilvl="0" w:tplc="04090011">
      <w:start w:val="1"/>
      <w:numFmt w:val="decimal"/>
      <w:lvlText w:val="%1)"/>
      <w:lvlJc w:val="left"/>
      <w:pPr>
        <w:ind w:left="693" w:hanging="480"/>
      </w:pPr>
    </w:lvl>
    <w:lvl w:ilvl="1" w:tplc="04090019" w:tentative="1">
      <w:start w:val="1"/>
      <w:numFmt w:val="lowerLetter"/>
      <w:lvlText w:val="%2)"/>
      <w:lvlJc w:val="left"/>
      <w:pPr>
        <w:ind w:left="1173" w:hanging="480"/>
      </w:pPr>
    </w:lvl>
    <w:lvl w:ilvl="2" w:tplc="0409001B" w:tentative="1">
      <w:start w:val="1"/>
      <w:numFmt w:val="lowerRoman"/>
      <w:lvlText w:val="%3."/>
      <w:lvlJc w:val="right"/>
      <w:pPr>
        <w:ind w:left="1653" w:hanging="480"/>
      </w:pPr>
    </w:lvl>
    <w:lvl w:ilvl="3" w:tplc="0409000F" w:tentative="1">
      <w:start w:val="1"/>
      <w:numFmt w:val="decimal"/>
      <w:lvlText w:val="%4."/>
      <w:lvlJc w:val="left"/>
      <w:pPr>
        <w:ind w:left="2133" w:hanging="480"/>
      </w:pPr>
    </w:lvl>
    <w:lvl w:ilvl="4" w:tplc="04090019" w:tentative="1">
      <w:start w:val="1"/>
      <w:numFmt w:val="lowerLetter"/>
      <w:lvlText w:val="%5)"/>
      <w:lvlJc w:val="left"/>
      <w:pPr>
        <w:ind w:left="2613" w:hanging="480"/>
      </w:pPr>
    </w:lvl>
    <w:lvl w:ilvl="5" w:tplc="0409001B" w:tentative="1">
      <w:start w:val="1"/>
      <w:numFmt w:val="lowerRoman"/>
      <w:lvlText w:val="%6."/>
      <w:lvlJc w:val="right"/>
      <w:pPr>
        <w:ind w:left="3093" w:hanging="480"/>
      </w:pPr>
    </w:lvl>
    <w:lvl w:ilvl="6" w:tplc="0409000F" w:tentative="1">
      <w:start w:val="1"/>
      <w:numFmt w:val="decimal"/>
      <w:lvlText w:val="%7."/>
      <w:lvlJc w:val="left"/>
      <w:pPr>
        <w:ind w:left="3573" w:hanging="480"/>
      </w:pPr>
    </w:lvl>
    <w:lvl w:ilvl="7" w:tplc="04090019" w:tentative="1">
      <w:start w:val="1"/>
      <w:numFmt w:val="lowerLetter"/>
      <w:lvlText w:val="%8)"/>
      <w:lvlJc w:val="left"/>
      <w:pPr>
        <w:ind w:left="4053" w:hanging="480"/>
      </w:pPr>
    </w:lvl>
    <w:lvl w:ilvl="8" w:tplc="0409001B" w:tentative="1">
      <w:start w:val="1"/>
      <w:numFmt w:val="lowerRoman"/>
      <w:lvlText w:val="%9."/>
      <w:lvlJc w:val="right"/>
      <w:pPr>
        <w:ind w:left="4533" w:hanging="480"/>
      </w:pPr>
    </w:lvl>
  </w:abstractNum>
  <w:abstractNum w:abstractNumId="42" w15:restartNumberingAfterBreak="0">
    <w:nsid w:val="792A23FF"/>
    <w:multiLevelType w:val="hybridMultilevel"/>
    <w:tmpl w:val="8116C8C0"/>
    <w:lvl w:ilvl="0" w:tplc="F4ECAF00">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43" w15:restartNumberingAfterBreak="0">
    <w:nsid w:val="7A987E82"/>
    <w:multiLevelType w:val="hybridMultilevel"/>
    <w:tmpl w:val="0824A268"/>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num w:numId="1">
    <w:abstractNumId w:val="3"/>
  </w:num>
  <w:num w:numId="2">
    <w:abstractNumId w:val="41"/>
  </w:num>
  <w:num w:numId="3">
    <w:abstractNumId w:val="35"/>
  </w:num>
  <w:num w:numId="4">
    <w:abstractNumId w:val="20"/>
  </w:num>
  <w:num w:numId="5">
    <w:abstractNumId w:val="30"/>
  </w:num>
  <w:num w:numId="6">
    <w:abstractNumId w:val="15"/>
  </w:num>
  <w:num w:numId="7">
    <w:abstractNumId w:val="14"/>
  </w:num>
  <w:num w:numId="8">
    <w:abstractNumId w:val="31"/>
  </w:num>
  <w:num w:numId="9">
    <w:abstractNumId w:val="12"/>
  </w:num>
  <w:num w:numId="10">
    <w:abstractNumId w:val="4"/>
  </w:num>
  <w:num w:numId="11">
    <w:abstractNumId w:val="6"/>
  </w:num>
  <w:num w:numId="12">
    <w:abstractNumId w:val="25"/>
  </w:num>
  <w:num w:numId="13">
    <w:abstractNumId w:val="42"/>
  </w:num>
  <w:num w:numId="14">
    <w:abstractNumId w:val="8"/>
  </w:num>
  <w:num w:numId="15">
    <w:abstractNumId w:val="5"/>
  </w:num>
  <w:num w:numId="16">
    <w:abstractNumId w:val="0"/>
  </w:num>
  <w:num w:numId="17">
    <w:abstractNumId w:val="9"/>
  </w:num>
  <w:num w:numId="18">
    <w:abstractNumId w:val="38"/>
  </w:num>
  <w:num w:numId="19">
    <w:abstractNumId w:val="1"/>
  </w:num>
  <w:num w:numId="20">
    <w:abstractNumId w:val="18"/>
  </w:num>
  <w:num w:numId="21">
    <w:abstractNumId w:val="28"/>
  </w:num>
  <w:num w:numId="22">
    <w:abstractNumId w:val="26"/>
  </w:num>
  <w:num w:numId="23">
    <w:abstractNumId w:val="36"/>
  </w:num>
  <w:num w:numId="24">
    <w:abstractNumId w:val="21"/>
  </w:num>
  <w:num w:numId="25">
    <w:abstractNumId w:val="2"/>
  </w:num>
  <w:num w:numId="26">
    <w:abstractNumId w:val="34"/>
  </w:num>
  <w:num w:numId="27">
    <w:abstractNumId w:val="37"/>
  </w:num>
  <w:num w:numId="28">
    <w:abstractNumId w:val="17"/>
  </w:num>
  <w:num w:numId="29">
    <w:abstractNumId w:val="10"/>
  </w:num>
  <w:num w:numId="30">
    <w:abstractNumId w:val="16"/>
  </w:num>
  <w:num w:numId="31">
    <w:abstractNumId w:val="29"/>
  </w:num>
  <w:num w:numId="32">
    <w:abstractNumId w:val="23"/>
  </w:num>
  <w:num w:numId="33">
    <w:abstractNumId w:val="43"/>
  </w:num>
  <w:num w:numId="34">
    <w:abstractNumId w:val="13"/>
  </w:num>
  <w:num w:numId="35">
    <w:abstractNumId w:val="24"/>
  </w:num>
  <w:num w:numId="36">
    <w:abstractNumId w:val="39"/>
  </w:num>
  <w:num w:numId="37">
    <w:abstractNumId w:val="22"/>
  </w:num>
  <w:num w:numId="38">
    <w:abstractNumId w:val="40"/>
  </w:num>
  <w:num w:numId="39">
    <w:abstractNumId w:val="32"/>
  </w:num>
  <w:num w:numId="40">
    <w:abstractNumId w:val="11"/>
  </w:num>
  <w:num w:numId="41">
    <w:abstractNumId w:val="19"/>
  </w:num>
  <w:num w:numId="42">
    <w:abstractNumId w:val="27"/>
  </w:num>
  <w:num w:numId="43">
    <w:abstractNumId w:val="7"/>
  </w:num>
  <w:num w:numId="44">
    <w:abstractNumId w:val="3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43F9"/>
    <w:rsid w:val="00005F05"/>
    <w:rsid w:val="0000785D"/>
    <w:rsid w:val="00010AE5"/>
    <w:rsid w:val="000118AC"/>
    <w:rsid w:val="000154B3"/>
    <w:rsid w:val="0002063A"/>
    <w:rsid w:val="00021475"/>
    <w:rsid w:val="000244B9"/>
    <w:rsid w:val="00025064"/>
    <w:rsid w:val="000307C2"/>
    <w:rsid w:val="000359C1"/>
    <w:rsid w:val="00043042"/>
    <w:rsid w:val="0004711D"/>
    <w:rsid w:val="0005031A"/>
    <w:rsid w:val="00050638"/>
    <w:rsid w:val="00051623"/>
    <w:rsid w:val="00061B58"/>
    <w:rsid w:val="00065515"/>
    <w:rsid w:val="000710A1"/>
    <w:rsid w:val="00073FC4"/>
    <w:rsid w:val="000752D3"/>
    <w:rsid w:val="0007680F"/>
    <w:rsid w:val="000800F8"/>
    <w:rsid w:val="00080BC9"/>
    <w:rsid w:val="00080BEB"/>
    <w:rsid w:val="000812BA"/>
    <w:rsid w:val="000818C0"/>
    <w:rsid w:val="00086EC4"/>
    <w:rsid w:val="000909FB"/>
    <w:rsid w:val="00091F5D"/>
    <w:rsid w:val="00092BF7"/>
    <w:rsid w:val="00095ECC"/>
    <w:rsid w:val="000A2662"/>
    <w:rsid w:val="000A5FCA"/>
    <w:rsid w:val="000C3A58"/>
    <w:rsid w:val="000C6D84"/>
    <w:rsid w:val="000D594D"/>
    <w:rsid w:val="000E29E4"/>
    <w:rsid w:val="000E369C"/>
    <w:rsid w:val="000E7648"/>
    <w:rsid w:val="000F1F8D"/>
    <w:rsid w:val="000F1F97"/>
    <w:rsid w:val="000F33D4"/>
    <w:rsid w:val="000F6691"/>
    <w:rsid w:val="00102C94"/>
    <w:rsid w:val="001042AD"/>
    <w:rsid w:val="001047F2"/>
    <w:rsid w:val="00111F91"/>
    <w:rsid w:val="0011547F"/>
    <w:rsid w:val="00116D71"/>
    <w:rsid w:val="00123D32"/>
    <w:rsid w:val="00126C6F"/>
    <w:rsid w:val="0013203B"/>
    <w:rsid w:val="0015316B"/>
    <w:rsid w:val="00155BE8"/>
    <w:rsid w:val="001567AE"/>
    <w:rsid w:val="00156D38"/>
    <w:rsid w:val="00160229"/>
    <w:rsid w:val="00164E9D"/>
    <w:rsid w:val="001653D5"/>
    <w:rsid w:val="001751CF"/>
    <w:rsid w:val="00176A83"/>
    <w:rsid w:val="00191462"/>
    <w:rsid w:val="00191DA6"/>
    <w:rsid w:val="00192D49"/>
    <w:rsid w:val="00193B2A"/>
    <w:rsid w:val="0019473B"/>
    <w:rsid w:val="001A7E13"/>
    <w:rsid w:val="001A7EFB"/>
    <w:rsid w:val="001B5645"/>
    <w:rsid w:val="001B62AF"/>
    <w:rsid w:val="001B7F69"/>
    <w:rsid w:val="001C026F"/>
    <w:rsid w:val="001C5BA5"/>
    <w:rsid w:val="001C6A26"/>
    <w:rsid w:val="001D1D2F"/>
    <w:rsid w:val="001D6AEB"/>
    <w:rsid w:val="001D6B04"/>
    <w:rsid w:val="001E648C"/>
    <w:rsid w:val="001E6E65"/>
    <w:rsid w:val="001F0774"/>
    <w:rsid w:val="001F18FB"/>
    <w:rsid w:val="001F61FE"/>
    <w:rsid w:val="00202252"/>
    <w:rsid w:val="00203C40"/>
    <w:rsid w:val="00204552"/>
    <w:rsid w:val="00205163"/>
    <w:rsid w:val="00211EB5"/>
    <w:rsid w:val="00216F16"/>
    <w:rsid w:val="002212C1"/>
    <w:rsid w:val="00223824"/>
    <w:rsid w:val="00227687"/>
    <w:rsid w:val="00230E2D"/>
    <w:rsid w:val="002328F2"/>
    <w:rsid w:val="00240223"/>
    <w:rsid w:val="00244B96"/>
    <w:rsid w:val="00245A4D"/>
    <w:rsid w:val="00247234"/>
    <w:rsid w:val="00250F99"/>
    <w:rsid w:val="00255938"/>
    <w:rsid w:val="00257734"/>
    <w:rsid w:val="0026351F"/>
    <w:rsid w:val="00265079"/>
    <w:rsid w:val="00272F7D"/>
    <w:rsid w:val="00272FDD"/>
    <w:rsid w:val="00273211"/>
    <w:rsid w:val="00274091"/>
    <w:rsid w:val="00275187"/>
    <w:rsid w:val="002755DE"/>
    <w:rsid w:val="00277393"/>
    <w:rsid w:val="00283091"/>
    <w:rsid w:val="0028641E"/>
    <w:rsid w:val="00286D87"/>
    <w:rsid w:val="00293EF3"/>
    <w:rsid w:val="00297C04"/>
    <w:rsid w:val="002A372F"/>
    <w:rsid w:val="002B321A"/>
    <w:rsid w:val="002B42CC"/>
    <w:rsid w:val="002B57D6"/>
    <w:rsid w:val="002B7F73"/>
    <w:rsid w:val="002C68D8"/>
    <w:rsid w:val="002C779F"/>
    <w:rsid w:val="002C791F"/>
    <w:rsid w:val="002D234C"/>
    <w:rsid w:val="002D2CA4"/>
    <w:rsid w:val="002D7C89"/>
    <w:rsid w:val="002E0F4A"/>
    <w:rsid w:val="002E250C"/>
    <w:rsid w:val="002E4991"/>
    <w:rsid w:val="002E7473"/>
    <w:rsid w:val="002F181C"/>
    <w:rsid w:val="002F28CF"/>
    <w:rsid w:val="002F347D"/>
    <w:rsid w:val="002F3FC7"/>
    <w:rsid w:val="002F529B"/>
    <w:rsid w:val="002F5496"/>
    <w:rsid w:val="002F54E0"/>
    <w:rsid w:val="00303BD4"/>
    <w:rsid w:val="003140F0"/>
    <w:rsid w:val="00317B95"/>
    <w:rsid w:val="003265D3"/>
    <w:rsid w:val="00333575"/>
    <w:rsid w:val="00336EE8"/>
    <w:rsid w:val="003400DA"/>
    <w:rsid w:val="00344786"/>
    <w:rsid w:val="003476B9"/>
    <w:rsid w:val="00347E5F"/>
    <w:rsid w:val="00353A41"/>
    <w:rsid w:val="0036021C"/>
    <w:rsid w:val="00363DD8"/>
    <w:rsid w:val="0036444B"/>
    <w:rsid w:val="00365DCB"/>
    <w:rsid w:val="00367BA1"/>
    <w:rsid w:val="00374320"/>
    <w:rsid w:val="00377212"/>
    <w:rsid w:val="00380702"/>
    <w:rsid w:val="0038198A"/>
    <w:rsid w:val="00383BCC"/>
    <w:rsid w:val="00386951"/>
    <w:rsid w:val="00387731"/>
    <w:rsid w:val="003877CA"/>
    <w:rsid w:val="00390241"/>
    <w:rsid w:val="00396604"/>
    <w:rsid w:val="00396619"/>
    <w:rsid w:val="003A565B"/>
    <w:rsid w:val="003B7C34"/>
    <w:rsid w:val="003C2399"/>
    <w:rsid w:val="003C2FCA"/>
    <w:rsid w:val="003C3333"/>
    <w:rsid w:val="003D4BE0"/>
    <w:rsid w:val="003D552C"/>
    <w:rsid w:val="003F1D1B"/>
    <w:rsid w:val="003F397B"/>
    <w:rsid w:val="003F4B5E"/>
    <w:rsid w:val="00400358"/>
    <w:rsid w:val="00400831"/>
    <w:rsid w:val="004033A3"/>
    <w:rsid w:val="00404AC0"/>
    <w:rsid w:val="00410CFD"/>
    <w:rsid w:val="00416D2B"/>
    <w:rsid w:val="00417230"/>
    <w:rsid w:val="00425697"/>
    <w:rsid w:val="00433F57"/>
    <w:rsid w:val="00437FDB"/>
    <w:rsid w:val="00442A0B"/>
    <w:rsid w:val="00442AD1"/>
    <w:rsid w:val="00446226"/>
    <w:rsid w:val="0044764D"/>
    <w:rsid w:val="00447D7D"/>
    <w:rsid w:val="0046204C"/>
    <w:rsid w:val="00463D90"/>
    <w:rsid w:val="0047097A"/>
    <w:rsid w:val="00472ABB"/>
    <w:rsid w:val="00473D60"/>
    <w:rsid w:val="004A7294"/>
    <w:rsid w:val="004B5656"/>
    <w:rsid w:val="004C15BD"/>
    <w:rsid w:val="004C15C7"/>
    <w:rsid w:val="004C5ED1"/>
    <w:rsid w:val="004D0C25"/>
    <w:rsid w:val="004D1A8B"/>
    <w:rsid w:val="004D3644"/>
    <w:rsid w:val="004D404C"/>
    <w:rsid w:val="004E03C2"/>
    <w:rsid w:val="004E3E7B"/>
    <w:rsid w:val="004F27B7"/>
    <w:rsid w:val="004F2D19"/>
    <w:rsid w:val="004F30E5"/>
    <w:rsid w:val="004F3C36"/>
    <w:rsid w:val="004F5709"/>
    <w:rsid w:val="004F7C9C"/>
    <w:rsid w:val="00502F2C"/>
    <w:rsid w:val="005050FD"/>
    <w:rsid w:val="00505F9E"/>
    <w:rsid w:val="00506F90"/>
    <w:rsid w:val="00507B2D"/>
    <w:rsid w:val="00510A48"/>
    <w:rsid w:val="0051120B"/>
    <w:rsid w:val="00515080"/>
    <w:rsid w:val="0051544F"/>
    <w:rsid w:val="005215C0"/>
    <w:rsid w:val="005221D9"/>
    <w:rsid w:val="00522655"/>
    <w:rsid w:val="0052319A"/>
    <w:rsid w:val="005253B8"/>
    <w:rsid w:val="00526321"/>
    <w:rsid w:val="0052664F"/>
    <w:rsid w:val="00526E3E"/>
    <w:rsid w:val="005270F2"/>
    <w:rsid w:val="00531ABD"/>
    <w:rsid w:val="0054092F"/>
    <w:rsid w:val="005440D0"/>
    <w:rsid w:val="005472EC"/>
    <w:rsid w:val="00560C90"/>
    <w:rsid w:val="00561BE1"/>
    <w:rsid w:val="0056414F"/>
    <w:rsid w:val="0056517F"/>
    <w:rsid w:val="00566D39"/>
    <w:rsid w:val="00566E06"/>
    <w:rsid w:val="005673AB"/>
    <w:rsid w:val="00571F4F"/>
    <w:rsid w:val="00575F3A"/>
    <w:rsid w:val="00581FD3"/>
    <w:rsid w:val="00592D2E"/>
    <w:rsid w:val="00594C1F"/>
    <w:rsid w:val="00594D8E"/>
    <w:rsid w:val="005A5955"/>
    <w:rsid w:val="005B4FB2"/>
    <w:rsid w:val="005B6712"/>
    <w:rsid w:val="005B6E28"/>
    <w:rsid w:val="005C0CE0"/>
    <w:rsid w:val="005C2504"/>
    <w:rsid w:val="005C3E4B"/>
    <w:rsid w:val="005C5ACC"/>
    <w:rsid w:val="005C7DFD"/>
    <w:rsid w:val="005D105A"/>
    <w:rsid w:val="005D3019"/>
    <w:rsid w:val="005D7A63"/>
    <w:rsid w:val="005E0D08"/>
    <w:rsid w:val="005E4B4D"/>
    <w:rsid w:val="005E4EF6"/>
    <w:rsid w:val="005F2086"/>
    <w:rsid w:val="005F2286"/>
    <w:rsid w:val="005F3AB7"/>
    <w:rsid w:val="005F6740"/>
    <w:rsid w:val="005F6DEB"/>
    <w:rsid w:val="00601869"/>
    <w:rsid w:val="006024AF"/>
    <w:rsid w:val="0060432D"/>
    <w:rsid w:val="00604E69"/>
    <w:rsid w:val="006060CC"/>
    <w:rsid w:val="00612580"/>
    <w:rsid w:val="00612ECC"/>
    <w:rsid w:val="0061374A"/>
    <w:rsid w:val="00615BAA"/>
    <w:rsid w:val="00630F0D"/>
    <w:rsid w:val="006327B1"/>
    <w:rsid w:val="0063489F"/>
    <w:rsid w:val="00642B63"/>
    <w:rsid w:val="00642E0D"/>
    <w:rsid w:val="0066221D"/>
    <w:rsid w:val="00663213"/>
    <w:rsid w:val="00664341"/>
    <w:rsid w:val="00664BD3"/>
    <w:rsid w:val="00665293"/>
    <w:rsid w:val="00666C46"/>
    <w:rsid w:val="006712AC"/>
    <w:rsid w:val="00680125"/>
    <w:rsid w:val="00684926"/>
    <w:rsid w:val="006942A7"/>
    <w:rsid w:val="006A30F1"/>
    <w:rsid w:val="006A481E"/>
    <w:rsid w:val="006A4886"/>
    <w:rsid w:val="006B605B"/>
    <w:rsid w:val="006B6E46"/>
    <w:rsid w:val="006C2E1E"/>
    <w:rsid w:val="006C79C9"/>
    <w:rsid w:val="006D3571"/>
    <w:rsid w:val="006D36C6"/>
    <w:rsid w:val="006D37F1"/>
    <w:rsid w:val="006D7324"/>
    <w:rsid w:val="006E6083"/>
    <w:rsid w:val="006F15B6"/>
    <w:rsid w:val="006F3B7E"/>
    <w:rsid w:val="006F773B"/>
    <w:rsid w:val="0070160D"/>
    <w:rsid w:val="007071CA"/>
    <w:rsid w:val="007078CD"/>
    <w:rsid w:val="00712996"/>
    <w:rsid w:val="00715267"/>
    <w:rsid w:val="00717591"/>
    <w:rsid w:val="007218DF"/>
    <w:rsid w:val="00722032"/>
    <w:rsid w:val="0072273B"/>
    <w:rsid w:val="007238D3"/>
    <w:rsid w:val="00723F0C"/>
    <w:rsid w:val="00724A1E"/>
    <w:rsid w:val="0072721C"/>
    <w:rsid w:val="00731112"/>
    <w:rsid w:val="0073586B"/>
    <w:rsid w:val="00735A6D"/>
    <w:rsid w:val="00737474"/>
    <w:rsid w:val="00740761"/>
    <w:rsid w:val="007439AE"/>
    <w:rsid w:val="00747E98"/>
    <w:rsid w:val="0075298A"/>
    <w:rsid w:val="00753D63"/>
    <w:rsid w:val="00770A2C"/>
    <w:rsid w:val="00775435"/>
    <w:rsid w:val="00780513"/>
    <w:rsid w:val="00780B43"/>
    <w:rsid w:val="00781194"/>
    <w:rsid w:val="00784AE0"/>
    <w:rsid w:val="007911C9"/>
    <w:rsid w:val="0079299F"/>
    <w:rsid w:val="00792D17"/>
    <w:rsid w:val="00796D37"/>
    <w:rsid w:val="007A27D4"/>
    <w:rsid w:val="007A28AE"/>
    <w:rsid w:val="007A4735"/>
    <w:rsid w:val="007A6342"/>
    <w:rsid w:val="007A78E4"/>
    <w:rsid w:val="007B1F92"/>
    <w:rsid w:val="007B3C04"/>
    <w:rsid w:val="007B593E"/>
    <w:rsid w:val="007C1CD9"/>
    <w:rsid w:val="007C6E5D"/>
    <w:rsid w:val="007D0554"/>
    <w:rsid w:val="007D18E0"/>
    <w:rsid w:val="007D2573"/>
    <w:rsid w:val="007D3049"/>
    <w:rsid w:val="007D5E59"/>
    <w:rsid w:val="007E31FE"/>
    <w:rsid w:val="007E3204"/>
    <w:rsid w:val="007E6413"/>
    <w:rsid w:val="007F02A9"/>
    <w:rsid w:val="007F4AB8"/>
    <w:rsid w:val="00802A74"/>
    <w:rsid w:val="00804859"/>
    <w:rsid w:val="00805A71"/>
    <w:rsid w:val="00807A08"/>
    <w:rsid w:val="00811BBD"/>
    <w:rsid w:val="00812EDA"/>
    <w:rsid w:val="00813B36"/>
    <w:rsid w:val="008143AC"/>
    <w:rsid w:val="008150CB"/>
    <w:rsid w:val="008204E5"/>
    <w:rsid w:val="00823273"/>
    <w:rsid w:val="0082469D"/>
    <w:rsid w:val="00831E02"/>
    <w:rsid w:val="00831E74"/>
    <w:rsid w:val="00835A96"/>
    <w:rsid w:val="0083691F"/>
    <w:rsid w:val="00836F05"/>
    <w:rsid w:val="00841FAB"/>
    <w:rsid w:val="00842C14"/>
    <w:rsid w:val="00843E35"/>
    <w:rsid w:val="0084465E"/>
    <w:rsid w:val="008645B2"/>
    <w:rsid w:val="008664CB"/>
    <w:rsid w:val="00867CDD"/>
    <w:rsid w:val="00867F80"/>
    <w:rsid w:val="00870CB9"/>
    <w:rsid w:val="00874F2E"/>
    <w:rsid w:val="00877BED"/>
    <w:rsid w:val="008836F8"/>
    <w:rsid w:val="00884784"/>
    <w:rsid w:val="0088609C"/>
    <w:rsid w:val="00887C39"/>
    <w:rsid w:val="008A0022"/>
    <w:rsid w:val="008A241F"/>
    <w:rsid w:val="008B2095"/>
    <w:rsid w:val="008B2B73"/>
    <w:rsid w:val="008B3AB6"/>
    <w:rsid w:val="008B6DBE"/>
    <w:rsid w:val="008C074A"/>
    <w:rsid w:val="008C1F33"/>
    <w:rsid w:val="008C4CE9"/>
    <w:rsid w:val="008D3A5E"/>
    <w:rsid w:val="008F1D65"/>
    <w:rsid w:val="008F6522"/>
    <w:rsid w:val="009003DA"/>
    <w:rsid w:val="00901E05"/>
    <w:rsid w:val="00904A87"/>
    <w:rsid w:val="009067D8"/>
    <w:rsid w:val="00911C04"/>
    <w:rsid w:val="00912087"/>
    <w:rsid w:val="009144A5"/>
    <w:rsid w:val="00920353"/>
    <w:rsid w:val="009204FF"/>
    <w:rsid w:val="009231FB"/>
    <w:rsid w:val="009238DD"/>
    <w:rsid w:val="00923C59"/>
    <w:rsid w:val="009252C3"/>
    <w:rsid w:val="009259AA"/>
    <w:rsid w:val="00931078"/>
    <w:rsid w:val="00935580"/>
    <w:rsid w:val="00945A5A"/>
    <w:rsid w:val="00952A44"/>
    <w:rsid w:val="009609D9"/>
    <w:rsid w:val="0096371B"/>
    <w:rsid w:val="00971C97"/>
    <w:rsid w:val="00971DBB"/>
    <w:rsid w:val="0097442D"/>
    <w:rsid w:val="009749E4"/>
    <w:rsid w:val="00975AF8"/>
    <w:rsid w:val="009818EB"/>
    <w:rsid w:val="009865F0"/>
    <w:rsid w:val="00992C15"/>
    <w:rsid w:val="00994478"/>
    <w:rsid w:val="00997357"/>
    <w:rsid w:val="009A7B92"/>
    <w:rsid w:val="009B50A8"/>
    <w:rsid w:val="009B65D5"/>
    <w:rsid w:val="009B6A33"/>
    <w:rsid w:val="009B7D81"/>
    <w:rsid w:val="009C4D12"/>
    <w:rsid w:val="009C76DD"/>
    <w:rsid w:val="009D0D9B"/>
    <w:rsid w:val="009D7E84"/>
    <w:rsid w:val="009E00EA"/>
    <w:rsid w:val="009E2A6E"/>
    <w:rsid w:val="009F20E8"/>
    <w:rsid w:val="00A0037B"/>
    <w:rsid w:val="00A033D6"/>
    <w:rsid w:val="00A14324"/>
    <w:rsid w:val="00A15822"/>
    <w:rsid w:val="00A20AF9"/>
    <w:rsid w:val="00A23585"/>
    <w:rsid w:val="00A24B59"/>
    <w:rsid w:val="00A27E12"/>
    <w:rsid w:val="00A31059"/>
    <w:rsid w:val="00A33092"/>
    <w:rsid w:val="00A35329"/>
    <w:rsid w:val="00A42543"/>
    <w:rsid w:val="00A45148"/>
    <w:rsid w:val="00A46129"/>
    <w:rsid w:val="00A46D7B"/>
    <w:rsid w:val="00A5284F"/>
    <w:rsid w:val="00A531AB"/>
    <w:rsid w:val="00A535AF"/>
    <w:rsid w:val="00A66784"/>
    <w:rsid w:val="00A74521"/>
    <w:rsid w:val="00A74BAB"/>
    <w:rsid w:val="00A8122F"/>
    <w:rsid w:val="00A84C82"/>
    <w:rsid w:val="00A93B3A"/>
    <w:rsid w:val="00A94B85"/>
    <w:rsid w:val="00A95E21"/>
    <w:rsid w:val="00A97623"/>
    <w:rsid w:val="00AA0961"/>
    <w:rsid w:val="00AA1B53"/>
    <w:rsid w:val="00AA2375"/>
    <w:rsid w:val="00AB03D8"/>
    <w:rsid w:val="00AB062D"/>
    <w:rsid w:val="00AC07E2"/>
    <w:rsid w:val="00AC7BDC"/>
    <w:rsid w:val="00AD28C7"/>
    <w:rsid w:val="00AD2CC3"/>
    <w:rsid w:val="00AE48F1"/>
    <w:rsid w:val="00AE5A5E"/>
    <w:rsid w:val="00AF2BF4"/>
    <w:rsid w:val="00AF2FB7"/>
    <w:rsid w:val="00AF70C4"/>
    <w:rsid w:val="00B03BE3"/>
    <w:rsid w:val="00B051AD"/>
    <w:rsid w:val="00B10CDE"/>
    <w:rsid w:val="00B1124D"/>
    <w:rsid w:val="00B11905"/>
    <w:rsid w:val="00B1201F"/>
    <w:rsid w:val="00B171A5"/>
    <w:rsid w:val="00B22D3D"/>
    <w:rsid w:val="00B30FBB"/>
    <w:rsid w:val="00B32342"/>
    <w:rsid w:val="00B3368C"/>
    <w:rsid w:val="00B33BA9"/>
    <w:rsid w:val="00B409C9"/>
    <w:rsid w:val="00B47449"/>
    <w:rsid w:val="00B53442"/>
    <w:rsid w:val="00B65D3B"/>
    <w:rsid w:val="00B70DDD"/>
    <w:rsid w:val="00B819F5"/>
    <w:rsid w:val="00B87E52"/>
    <w:rsid w:val="00B91932"/>
    <w:rsid w:val="00B93E21"/>
    <w:rsid w:val="00B96F7F"/>
    <w:rsid w:val="00B97DFE"/>
    <w:rsid w:val="00BA2202"/>
    <w:rsid w:val="00BA2983"/>
    <w:rsid w:val="00BA3B20"/>
    <w:rsid w:val="00BA448B"/>
    <w:rsid w:val="00BB2AFF"/>
    <w:rsid w:val="00BB33B0"/>
    <w:rsid w:val="00BB7F38"/>
    <w:rsid w:val="00BC1E3C"/>
    <w:rsid w:val="00BC2A3C"/>
    <w:rsid w:val="00BC5821"/>
    <w:rsid w:val="00BD0F68"/>
    <w:rsid w:val="00BD24E0"/>
    <w:rsid w:val="00BD445A"/>
    <w:rsid w:val="00BD556B"/>
    <w:rsid w:val="00BE2A32"/>
    <w:rsid w:val="00BE2E67"/>
    <w:rsid w:val="00BF56F6"/>
    <w:rsid w:val="00BF747F"/>
    <w:rsid w:val="00C03D35"/>
    <w:rsid w:val="00C0662C"/>
    <w:rsid w:val="00C072B7"/>
    <w:rsid w:val="00C1115E"/>
    <w:rsid w:val="00C17FDC"/>
    <w:rsid w:val="00C2717D"/>
    <w:rsid w:val="00C50757"/>
    <w:rsid w:val="00C60454"/>
    <w:rsid w:val="00C60825"/>
    <w:rsid w:val="00C60ABC"/>
    <w:rsid w:val="00C61E75"/>
    <w:rsid w:val="00C6267D"/>
    <w:rsid w:val="00C626A9"/>
    <w:rsid w:val="00C67BEE"/>
    <w:rsid w:val="00C76378"/>
    <w:rsid w:val="00C777A2"/>
    <w:rsid w:val="00C833CF"/>
    <w:rsid w:val="00C91760"/>
    <w:rsid w:val="00C93472"/>
    <w:rsid w:val="00C96B37"/>
    <w:rsid w:val="00C96CE5"/>
    <w:rsid w:val="00CA1260"/>
    <w:rsid w:val="00CA22EE"/>
    <w:rsid w:val="00CA2816"/>
    <w:rsid w:val="00CA664C"/>
    <w:rsid w:val="00CA7EC6"/>
    <w:rsid w:val="00CB2324"/>
    <w:rsid w:val="00CB4987"/>
    <w:rsid w:val="00CB4FD8"/>
    <w:rsid w:val="00CB7B6A"/>
    <w:rsid w:val="00CC38D6"/>
    <w:rsid w:val="00CC6688"/>
    <w:rsid w:val="00CD0A18"/>
    <w:rsid w:val="00CD1D5F"/>
    <w:rsid w:val="00CD1E9F"/>
    <w:rsid w:val="00CD5779"/>
    <w:rsid w:val="00CD6F9A"/>
    <w:rsid w:val="00CE10A4"/>
    <w:rsid w:val="00CE4363"/>
    <w:rsid w:val="00CF2D08"/>
    <w:rsid w:val="00CF2F46"/>
    <w:rsid w:val="00D02C2E"/>
    <w:rsid w:val="00D10BE7"/>
    <w:rsid w:val="00D10D51"/>
    <w:rsid w:val="00D12F99"/>
    <w:rsid w:val="00D14D82"/>
    <w:rsid w:val="00D15B3B"/>
    <w:rsid w:val="00D16518"/>
    <w:rsid w:val="00D16DF9"/>
    <w:rsid w:val="00D21E46"/>
    <w:rsid w:val="00D22377"/>
    <w:rsid w:val="00D22481"/>
    <w:rsid w:val="00D22A9B"/>
    <w:rsid w:val="00D274B2"/>
    <w:rsid w:val="00D30526"/>
    <w:rsid w:val="00D35735"/>
    <w:rsid w:val="00D4394B"/>
    <w:rsid w:val="00D4399F"/>
    <w:rsid w:val="00D454A2"/>
    <w:rsid w:val="00D47946"/>
    <w:rsid w:val="00D514F2"/>
    <w:rsid w:val="00D553E7"/>
    <w:rsid w:val="00D64275"/>
    <w:rsid w:val="00D65C0E"/>
    <w:rsid w:val="00D6724A"/>
    <w:rsid w:val="00D736A3"/>
    <w:rsid w:val="00D73FEF"/>
    <w:rsid w:val="00D74ADF"/>
    <w:rsid w:val="00D77559"/>
    <w:rsid w:val="00D836F5"/>
    <w:rsid w:val="00D91D9F"/>
    <w:rsid w:val="00D97244"/>
    <w:rsid w:val="00DA633F"/>
    <w:rsid w:val="00DB07B7"/>
    <w:rsid w:val="00DD0586"/>
    <w:rsid w:val="00DD7A57"/>
    <w:rsid w:val="00DD7F8B"/>
    <w:rsid w:val="00DE1BC4"/>
    <w:rsid w:val="00DE1E4C"/>
    <w:rsid w:val="00DE6DB4"/>
    <w:rsid w:val="00DE7000"/>
    <w:rsid w:val="00DF0CE7"/>
    <w:rsid w:val="00DF1CC0"/>
    <w:rsid w:val="00DF5549"/>
    <w:rsid w:val="00DF6714"/>
    <w:rsid w:val="00DF68C6"/>
    <w:rsid w:val="00E00A79"/>
    <w:rsid w:val="00E058E4"/>
    <w:rsid w:val="00E073C4"/>
    <w:rsid w:val="00E1419A"/>
    <w:rsid w:val="00E157E3"/>
    <w:rsid w:val="00E16E48"/>
    <w:rsid w:val="00E17B45"/>
    <w:rsid w:val="00E23DD8"/>
    <w:rsid w:val="00E3493D"/>
    <w:rsid w:val="00E35944"/>
    <w:rsid w:val="00E42379"/>
    <w:rsid w:val="00E502BA"/>
    <w:rsid w:val="00E570A1"/>
    <w:rsid w:val="00E605EA"/>
    <w:rsid w:val="00E63BCD"/>
    <w:rsid w:val="00E653A0"/>
    <w:rsid w:val="00E742B7"/>
    <w:rsid w:val="00E77DD4"/>
    <w:rsid w:val="00E832E6"/>
    <w:rsid w:val="00E926C1"/>
    <w:rsid w:val="00EA1AFE"/>
    <w:rsid w:val="00EA3028"/>
    <w:rsid w:val="00EA48BD"/>
    <w:rsid w:val="00EA5191"/>
    <w:rsid w:val="00EA6C1E"/>
    <w:rsid w:val="00EB0F9B"/>
    <w:rsid w:val="00EB5859"/>
    <w:rsid w:val="00EB5BF4"/>
    <w:rsid w:val="00EC02CC"/>
    <w:rsid w:val="00EC3F81"/>
    <w:rsid w:val="00EC502C"/>
    <w:rsid w:val="00ED0358"/>
    <w:rsid w:val="00ED1019"/>
    <w:rsid w:val="00ED3BA1"/>
    <w:rsid w:val="00EE5D1F"/>
    <w:rsid w:val="00EF2516"/>
    <w:rsid w:val="00EF685E"/>
    <w:rsid w:val="00F1010E"/>
    <w:rsid w:val="00F11D1B"/>
    <w:rsid w:val="00F1701E"/>
    <w:rsid w:val="00F22A47"/>
    <w:rsid w:val="00F26111"/>
    <w:rsid w:val="00F31F35"/>
    <w:rsid w:val="00F3420C"/>
    <w:rsid w:val="00F36C06"/>
    <w:rsid w:val="00F41938"/>
    <w:rsid w:val="00F41A48"/>
    <w:rsid w:val="00F43A12"/>
    <w:rsid w:val="00F45013"/>
    <w:rsid w:val="00F501CD"/>
    <w:rsid w:val="00F50C39"/>
    <w:rsid w:val="00F531AA"/>
    <w:rsid w:val="00F53DDD"/>
    <w:rsid w:val="00F56B3C"/>
    <w:rsid w:val="00F673C0"/>
    <w:rsid w:val="00F82A76"/>
    <w:rsid w:val="00F82CF6"/>
    <w:rsid w:val="00F83B5C"/>
    <w:rsid w:val="00F85FC1"/>
    <w:rsid w:val="00F92A6C"/>
    <w:rsid w:val="00F95666"/>
    <w:rsid w:val="00FA07A5"/>
    <w:rsid w:val="00FA264F"/>
    <w:rsid w:val="00FA511D"/>
    <w:rsid w:val="00FA5386"/>
    <w:rsid w:val="00FB0B6D"/>
    <w:rsid w:val="00FB5457"/>
    <w:rsid w:val="00FB5BA9"/>
    <w:rsid w:val="00FB650C"/>
    <w:rsid w:val="00FB766A"/>
    <w:rsid w:val="00FB7B46"/>
    <w:rsid w:val="00FC779C"/>
    <w:rsid w:val="00FD3A26"/>
    <w:rsid w:val="00FD74E6"/>
    <w:rsid w:val="00FD7D2D"/>
    <w:rsid w:val="00FE011B"/>
    <w:rsid w:val="00FE4D1A"/>
    <w:rsid w:val="00FE5534"/>
    <w:rsid w:val="00FF0B7B"/>
    <w:rsid w:val="00FF2BC0"/>
    <w:rsid w:val="00FF6593"/>
    <w:rsid w:val="00FF72DE"/>
    <w:rsid w:val="00FF79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33D4"/>
    <w:pPr>
      <w:widowControl w:val="0"/>
      <w:jc w:val="both"/>
    </w:pPr>
    <w:rPr>
      <w:sz w:val="21"/>
      <w:szCs w:val="22"/>
    </w:r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semiHidden/>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character" w:customStyle="1" w:styleId="30">
    <w:name w:val="标题 3 字符"/>
    <w:basedOn w:val="a0"/>
    <w:link w:val="3"/>
    <w:uiPriority w:val="9"/>
    <w:rsid w:val="00E605EA"/>
    <w:rPr>
      <w:rFonts w:ascii="黑体" w:eastAsia="黑体" w:hAnsi="黑体"/>
      <w:b/>
      <w:bCs/>
    </w:rPr>
  </w:style>
  <w:style w:type="character" w:customStyle="1" w:styleId="40">
    <w:name w:val="标题 4 字符"/>
    <w:basedOn w:val="a0"/>
    <w:link w:val="4"/>
    <w:uiPriority w:val="9"/>
    <w:semiHidden/>
    <w:rsid w:val="00EB0F9B"/>
    <w:rPr>
      <w:rFonts w:ascii="黑体" w:eastAsia="黑体" w:hAnsi="黑体" w:cstheme="majorBidi"/>
      <w:b/>
      <w:bCs/>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uiPriority w:val="1"/>
    <w:qFormat/>
    <w:rsid w:val="000F33D4"/>
    <w:pPr>
      <w:widowControl w:val="0"/>
      <w:jc w:val="both"/>
    </w:pPr>
    <w:rPr>
      <w:sz w:val="21"/>
      <w:szCs w:val="22"/>
    </w:rPr>
  </w:style>
  <w:style w:type="paragraph" w:styleId="aa">
    <w:name w:val="header"/>
    <w:basedOn w:val="a"/>
    <w:link w:val="ab"/>
    <w:uiPriority w:val="99"/>
    <w:unhideWhenUsed/>
    <w:rsid w:val="000F33D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0F33D4"/>
    <w:rPr>
      <w:sz w:val="18"/>
      <w:szCs w:val="18"/>
    </w:rPr>
  </w:style>
  <w:style w:type="paragraph" w:styleId="ac">
    <w:name w:val="footer"/>
    <w:basedOn w:val="a"/>
    <w:link w:val="ad"/>
    <w:uiPriority w:val="99"/>
    <w:unhideWhenUsed/>
    <w:rsid w:val="000F33D4"/>
    <w:pPr>
      <w:tabs>
        <w:tab w:val="center" w:pos="4153"/>
        <w:tab w:val="right" w:pos="8306"/>
      </w:tabs>
      <w:snapToGrid w:val="0"/>
      <w:jc w:val="left"/>
    </w:pPr>
    <w:rPr>
      <w:sz w:val="18"/>
      <w:szCs w:val="18"/>
    </w:rPr>
  </w:style>
  <w:style w:type="character" w:customStyle="1" w:styleId="ad">
    <w:name w:val="页脚 字符"/>
    <w:basedOn w:val="a0"/>
    <w:link w:val="ac"/>
    <w:uiPriority w:val="99"/>
    <w:rsid w:val="000F33D4"/>
    <w:rPr>
      <w:sz w:val="18"/>
      <w:szCs w:val="18"/>
    </w:rPr>
  </w:style>
  <w:style w:type="character" w:styleId="ae">
    <w:name w:val="Subtle Emphasis"/>
    <w:aliases w:val="注释"/>
    <w:basedOn w:val="a0"/>
    <w:uiPriority w:val="19"/>
    <w:qFormat/>
    <w:rsid w:val="000F33D4"/>
    <w:rPr>
      <w:rFonts w:asciiTheme="minorHAnsi" w:eastAsiaTheme="minorEastAsia" w:hAnsiTheme="minorHAnsi" w:cstheme="minorHAnsi"/>
      <w:b/>
      <w:i w:val="0"/>
      <w:iCs/>
      <w:color w:val="00B050"/>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package" Target="embeddings/Microsoft_Visio___7.vsdx"/><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package" Target="embeddings/Microsoft_Visio___1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emf"/><Relationship Id="rId33"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jpeg"/><Relationship Id="rId32" Type="http://schemas.openxmlformats.org/officeDocument/2006/relationships/package" Target="embeddings/Microsoft_Visio___10.vsdx"/><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9.emf"/><Relationship Id="rId28" Type="http://schemas.openxmlformats.org/officeDocument/2006/relationships/package" Target="embeddings/Microsoft_Visio___8.vsdx"/><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F29631-7330-4271-84D6-DDC809030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98</Pages>
  <Words>8765</Words>
  <Characters>49964</Characters>
  <Application>Microsoft Office Word</Application>
  <DocSecurity>0</DocSecurity>
  <Lines>416</Lines>
  <Paragraphs>117</Paragraphs>
  <ScaleCrop>false</ScaleCrop>
  <Company/>
  <LinksUpToDate>false</LinksUpToDate>
  <CharactersWithSpaces>58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1387</cp:revision>
  <dcterms:created xsi:type="dcterms:W3CDTF">2016-07-15T09:18:00Z</dcterms:created>
  <dcterms:modified xsi:type="dcterms:W3CDTF">2017-05-04T02:30:00Z</dcterms:modified>
</cp:coreProperties>
</file>